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6D04" w:rsidRDefault="009C6D04" w:rsidP="009C6D04">
      <w:bookmarkStart w:id="0" w:name="_Toc451444047"/>
      <w:bookmarkStart w:id="1" w:name="_GoBack"/>
      <w:bookmarkEnd w:id="1"/>
    </w:p>
    <w:p w:rsidR="009C6D04" w:rsidRDefault="009C6D04" w:rsidP="009C6D04"/>
    <w:p w:rsidR="009C6D04" w:rsidRPr="00E9605D" w:rsidRDefault="009C6D04" w:rsidP="009C6D04">
      <w:pPr>
        <w:spacing w:after="0"/>
        <w:rPr>
          <w:rFonts w:ascii="Arial" w:hAnsi="Arial" w:cs="Arial"/>
          <w:b/>
          <w:sz w:val="44"/>
          <w:szCs w:val="44"/>
          <w:vertAlign w:val="subscript"/>
        </w:rPr>
      </w:pPr>
      <w:r w:rsidRPr="00E9605D">
        <w:rPr>
          <w:rFonts w:ascii="Arial" w:hAnsi="Arial" w:cs="Arial"/>
          <w:b/>
          <w:sz w:val="44"/>
          <w:szCs w:val="44"/>
        </w:rPr>
        <w:t>CC1310 SimpleLink</w:t>
      </w:r>
      <w:r w:rsidRPr="00E9605D">
        <w:rPr>
          <w:rFonts w:ascii="Arial" w:hAnsi="Arial" w:cs="Arial"/>
          <w:b/>
          <w:sz w:val="44"/>
          <w:szCs w:val="44"/>
          <w:vertAlign w:val="superscript"/>
        </w:rPr>
        <w:t>TM</w:t>
      </w:r>
    </w:p>
    <w:p w:rsidR="009C6D04" w:rsidRPr="00E9605D" w:rsidRDefault="009C6D04" w:rsidP="009C6D04">
      <w:pPr>
        <w:rPr>
          <w:rFonts w:ascii="Arial" w:hAnsi="Arial" w:cs="Arial"/>
          <w:b/>
          <w:sz w:val="44"/>
          <w:szCs w:val="44"/>
        </w:rPr>
      </w:pPr>
      <w:r w:rsidRPr="00E9605D">
        <w:rPr>
          <w:rFonts w:ascii="Arial" w:hAnsi="Arial" w:cs="Arial"/>
          <w:b/>
          <w:sz w:val="44"/>
          <w:szCs w:val="44"/>
        </w:rPr>
        <w:t>TI-15.4 Stack 2.x.x</w:t>
      </w:r>
    </w:p>
    <w:p w:rsidR="009C6D04" w:rsidRDefault="009C6D04" w:rsidP="009C6D04"/>
    <w:bookmarkEnd w:id="0"/>
    <w:p w:rsidR="009C6D04" w:rsidRPr="00E9605D" w:rsidRDefault="009C6D04" w:rsidP="009C6D04">
      <w:pPr>
        <w:spacing w:after="0"/>
        <w:rPr>
          <w:rFonts w:ascii="Arial" w:hAnsi="Arial" w:cs="Arial"/>
          <w:b/>
          <w:sz w:val="56"/>
          <w:szCs w:val="56"/>
        </w:rPr>
      </w:pPr>
      <w:r w:rsidRPr="00E9605D">
        <w:rPr>
          <w:rFonts w:ascii="Arial" w:hAnsi="Arial" w:cs="Arial"/>
          <w:b/>
          <w:noProof/>
          <w:sz w:val="56"/>
          <w:szCs w:val="56"/>
        </w:rPr>
        <mc:AlternateContent>
          <mc:Choice Requires="wpg">
            <w:drawing>
              <wp:anchor distT="0" distB="0" distL="114300" distR="114300" simplePos="0" relativeHeight="251659264" behindDoc="1" locked="0" layoutInCell="1" allowOverlap="1" wp14:anchorId="530610B1" wp14:editId="2ABB2A26">
                <wp:simplePos x="0" y="0"/>
                <wp:positionH relativeFrom="column">
                  <wp:posOffset>-10795</wp:posOffset>
                </wp:positionH>
                <wp:positionV relativeFrom="paragraph">
                  <wp:posOffset>384175</wp:posOffset>
                </wp:positionV>
                <wp:extent cx="6400165" cy="853440"/>
                <wp:effectExtent l="0" t="0" r="635" b="22860"/>
                <wp:wrapNone/>
                <wp:docPr id="353" name="Group 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00165" cy="853440"/>
                          <a:chOff x="1080" y="1858"/>
                          <a:chExt cx="10079" cy="1344"/>
                        </a:xfrm>
                      </wpg:grpSpPr>
                      <wps:wsp>
                        <wps:cNvPr id="354" name="Freeform 119"/>
                        <wps:cNvSpPr>
                          <a:spLocks/>
                        </wps:cNvSpPr>
                        <wps:spPr bwMode="auto">
                          <a:xfrm>
                            <a:off x="1080" y="1858"/>
                            <a:ext cx="10079" cy="1344"/>
                          </a:xfrm>
                          <a:custGeom>
                            <a:avLst/>
                            <a:gdLst>
                              <a:gd name="T0" fmla="+- 0 1080 1080"/>
                              <a:gd name="T1" fmla="*/ T0 w 10079"/>
                              <a:gd name="T2" fmla="+- 0 3203 1858"/>
                              <a:gd name="T3" fmla="*/ 3203 h 1344"/>
                              <a:gd name="T4" fmla="+- 0 11159 1080"/>
                              <a:gd name="T5" fmla="*/ T4 w 10079"/>
                              <a:gd name="T6" fmla="+- 0 3203 1858"/>
                              <a:gd name="T7" fmla="*/ 3203 h 1344"/>
                              <a:gd name="T8" fmla="+- 0 11159 1080"/>
                              <a:gd name="T9" fmla="*/ T8 w 10079"/>
                              <a:gd name="T10" fmla="+- 0 1858 1858"/>
                              <a:gd name="T11" fmla="*/ 1858 h 1344"/>
                              <a:gd name="T12" fmla="+- 0 1080 1080"/>
                              <a:gd name="T13" fmla="*/ T12 w 10079"/>
                              <a:gd name="T14" fmla="+- 0 1858 1858"/>
                              <a:gd name="T15" fmla="*/ 1858 h 1344"/>
                              <a:gd name="T16" fmla="+- 0 1080 1080"/>
                              <a:gd name="T17" fmla="*/ T16 w 10079"/>
                              <a:gd name="T18" fmla="+- 0 3203 1858"/>
                              <a:gd name="T19" fmla="*/ 3203 h 1344"/>
                            </a:gdLst>
                            <a:ahLst/>
                            <a:cxnLst>
                              <a:cxn ang="0">
                                <a:pos x="T1" y="T3"/>
                              </a:cxn>
                              <a:cxn ang="0">
                                <a:pos x="T5" y="T7"/>
                              </a:cxn>
                              <a:cxn ang="0">
                                <a:pos x="T9" y="T11"/>
                              </a:cxn>
                              <a:cxn ang="0">
                                <a:pos x="T13" y="T15"/>
                              </a:cxn>
                              <a:cxn ang="0">
                                <a:pos x="T17" y="T19"/>
                              </a:cxn>
                            </a:cxnLst>
                            <a:rect l="0" t="0" r="r" b="b"/>
                            <a:pathLst>
                              <a:path w="10079" h="1344">
                                <a:moveTo>
                                  <a:pt x="0" y="1345"/>
                                </a:moveTo>
                                <a:lnTo>
                                  <a:pt x="10079" y="1345"/>
                                </a:lnTo>
                                <a:lnTo>
                                  <a:pt x="10079" y="0"/>
                                </a:lnTo>
                                <a:lnTo>
                                  <a:pt x="0" y="0"/>
                                </a:lnTo>
                                <a:lnTo>
                                  <a:pt x="0" y="1345"/>
                                </a:lnTo>
                              </a:path>
                            </a:pathLst>
                          </a:custGeom>
                          <a:solidFill>
                            <a:srgbClr val="ED1C2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355" name="Picture 1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7276" y="2273"/>
                            <a:ext cx="2352" cy="55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id="Group 118" o:spid="_x0000_s1026" style="position:absolute;margin-left:-.85pt;margin-top:30.25pt;width:503.95pt;height:67.2pt;z-index:-251657216" coordorigin="1080,1858" coordsize="10079,13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">
                <v:shape id="Freeform 119" o:spid="_x0000_s1027" style="position:absolute;left:1080;top:1858;width:10079;height:1344;visibility:visible;mso-wrap-style:square;v-text-anchor:top" coordsize="10079,1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y24cQA&#10;AADcAAAADwAAAGRycy9kb3ducmV2LnhtbESPQWvCQBCF70L/wzIFb2bTVEtJXUWEgnozSnsdstNs&#10;aHY2ZNc19td3hUKPjzfve/OW69F2ItLgW8cKnrIcBHHtdMuNgvPpffYKwgdkjZ1jUnAjD+vVw2SJ&#10;pXZXPlKsQiMShH2JCkwIfSmlrw1Z9JnriZP35QaLIcmhkXrAa4LbThZ5/iIttpwaDPa0NVR/Vxeb&#10;3jCfP7sQ51vW1UcR43F/KBZ7paaP4+YNRKAx/B//pXdawfNiDvcxiQB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8tuHEAAAA3AAAAA8AAAAAAAAAAAAAAAAAmAIAAGRycy9k&#10;b3ducmV2LnhtbFBLBQYAAAAABAAEAPUAAACJAwAAAAA=&#10;" path="m,1345r10079,l10079,,,,,1345e" fillcolor="#ed1c24" stroked="f">
                  <v:path arrowok="t" o:connecttype="custom" o:connectlocs="0,3203;10079,3203;10079,1858;0,1858;0,3203" o:connectangles="0,0,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20" o:spid="_x0000_s1028" type="#_x0000_t75" style="position:absolute;left:7276;top:2273;width:2352;height:5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baTVbGAAAA3AAAAA8AAABkcnMvZG93bnJldi54bWxEj09rwkAUxO8Fv8PyhN50ozZVoqtYQWwv&#10;Fv+A12f2mcRm34bs1sRv7xaEHoeZ+Q0zW7SmFDeqXWFZwaAfgSBOrS44U3A8rHsTEM4jaywtk4I7&#10;OVjMOy8zTLRteEe3vc9EgLBLUEHufZVI6dKcDLq+rYiDd7G1QR9knUldYxPgppTDKHqXBgsOCzlW&#10;tMop/dn/GgXV12mzfRtcN81qSMvv9cc5HuFYqdduu5yC8NT6//Cz/akVjOIY/s6EIyDn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tpNVsYAAADcAAAADwAAAAAAAAAAAAAA&#10;AACfAgAAZHJzL2Rvd25yZXYueG1sUEsFBgAAAAAEAAQA9wAAAJIDAAAAAA==&#10;">
                  <v:imagedata r:id="rId10" o:title=""/>
                </v:shape>
              </v:group>
            </w:pict>
          </mc:Fallback>
        </mc:AlternateContent>
      </w:r>
      <w:r>
        <w:rPr>
          <w:rFonts w:ascii="Arial" w:hAnsi="Arial" w:cs="Arial"/>
          <w:b/>
          <w:sz w:val="56"/>
          <w:szCs w:val="56"/>
        </w:rPr>
        <w:t xml:space="preserve">Linux </w:t>
      </w:r>
      <w:r w:rsidRPr="00E9605D">
        <w:rPr>
          <w:rFonts w:ascii="Arial" w:hAnsi="Arial" w:cs="Arial"/>
          <w:b/>
          <w:sz w:val="56"/>
          <w:szCs w:val="56"/>
        </w:rPr>
        <w:t>Developer’s Guide</w:t>
      </w:r>
    </w:p>
    <w:p w:rsidR="009C6D04" w:rsidRPr="00E9605D" w:rsidRDefault="009C6D04" w:rsidP="009C6D04">
      <w:pPr>
        <w:spacing w:after="0"/>
        <w:rPr>
          <w:rFonts w:ascii="Arial" w:hAnsi="Arial" w:cs="Arial"/>
          <w:sz w:val="56"/>
          <w:szCs w:val="56"/>
        </w:rPr>
      </w:pPr>
    </w:p>
    <w:p w:rsidR="009C6D04" w:rsidRDefault="009C6D04" w:rsidP="009C6D04"/>
    <w:p w:rsidR="009C6D04" w:rsidRDefault="009C6D04" w:rsidP="009C6D04"/>
    <w:p w:rsidR="009C6D04" w:rsidRDefault="009C6D04" w:rsidP="009C6D04"/>
    <w:p w:rsidR="009C6D04" w:rsidRDefault="009C6D04" w:rsidP="009C6D04"/>
    <w:p w:rsidR="009C6D04" w:rsidRDefault="009C6D04" w:rsidP="009C6D04"/>
    <w:p w:rsidR="009C6D04" w:rsidRDefault="009C6D04" w:rsidP="009C6D04"/>
    <w:p w:rsidR="009C6D04" w:rsidRDefault="009C6D04" w:rsidP="009C6D04"/>
    <w:p w:rsidR="009C6D04" w:rsidRDefault="009C6D04" w:rsidP="009C6D04"/>
    <w:p w:rsidR="009C6D04" w:rsidRDefault="009C6D04" w:rsidP="009C6D04"/>
    <w:p w:rsidR="009C6D04" w:rsidRDefault="009C6D04" w:rsidP="009C6D04">
      <w:pPr>
        <w:jc w:val="center"/>
      </w:pPr>
      <w:r>
        <w:t>First Release – June 2016</w:t>
      </w:r>
    </w:p>
    <w:p w:rsidR="009C6D04" w:rsidRDefault="009C6D04" w:rsidP="009C6D04"/>
    <w:p w:rsidR="009C6D04" w:rsidRDefault="009C6D04" w:rsidP="009C6D04"/>
    <w:p w:rsidR="009C6D04" w:rsidRDefault="009C6D04" w:rsidP="009C6D04"/>
    <w:p w:rsidR="009C6D04" w:rsidRDefault="009C6D04" w:rsidP="009C6D04"/>
    <w:p w:rsidR="009C6D04" w:rsidRDefault="009C6D04" w:rsidP="009C6D04"/>
    <w:p w:rsidR="009C6D04" w:rsidRDefault="009C6D04" w:rsidP="009C6D04"/>
    <w:p w:rsidR="009C6D04" w:rsidRDefault="009C6D04" w:rsidP="00651DE9"/>
    <w:p w:rsidR="00C85D8F" w:rsidRPr="00F22BB5" w:rsidRDefault="00C85D8F" w:rsidP="00651DE9">
      <w:pPr>
        <w:rPr>
          <w:b/>
        </w:rPr>
      </w:pPr>
      <w:r w:rsidRPr="00F22BB5">
        <w:rPr>
          <w:b/>
        </w:rPr>
        <w:lastRenderedPageBreak/>
        <w:t xml:space="preserve">Revision History </w:t>
      </w:r>
    </w:p>
    <w:tbl>
      <w:tblPr>
        <w:tblStyle w:val="LightList"/>
        <w:tblW w:w="0" w:type="auto"/>
        <w:tblLook w:val="04A0" w:firstRow="1" w:lastRow="0" w:firstColumn="1" w:lastColumn="0" w:noHBand="0" w:noVBand="1"/>
      </w:tblPr>
      <w:tblGrid>
        <w:gridCol w:w="1638"/>
        <w:gridCol w:w="2520"/>
        <w:gridCol w:w="3024"/>
        <w:gridCol w:w="2394"/>
      </w:tblGrid>
      <w:tr w:rsidR="00C85D8F" w:rsidTr="004C4E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C85D8F" w:rsidRDefault="00A07873" w:rsidP="00651DE9">
            <w:r>
              <w:t>Rev</w:t>
            </w:r>
          </w:p>
        </w:tc>
        <w:tc>
          <w:tcPr>
            <w:tcW w:w="2520" w:type="dxa"/>
          </w:tcPr>
          <w:p w:rsidR="00C85D8F" w:rsidRDefault="00A07873" w:rsidP="00651DE9">
            <w:pPr>
              <w:cnfStyle w:val="100000000000" w:firstRow="1" w:lastRow="0" w:firstColumn="0" w:lastColumn="0" w:oddVBand="0" w:evenVBand="0" w:oddHBand="0" w:evenHBand="0" w:firstRowFirstColumn="0" w:firstRowLastColumn="0" w:lastRowFirstColumn="0" w:lastRowLastColumn="0"/>
            </w:pPr>
            <w:r>
              <w:t>Author</w:t>
            </w:r>
          </w:p>
        </w:tc>
        <w:tc>
          <w:tcPr>
            <w:tcW w:w="3024" w:type="dxa"/>
          </w:tcPr>
          <w:p w:rsidR="00C85D8F" w:rsidRDefault="00A07873" w:rsidP="00651DE9">
            <w:pPr>
              <w:cnfStyle w:val="100000000000" w:firstRow="1" w:lastRow="0" w:firstColumn="0" w:lastColumn="0" w:oddVBand="0" w:evenVBand="0" w:oddHBand="0" w:evenHBand="0" w:firstRowFirstColumn="0" w:firstRowLastColumn="0" w:lastRowFirstColumn="0" w:lastRowLastColumn="0"/>
            </w:pPr>
            <w:r>
              <w:t xml:space="preserve">Comments </w:t>
            </w:r>
          </w:p>
        </w:tc>
        <w:tc>
          <w:tcPr>
            <w:tcW w:w="2394" w:type="dxa"/>
          </w:tcPr>
          <w:p w:rsidR="00C85D8F" w:rsidRDefault="00A07873" w:rsidP="00651DE9">
            <w:pPr>
              <w:cnfStyle w:val="100000000000" w:firstRow="1" w:lastRow="0" w:firstColumn="0" w:lastColumn="0" w:oddVBand="0" w:evenVBand="0" w:oddHBand="0" w:evenHBand="0" w:firstRowFirstColumn="0" w:firstRowLastColumn="0" w:lastRowFirstColumn="0" w:lastRowLastColumn="0"/>
            </w:pPr>
            <w:r>
              <w:t>Date</w:t>
            </w:r>
          </w:p>
        </w:tc>
      </w:tr>
      <w:tr w:rsidR="00C85D8F" w:rsidTr="004C4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C85D8F" w:rsidRDefault="002750EA" w:rsidP="00651DE9">
            <w:r>
              <w:t>1.0</w:t>
            </w:r>
          </w:p>
        </w:tc>
        <w:tc>
          <w:tcPr>
            <w:tcW w:w="2520" w:type="dxa"/>
          </w:tcPr>
          <w:p w:rsidR="00C85D8F" w:rsidRDefault="002750EA" w:rsidP="00651DE9">
            <w:pPr>
              <w:cnfStyle w:val="000000100000" w:firstRow="0" w:lastRow="0" w:firstColumn="0" w:lastColumn="0" w:oddVBand="0" w:evenVBand="0" w:oddHBand="1" w:evenHBand="0" w:firstRowFirstColumn="0" w:firstRowLastColumn="0" w:lastRowFirstColumn="0" w:lastRowLastColumn="0"/>
            </w:pPr>
            <w:r>
              <w:t>Texas Instruments</w:t>
            </w:r>
          </w:p>
        </w:tc>
        <w:tc>
          <w:tcPr>
            <w:tcW w:w="3024" w:type="dxa"/>
          </w:tcPr>
          <w:p w:rsidR="00C85D8F" w:rsidRDefault="00E31414" w:rsidP="00651DE9">
            <w:pPr>
              <w:cnfStyle w:val="000000100000" w:firstRow="0" w:lastRow="0" w:firstColumn="0" w:lastColumn="0" w:oddVBand="0" w:evenVBand="0" w:oddHBand="1" w:evenHBand="0" w:firstRowFirstColumn="0" w:firstRowLastColumn="0" w:lastRowFirstColumn="0" w:lastRowLastColumn="0"/>
            </w:pPr>
            <w:r>
              <w:t>First</w:t>
            </w:r>
            <w:r w:rsidR="002750EA">
              <w:t xml:space="preserve"> Release</w:t>
            </w:r>
          </w:p>
        </w:tc>
        <w:tc>
          <w:tcPr>
            <w:tcW w:w="2394" w:type="dxa"/>
          </w:tcPr>
          <w:p w:rsidR="00C85D8F" w:rsidRDefault="002750EA" w:rsidP="00651DE9">
            <w:pPr>
              <w:cnfStyle w:val="000000100000" w:firstRow="0" w:lastRow="0" w:firstColumn="0" w:lastColumn="0" w:oddVBand="0" w:evenVBand="0" w:oddHBand="1" w:evenHBand="0" w:firstRowFirstColumn="0" w:firstRowLastColumn="0" w:lastRowFirstColumn="0" w:lastRowLastColumn="0"/>
            </w:pPr>
            <w:r>
              <w:t>6.</w:t>
            </w:r>
            <w:r w:rsidR="00F104F4">
              <w:t>2</w:t>
            </w:r>
            <w:r>
              <w:t>9.2016</w:t>
            </w:r>
          </w:p>
        </w:tc>
      </w:tr>
    </w:tbl>
    <w:p w:rsidR="00C85D8F" w:rsidRDefault="00C85D8F" w:rsidP="00651DE9"/>
    <w:p w:rsidR="00C85D8F" w:rsidRDefault="00651DE9" w:rsidP="00DC6631">
      <w:pPr>
        <w:jc w:val="center"/>
        <w:rPr>
          <w:b/>
          <w:sz w:val="36"/>
        </w:rPr>
      </w:pPr>
      <w:r w:rsidRPr="00DC6631">
        <w:rPr>
          <w:b/>
          <w:sz w:val="36"/>
        </w:rPr>
        <w:t>Table Of Contents</w:t>
      </w:r>
    </w:p>
    <w:p w:rsidR="002C5157" w:rsidRDefault="00651DE9">
      <w:pPr>
        <w:pStyle w:val="TOC1"/>
        <w:tabs>
          <w:tab w:val="left" w:pos="440"/>
          <w:tab w:val="right" w:leader="dot" w:pos="9350"/>
        </w:tabs>
        <w:rPr>
          <w:noProof/>
        </w:rPr>
      </w:pPr>
      <w:r>
        <w:fldChar w:fldCharType="begin"/>
      </w:r>
      <w:r>
        <w:instrText xml:space="preserve"> TOC \o "1-3" \h \z \u </w:instrText>
      </w:r>
      <w:r>
        <w:fldChar w:fldCharType="separate"/>
      </w:r>
      <w:hyperlink w:anchor="_Toc455732298" w:history="1">
        <w:r w:rsidR="002C5157" w:rsidRPr="00B42C7E">
          <w:rPr>
            <w:rStyle w:val="Hyperlink"/>
            <w:noProof/>
          </w:rPr>
          <w:t>1</w:t>
        </w:r>
        <w:r w:rsidR="002C5157">
          <w:rPr>
            <w:noProof/>
          </w:rPr>
          <w:tab/>
        </w:r>
        <w:r w:rsidR="002C5157" w:rsidRPr="00B42C7E">
          <w:rPr>
            <w:rStyle w:val="Hyperlink"/>
            <w:noProof/>
          </w:rPr>
          <w:t>Introduction</w:t>
        </w:r>
        <w:r w:rsidR="002C5157">
          <w:rPr>
            <w:noProof/>
            <w:webHidden/>
          </w:rPr>
          <w:tab/>
        </w:r>
        <w:r w:rsidR="002C5157">
          <w:rPr>
            <w:noProof/>
            <w:webHidden/>
          </w:rPr>
          <w:fldChar w:fldCharType="begin"/>
        </w:r>
        <w:r w:rsidR="002C5157">
          <w:rPr>
            <w:noProof/>
            <w:webHidden/>
          </w:rPr>
          <w:instrText xml:space="preserve"> PAGEREF _Toc455732298 \h </w:instrText>
        </w:r>
        <w:r w:rsidR="002C5157">
          <w:rPr>
            <w:noProof/>
            <w:webHidden/>
          </w:rPr>
        </w:r>
        <w:r w:rsidR="002C5157">
          <w:rPr>
            <w:noProof/>
            <w:webHidden/>
          </w:rPr>
          <w:fldChar w:fldCharType="separate"/>
        </w:r>
        <w:r w:rsidR="000A7295">
          <w:rPr>
            <w:noProof/>
            <w:webHidden/>
          </w:rPr>
          <w:t>7</w:t>
        </w:r>
        <w:r w:rsidR="002C5157">
          <w:rPr>
            <w:noProof/>
            <w:webHidden/>
          </w:rPr>
          <w:fldChar w:fldCharType="end"/>
        </w:r>
      </w:hyperlink>
    </w:p>
    <w:p w:rsidR="002C5157" w:rsidRDefault="0027783F">
      <w:pPr>
        <w:pStyle w:val="TOC1"/>
        <w:tabs>
          <w:tab w:val="left" w:pos="440"/>
          <w:tab w:val="right" w:leader="dot" w:pos="9350"/>
        </w:tabs>
        <w:rPr>
          <w:noProof/>
        </w:rPr>
      </w:pPr>
      <w:hyperlink w:anchor="_Toc455732299" w:history="1">
        <w:r w:rsidR="002C5157" w:rsidRPr="00B42C7E">
          <w:rPr>
            <w:rStyle w:val="Hyperlink"/>
            <w:noProof/>
          </w:rPr>
          <w:t>2</w:t>
        </w:r>
        <w:r w:rsidR="002C5157">
          <w:rPr>
            <w:noProof/>
          </w:rPr>
          <w:tab/>
        </w:r>
        <w:r w:rsidR="002C5157" w:rsidRPr="00B42C7E">
          <w:rPr>
            <w:rStyle w:val="Hyperlink"/>
            <w:noProof/>
          </w:rPr>
          <w:t>SW Architecture: MAC CoProcessor /Linux Host Block Diagram and Interface Model</w:t>
        </w:r>
        <w:r w:rsidR="002C5157">
          <w:rPr>
            <w:noProof/>
            <w:webHidden/>
          </w:rPr>
          <w:tab/>
        </w:r>
        <w:r w:rsidR="002C5157">
          <w:rPr>
            <w:noProof/>
            <w:webHidden/>
          </w:rPr>
          <w:fldChar w:fldCharType="begin"/>
        </w:r>
        <w:r w:rsidR="002C5157">
          <w:rPr>
            <w:noProof/>
            <w:webHidden/>
          </w:rPr>
          <w:instrText xml:space="preserve"> PAGEREF _Toc455732299 \h </w:instrText>
        </w:r>
        <w:r w:rsidR="002C5157">
          <w:rPr>
            <w:noProof/>
            <w:webHidden/>
          </w:rPr>
        </w:r>
        <w:r w:rsidR="002C5157">
          <w:rPr>
            <w:noProof/>
            <w:webHidden/>
          </w:rPr>
          <w:fldChar w:fldCharType="separate"/>
        </w:r>
        <w:r w:rsidR="000A7295">
          <w:rPr>
            <w:noProof/>
            <w:webHidden/>
          </w:rPr>
          <w:t>8</w:t>
        </w:r>
        <w:r w:rsidR="002C5157">
          <w:rPr>
            <w:noProof/>
            <w:webHidden/>
          </w:rPr>
          <w:fldChar w:fldCharType="end"/>
        </w:r>
      </w:hyperlink>
    </w:p>
    <w:p w:rsidR="002C5157" w:rsidRDefault="0027783F">
      <w:pPr>
        <w:pStyle w:val="TOC1"/>
        <w:tabs>
          <w:tab w:val="left" w:pos="440"/>
          <w:tab w:val="right" w:leader="dot" w:pos="9350"/>
        </w:tabs>
        <w:rPr>
          <w:noProof/>
        </w:rPr>
      </w:pPr>
      <w:hyperlink w:anchor="_Toc455732300" w:history="1">
        <w:r w:rsidR="002C5157" w:rsidRPr="00B42C7E">
          <w:rPr>
            <w:rStyle w:val="Hyperlink"/>
            <w:noProof/>
          </w:rPr>
          <w:t>3</w:t>
        </w:r>
        <w:r w:rsidR="002C5157">
          <w:rPr>
            <w:noProof/>
          </w:rPr>
          <w:tab/>
        </w:r>
        <w:r w:rsidR="002C5157" w:rsidRPr="00B42C7E">
          <w:rPr>
            <w:rStyle w:val="Hyperlink"/>
            <w:noProof/>
          </w:rPr>
          <w:t>SDK Description</w:t>
        </w:r>
        <w:r w:rsidR="002C5157">
          <w:rPr>
            <w:noProof/>
            <w:webHidden/>
          </w:rPr>
          <w:tab/>
        </w:r>
        <w:r w:rsidR="002C5157">
          <w:rPr>
            <w:noProof/>
            <w:webHidden/>
          </w:rPr>
          <w:fldChar w:fldCharType="begin"/>
        </w:r>
        <w:r w:rsidR="002C5157">
          <w:rPr>
            <w:noProof/>
            <w:webHidden/>
          </w:rPr>
          <w:instrText xml:space="preserve"> PAGEREF _Toc455732300 \h </w:instrText>
        </w:r>
        <w:r w:rsidR="002C5157">
          <w:rPr>
            <w:noProof/>
            <w:webHidden/>
          </w:rPr>
        </w:r>
        <w:r w:rsidR="002C5157">
          <w:rPr>
            <w:noProof/>
            <w:webHidden/>
          </w:rPr>
          <w:fldChar w:fldCharType="separate"/>
        </w:r>
        <w:r w:rsidR="000A7295">
          <w:rPr>
            <w:noProof/>
            <w:webHidden/>
          </w:rPr>
          <w:t>10</w:t>
        </w:r>
        <w:r w:rsidR="002C5157">
          <w:rPr>
            <w:noProof/>
            <w:webHidden/>
          </w:rPr>
          <w:fldChar w:fldCharType="end"/>
        </w:r>
      </w:hyperlink>
    </w:p>
    <w:p w:rsidR="002C5157" w:rsidRDefault="0027783F">
      <w:pPr>
        <w:pStyle w:val="TOC1"/>
        <w:tabs>
          <w:tab w:val="left" w:pos="440"/>
          <w:tab w:val="right" w:leader="dot" w:pos="9350"/>
        </w:tabs>
        <w:rPr>
          <w:noProof/>
        </w:rPr>
      </w:pPr>
      <w:hyperlink w:anchor="_Toc455732301" w:history="1">
        <w:r w:rsidR="002C5157" w:rsidRPr="00B42C7E">
          <w:rPr>
            <w:rStyle w:val="Hyperlink"/>
            <w:noProof/>
          </w:rPr>
          <w:t>4</w:t>
        </w:r>
        <w:r w:rsidR="002C5157">
          <w:rPr>
            <w:noProof/>
          </w:rPr>
          <w:tab/>
        </w:r>
        <w:r w:rsidR="002C5157" w:rsidRPr="00B42C7E">
          <w:rPr>
            <w:rStyle w:val="Hyperlink"/>
            <w:noProof/>
          </w:rPr>
          <w:t>Development Environment</w:t>
        </w:r>
        <w:r w:rsidR="002C5157">
          <w:rPr>
            <w:noProof/>
            <w:webHidden/>
          </w:rPr>
          <w:tab/>
        </w:r>
        <w:r w:rsidR="002C5157">
          <w:rPr>
            <w:noProof/>
            <w:webHidden/>
          </w:rPr>
          <w:fldChar w:fldCharType="begin"/>
        </w:r>
        <w:r w:rsidR="002C5157">
          <w:rPr>
            <w:noProof/>
            <w:webHidden/>
          </w:rPr>
          <w:instrText xml:space="preserve"> PAGEREF _Toc455732301 \h </w:instrText>
        </w:r>
        <w:r w:rsidR="002C5157">
          <w:rPr>
            <w:noProof/>
            <w:webHidden/>
          </w:rPr>
        </w:r>
        <w:r w:rsidR="002C5157">
          <w:rPr>
            <w:noProof/>
            <w:webHidden/>
          </w:rPr>
          <w:fldChar w:fldCharType="separate"/>
        </w:r>
        <w:r w:rsidR="000A7295">
          <w:rPr>
            <w:noProof/>
            <w:webHidden/>
          </w:rPr>
          <w:t>12</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02" w:history="1">
        <w:r w:rsidR="002C5157" w:rsidRPr="00B42C7E">
          <w:rPr>
            <w:rStyle w:val="Hyperlink"/>
            <w:noProof/>
          </w:rPr>
          <w:t>4.1</w:t>
        </w:r>
        <w:r w:rsidR="002C5157">
          <w:rPr>
            <w:noProof/>
          </w:rPr>
          <w:tab/>
        </w:r>
        <w:r w:rsidR="002C5157" w:rsidRPr="00B42C7E">
          <w:rPr>
            <w:rStyle w:val="Hyperlink"/>
            <w:noProof/>
          </w:rPr>
          <w:t>Hardware Requirements &amp; Configurations</w:t>
        </w:r>
        <w:r w:rsidR="002C5157">
          <w:rPr>
            <w:noProof/>
            <w:webHidden/>
          </w:rPr>
          <w:tab/>
        </w:r>
        <w:r w:rsidR="002C5157">
          <w:rPr>
            <w:noProof/>
            <w:webHidden/>
          </w:rPr>
          <w:fldChar w:fldCharType="begin"/>
        </w:r>
        <w:r w:rsidR="002C5157">
          <w:rPr>
            <w:noProof/>
            <w:webHidden/>
          </w:rPr>
          <w:instrText xml:space="preserve"> PAGEREF _Toc455732302 \h </w:instrText>
        </w:r>
        <w:r w:rsidR="002C5157">
          <w:rPr>
            <w:noProof/>
            <w:webHidden/>
          </w:rPr>
        </w:r>
        <w:r w:rsidR="002C5157">
          <w:rPr>
            <w:noProof/>
            <w:webHidden/>
          </w:rPr>
          <w:fldChar w:fldCharType="separate"/>
        </w:r>
        <w:r w:rsidR="000A7295">
          <w:rPr>
            <w:noProof/>
            <w:webHidden/>
          </w:rPr>
          <w:t>12</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03" w:history="1">
        <w:r w:rsidR="002C5157" w:rsidRPr="00B42C7E">
          <w:rPr>
            <w:rStyle w:val="Hyperlink"/>
            <w:noProof/>
          </w:rPr>
          <w:t>4.1.1</w:t>
        </w:r>
        <w:r w:rsidR="002C5157">
          <w:rPr>
            <w:noProof/>
          </w:rPr>
          <w:tab/>
        </w:r>
        <w:r w:rsidR="002C5157" w:rsidRPr="00B42C7E">
          <w:rPr>
            <w:rStyle w:val="Hyperlink"/>
            <w:noProof/>
          </w:rPr>
          <w:t>Beagle Bone Black + CC13xx-LP (CoProcessor) + Multiple CC13xx-LP (Sensors)</w:t>
        </w:r>
        <w:r w:rsidR="002C5157">
          <w:rPr>
            <w:noProof/>
            <w:webHidden/>
          </w:rPr>
          <w:tab/>
        </w:r>
        <w:r w:rsidR="002C5157">
          <w:rPr>
            <w:noProof/>
            <w:webHidden/>
          </w:rPr>
          <w:fldChar w:fldCharType="begin"/>
        </w:r>
        <w:r w:rsidR="002C5157">
          <w:rPr>
            <w:noProof/>
            <w:webHidden/>
          </w:rPr>
          <w:instrText xml:space="preserve"> PAGEREF _Toc455732303 \h </w:instrText>
        </w:r>
        <w:r w:rsidR="002C5157">
          <w:rPr>
            <w:noProof/>
            <w:webHidden/>
          </w:rPr>
        </w:r>
        <w:r w:rsidR="002C5157">
          <w:rPr>
            <w:noProof/>
            <w:webHidden/>
          </w:rPr>
          <w:fldChar w:fldCharType="separate"/>
        </w:r>
        <w:r w:rsidR="000A7295">
          <w:rPr>
            <w:noProof/>
            <w:webHidden/>
          </w:rPr>
          <w:t>12</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04" w:history="1">
        <w:r w:rsidR="002C5157" w:rsidRPr="00B42C7E">
          <w:rPr>
            <w:rStyle w:val="Hyperlink"/>
            <w:noProof/>
          </w:rPr>
          <w:t>4.1.2</w:t>
        </w:r>
        <w:r w:rsidR="002C5157">
          <w:rPr>
            <w:noProof/>
          </w:rPr>
          <w:tab/>
        </w:r>
        <w:r w:rsidR="002C5157" w:rsidRPr="00B42C7E">
          <w:rPr>
            <w:rStyle w:val="Hyperlink"/>
            <w:noProof/>
          </w:rPr>
          <w:t>Linux X86 PC + CC13xx-LP (Coprocessor) + Multiple CC13xx-LP (Sensors)</w:t>
        </w:r>
        <w:r w:rsidR="002C5157">
          <w:rPr>
            <w:noProof/>
            <w:webHidden/>
          </w:rPr>
          <w:tab/>
        </w:r>
        <w:r w:rsidR="002C5157">
          <w:rPr>
            <w:noProof/>
            <w:webHidden/>
          </w:rPr>
          <w:fldChar w:fldCharType="begin"/>
        </w:r>
        <w:r w:rsidR="002C5157">
          <w:rPr>
            <w:noProof/>
            <w:webHidden/>
          </w:rPr>
          <w:instrText xml:space="preserve"> PAGEREF _Toc455732304 \h </w:instrText>
        </w:r>
        <w:r w:rsidR="002C5157">
          <w:rPr>
            <w:noProof/>
            <w:webHidden/>
          </w:rPr>
        </w:r>
        <w:r w:rsidR="002C5157">
          <w:rPr>
            <w:noProof/>
            <w:webHidden/>
          </w:rPr>
          <w:fldChar w:fldCharType="separate"/>
        </w:r>
        <w:r w:rsidR="000A7295">
          <w:rPr>
            <w:noProof/>
            <w:webHidden/>
          </w:rPr>
          <w:t>12</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05" w:history="1">
        <w:r w:rsidR="002C5157" w:rsidRPr="00B42C7E">
          <w:rPr>
            <w:rStyle w:val="Hyperlink"/>
            <w:noProof/>
          </w:rPr>
          <w:t>4.2</w:t>
        </w:r>
        <w:r w:rsidR="002C5157">
          <w:rPr>
            <w:noProof/>
          </w:rPr>
          <w:tab/>
        </w:r>
        <w:r w:rsidR="002C5157" w:rsidRPr="00B42C7E">
          <w:rPr>
            <w:rStyle w:val="Hyperlink"/>
            <w:noProof/>
          </w:rPr>
          <w:t>Required Software</w:t>
        </w:r>
        <w:r w:rsidR="002C5157">
          <w:rPr>
            <w:noProof/>
            <w:webHidden/>
          </w:rPr>
          <w:tab/>
        </w:r>
        <w:r w:rsidR="002C5157">
          <w:rPr>
            <w:noProof/>
            <w:webHidden/>
          </w:rPr>
          <w:fldChar w:fldCharType="begin"/>
        </w:r>
        <w:r w:rsidR="002C5157">
          <w:rPr>
            <w:noProof/>
            <w:webHidden/>
          </w:rPr>
          <w:instrText xml:space="preserve"> PAGEREF _Toc455732305 \h </w:instrText>
        </w:r>
        <w:r w:rsidR="002C5157">
          <w:rPr>
            <w:noProof/>
            <w:webHidden/>
          </w:rPr>
        </w:r>
        <w:r w:rsidR="002C5157">
          <w:rPr>
            <w:noProof/>
            <w:webHidden/>
          </w:rPr>
          <w:fldChar w:fldCharType="separate"/>
        </w:r>
        <w:r w:rsidR="000A7295">
          <w:rPr>
            <w:noProof/>
            <w:webHidden/>
          </w:rPr>
          <w:t>13</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06" w:history="1">
        <w:r w:rsidR="002C5157" w:rsidRPr="00B42C7E">
          <w:rPr>
            <w:rStyle w:val="Hyperlink"/>
            <w:noProof/>
          </w:rPr>
          <w:t>4.2.1</w:t>
        </w:r>
        <w:r w:rsidR="002C5157">
          <w:rPr>
            <w:noProof/>
          </w:rPr>
          <w:tab/>
        </w:r>
        <w:r w:rsidR="002C5157" w:rsidRPr="00B42C7E">
          <w:rPr>
            <w:rStyle w:val="Hyperlink"/>
            <w:noProof/>
          </w:rPr>
          <w:t>Linux Development Host</w:t>
        </w:r>
        <w:r w:rsidR="002C5157">
          <w:rPr>
            <w:noProof/>
            <w:webHidden/>
          </w:rPr>
          <w:tab/>
        </w:r>
        <w:r w:rsidR="002C5157">
          <w:rPr>
            <w:noProof/>
            <w:webHidden/>
          </w:rPr>
          <w:fldChar w:fldCharType="begin"/>
        </w:r>
        <w:r w:rsidR="002C5157">
          <w:rPr>
            <w:noProof/>
            <w:webHidden/>
          </w:rPr>
          <w:instrText xml:space="preserve"> PAGEREF _Toc455732306 \h </w:instrText>
        </w:r>
        <w:r w:rsidR="002C5157">
          <w:rPr>
            <w:noProof/>
            <w:webHidden/>
          </w:rPr>
        </w:r>
        <w:r w:rsidR="002C5157">
          <w:rPr>
            <w:noProof/>
            <w:webHidden/>
          </w:rPr>
          <w:fldChar w:fldCharType="separate"/>
        </w:r>
        <w:r w:rsidR="000A7295">
          <w:rPr>
            <w:noProof/>
            <w:webHidden/>
          </w:rPr>
          <w:t>13</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07" w:history="1">
        <w:r w:rsidR="002C5157" w:rsidRPr="00B42C7E">
          <w:rPr>
            <w:rStyle w:val="Hyperlink"/>
            <w:noProof/>
          </w:rPr>
          <w:t>4.2.2</w:t>
        </w:r>
        <w:r w:rsidR="002C5157">
          <w:rPr>
            <w:noProof/>
          </w:rPr>
          <w:tab/>
        </w:r>
        <w:r w:rsidR="002C5157" w:rsidRPr="00B42C7E">
          <w:rPr>
            <w:rStyle w:val="Hyperlink"/>
            <w:noProof/>
          </w:rPr>
          <w:t>Beagle Bone Black</w:t>
        </w:r>
        <w:r w:rsidR="002C5157">
          <w:rPr>
            <w:noProof/>
            <w:webHidden/>
          </w:rPr>
          <w:tab/>
        </w:r>
        <w:r w:rsidR="002C5157">
          <w:rPr>
            <w:noProof/>
            <w:webHidden/>
          </w:rPr>
          <w:fldChar w:fldCharType="begin"/>
        </w:r>
        <w:r w:rsidR="002C5157">
          <w:rPr>
            <w:noProof/>
            <w:webHidden/>
          </w:rPr>
          <w:instrText xml:space="preserve"> PAGEREF _Toc455732307 \h </w:instrText>
        </w:r>
        <w:r w:rsidR="002C5157">
          <w:rPr>
            <w:noProof/>
            <w:webHidden/>
          </w:rPr>
        </w:r>
        <w:r w:rsidR="002C5157">
          <w:rPr>
            <w:noProof/>
            <w:webHidden/>
          </w:rPr>
          <w:fldChar w:fldCharType="separate"/>
        </w:r>
        <w:r w:rsidR="000A7295">
          <w:rPr>
            <w:noProof/>
            <w:webHidden/>
          </w:rPr>
          <w:t>15</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08" w:history="1">
        <w:r w:rsidR="002C5157" w:rsidRPr="00B42C7E">
          <w:rPr>
            <w:rStyle w:val="Hyperlink"/>
            <w:noProof/>
          </w:rPr>
          <w:t>4.2.3</w:t>
        </w:r>
        <w:r w:rsidR="002C5157">
          <w:rPr>
            <w:noProof/>
          </w:rPr>
          <w:tab/>
        </w:r>
        <w:r w:rsidR="002C5157" w:rsidRPr="00B42C7E">
          <w:rPr>
            <w:rStyle w:val="Hyperlink"/>
            <w:noProof/>
          </w:rPr>
          <w:t>Program the CC13xx Launch Pads</w:t>
        </w:r>
        <w:r w:rsidR="002C5157">
          <w:rPr>
            <w:noProof/>
            <w:webHidden/>
          </w:rPr>
          <w:tab/>
        </w:r>
        <w:r w:rsidR="002C5157">
          <w:rPr>
            <w:noProof/>
            <w:webHidden/>
          </w:rPr>
          <w:fldChar w:fldCharType="begin"/>
        </w:r>
        <w:r w:rsidR="002C5157">
          <w:rPr>
            <w:noProof/>
            <w:webHidden/>
          </w:rPr>
          <w:instrText xml:space="preserve"> PAGEREF _Toc455732308 \h </w:instrText>
        </w:r>
        <w:r w:rsidR="002C5157">
          <w:rPr>
            <w:noProof/>
            <w:webHidden/>
          </w:rPr>
        </w:r>
        <w:r w:rsidR="002C5157">
          <w:rPr>
            <w:noProof/>
            <w:webHidden/>
          </w:rPr>
          <w:fldChar w:fldCharType="separate"/>
        </w:r>
        <w:r w:rsidR="000A7295">
          <w:rPr>
            <w:noProof/>
            <w:webHidden/>
          </w:rPr>
          <w:t>19</w:t>
        </w:r>
        <w:r w:rsidR="002C5157">
          <w:rPr>
            <w:noProof/>
            <w:webHidden/>
          </w:rPr>
          <w:fldChar w:fldCharType="end"/>
        </w:r>
      </w:hyperlink>
    </w:p>
    <w:p w:rsidR="002C5157" w:rsidRDefault="0027783F">
      <w:pPr>
        <w:pStyle w:val="TOC1"/>
        <w:tabs>
          <w:tab w:val="left" w:pos="440"/>
          <w:tab w:val="right" w:leader="dot" w:pos="9350"/>
        </w:tabs>
        <w:rPr>
          <w:noProof/>
        </w:rPr>
      </w:pPr>
      <w:hyperlink w:anchor="_Toc455732309" w:history="1">
        <w:r w:rsidR="002C5157" w:rsidRPr="00B42C7E">
          <w:rPr>
            <w:rStyle w:val="Hyperlink"/>
            <w:noProof/>
          </w:rPr>
          <w:t>5</w:t>
        </w:r>
        <w:r w:rsidR="002C5157">
          <w:rPr>
            <w:noProof/>
          </w:rPr>
          <w:tab/>
        </w:r>
        <w:r w:rsidR="002C5157" w:rsidRPr="00B42C7E">
          <w:rPr>
            <w:rStyle w:val="Hyperlink"/>
            <w:noProof/>
          </w:rPr>
          <w:t>Example Applications Overview</w:t>
        </w:r>
        <w:r w:rsidR="002C5157">
          <w:rPr>
            <w:noProof/>
            <w:webHidden/>
          </w:rPr>
          <w:tab/>
        </w:r>
        <w:r w:rsidR="002C5157">
          <w:rPr>
            <w:noProof/>
            <w:webHidden/>
          </w:rPr>
          <w:fldChar w:fldCharType="begin"/>
        </w:r>
        <w:r w:rsidR="002C5157">
          <w:rPr>
            <w:noProof/>
            <w:webHidden/>
          </w:rPr>
          <w:instrText xml:space="preserve"> PAGEREF _Toc455732309 \h </w:instrText>
        </w:r>
        <w:r w:rsidR="002C5157">
          <w:rPr>
            <w:noProof/>
            <w:webHidden/>
          </w:rPr>
        </w:r>
        <w:r w:rsidR="002C5157">
          <w:rPr>
            <w:noProof/>
            <w:webHidden/>
          </w:rPr>
          <w:fldChar w:fldCharType="separate"/>
        </w:r>
        <w:r w:rsidR="000A7295">
          <w:rPr>
            <w:noProof/>
            <w:webHidden/>
          </w:rPr>
          <w:t>22</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10" w:history="1">
        <w:r w:rsidR="002C5157" w:rsidRPr="00B42C7E">
          <w:rPr>
            <w:rStyle w:val="Hyperlink"/>
            <w:noProof/>
          </w:rPr>
          <w:t>5.1</w:t>
        </w:r>
        <w:r w:rsidR="002C5157">
          <w:rPr>
            <w:noProof/>
          </w:rPr>
          <w:tab/>
        </w:r>
        <w:r w:rsidR="002C5157" w:rsidRPr="00B42C7E">
          <w:rPr>
            <w:rStyle w:val="Hyperlink"/>
            <w:noProof/>
          </w:rPr>
          <w:t>Linux Collector and Gateway Example Application</w:t>
        </w:r>
        <w:r w:rsidR="002C5157">
          <w:rPr>
            <w:noProof/>
            <w:webHidden/>
          </w:rPr>
          <w:tab/>
        </w:r>
        <w:r w:rsidR="002C5157">
          <w:rPr>
            <w:noProof/>
            <w:webHidden/>
          </w:rPr>
          <w:fldChar w:fldCharType="begin"/>
        </w:r>
        <w:r w:rsidR="002C5157">
          <w:rPr>
            <w:noProof/>
            <w:webHidden/>
          </w:rPr>
          <w:instrText xml:space="preserve"> PAGEREF _Toc455732310 \h </w:instrText>
        </w:r>
        <w:r w:rsidR="002C5157">
          <w:rPr>
            <w:noProof/>
            <w:webHidden/>
          </w:rPr>
        </w:r>
        <w:r w:rsidR="002C5157">
          <w:rPr>
            <w:noProof/>
            <w:webHidden/>
          </w:rPr>
          <w:fldChar w:fldCharType="separate"/>
        </w:r>
        <w:r w:rsidR="000A7295">
          <w:rPr>
            <w:noProof/>
            <w:webHidden/>
          </w:rPr>
          <w:t>22</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11" w:history="1">
        <w:r w:rsidR="002C5157" w:rsidRPr="00B42C7E">
          <w:rPr>
            <w:rStyle w:val="Hyperlink"/>
            <w:noProof/>
          </w:rPr>
          <w:t>5.2</w:t>
        </w:r>
        <w:r w:rsidR="002C5157">
          <w:rPr>
            <w:noProof/>
          </w:rPr>
          <w:tab/>
        </w:r>
        <w:r w:rsidR="002C5157" w:rsidRPr="00B42C7E">
          <w:rPr>
            <w:rStyle w:val="Hyperlink"/>
            <w:noProof/>
          </w:rPr>
          <w:t>Linux Serial Bootloader Example Application</w:t>
        </w:r>
        <w:r w:rsidR="002C5157">
          <w:rPr>
            <w:noProof/>
            <w:webHidden/>
          </w:rPr>
          <w:tab/>
        </w:r>
        <w:r w:rsidR="002C5157">
          <w:rPr>
            <w:noProof/>
            <w:webHidden/>
          </w:rPr>
          <w:fldChar w:fldCharType="begin"/>
        </w:r>
        <w:r w:rsidR="002C5157">
          <w:rPr>
            <w:noProof/>
            <w:webHidden/>
          </w:rPr>
          <w:instrText xml:space="preserve"> PAGEREF _Toc455732311 \h </w:instrText>
        </w:r>
        <w:r w:rsidR="002C5157">
          <w:rPr>
            <w:noProof/>
            <w:webHidden/>
          </w:rPr>
        </w:r>
        <w:r w:rsidR="002C5157">
          <w:rPr>
            <w:noProof/>
            <w:webHidden/>
          </w:rPr>
          <w:fldChar w:fldCharType="separate"/>
        </w:r>
        <w:r w:rsidR="000A7295">
          <w:rPr>
            <w:noProof/>
            <w:webHidden/>
          </w:rPr>
          <w:t>24</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12" w:history="1">
        <w:r w:rsidR="002C5157" w:rsidRPr="00B42C7E">
          <w:rPr>
            <w:rStyle w:val="Hyperlink"/>
            <w:noProof/>
          </w:rPr>
          <w:t>5.2.1</w:t>
        </w:r>
        <w:r w:rsidR="002C5157">
          <w:rPr>
            <w:noProof/>
          </w:rPr>
          <w:tab/>
        </w:r>
        <w:r w:rsidR="002C5157" w:rsidRPr="00B42C7E">
          <w:rPr>
            <w:rStyle w:val="Hyperlink"/>
            <w:noProof/>
          </w:rPr>
          <w:t>Application Design Details</w:t>
        </w:r>
        <w:r w:rsidR="002C5157">
          <w:rPr>
            <w:noProof/>
            <w:webHidden/>
          </w:rPr>
          <w:tab/>
        </w:r>
        <w:r w:rsidR="002C5157">
          <w:rPr>
            <w:noProof/>
            <w:webHidden/>
          </w:rPr>
          <w:fldChar w:fldCharType="begin"/>
        </w:r>
        <w:r w:rsidR="002C5157">
          <w:rPr>
            <w:noProof/>
            <w:webHidden/>
          </w:rPr>
          <w:instrText xml:space="preserve"> PAGEREF _Toc455732312 \h </w:instrText>
        </w:r>
        <w:r w:rsidR="002C5157">
          <w:rPr>
            <w:noProof/>
            <w:webHidden/>
          </w:rPr>
        </w:r>
        <w:r w:rsidR="002C5157">
          <w:rPr>
            <w:noProof/>
            <w:webHidden/>
          </w:rPr>
          <w:fldChar w:fldCharType="separate"/>
        </w:r>
        <w:r w:rsidR="000A7295">
          <w:rPr>
            <w:noProof/>
            <w:webHidden/>
          </w:rPr>
          <w:t>24</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13" w:history="1">
        <w:r w:rsidR="002C5157" w:rsidRPr="00B42C7E">
          <w:rPr>
            <w:rStyle w:val="Hyperlink"/>
            <w:noProof/>
          </w:rPr>
          <w:t>5.2.2</w:t>
        </w:r>
        <w:r w:rsidR="002C5157">
          <w:rPr>
            <w:noProof/>
          </w:rPr>
          <w:tab/>
        </w:r>
        <w:r w:rsidR="002C5157" w:rsidRPr="00B42C7E">
          <w:rPr>
            <w:rStyle w:val="Hyperlink"/>
            <w:noProof/>
          </w:rPr>
          <w:t>Important Linux host design considerations:</w:t>
        </w:r>
        <w:r w:rsidR="002C5157">
          <w:rPr>
            <w:noProof/>
            <w:webHidden/>
          </w:rPr>
          <w:tab/>
        </w:r>
        <w:r w:rsidR="002C5157">
          <w:rPr>
            <w:noProof/>
            <w:webHidden/>
          </w:rPr>
          <w:fldChar w:fldCharType="begin"/>
        </w:r>
        <w:r w:rsidR="002C5157">
          <w:rPr>
            <w:noProof/>
            <w:webHidden/>
          </w:rPr>
          <w:instrText xml:space="preserve"> PAGEREF _Toc455732313 \h </w:instrText>
        </w:r>
        <w:r w:rsidR="002C5157">
          <w:rPr>
            <w:noProof/>
            <w:webHidden/>
          </w:rPr>
        </w:r>
        <w:r w:rsidR="002C5157">
          <w:rPr>
            <w:noProof/>
            <w:webHidden/>
          </w:rPr>
          <w:fldChar w:fldCharType="separate"/>
        </w:r>
        <w:r w:rsidR="000A7295">
          <w:rPr>
            <w:noProof/>
            <w:webHidden/>
          </w:rPr>
          <w:t>25</w:t>
        </w:r>
        <w:r w:rsidR="002C5157">
          <w:rPr>
            <w:noProof/>
            <w:webHidden/>
          </w:rPr>
          <w:fldChar w:fldCharType="end"/>
        </w:r>
      </w:hyperlink>
    </w:p>
    <w:p w:rsidR="002C5157" w:rsidRDefault="0027783F">
      <w:pPr>
        <w:pStyle w:val="TOC1"/>
        <w:tabs>
          <w:tab w:val="left" w:pos="440"/>
          <w:tab w:val="right" w:leader="dot" w:pos="9350"/>
        </w:tabs>
        <w:rPr>
          <w:noProof/>
        </w:rPr>
      </w:pPr>
      <w:hyperlink w:anchor="_Toc455732314" w:history="1">
        <w:r w:rsidR="002C5157" w:rsidRPr="00B42C7E">
          <w:rPr>
            <w:rStyle w:val="Hyperlink"/>
            <w:noProof/>
          </w:rPr>
          <w:t>6</w:t>
        </w:r>
        <w:r w:rsidR="002C5157">
          <w:rPr>
            <w:noProof/>
          </w:rPr>
          <w:tab/>
        </w:r>
        <w:r w:rsidR="002C5157" w:rsidRPr="00B42C7E">
          <w:rPr>
            <w:rStyle w:val="Hyperlink"/>
            <w:noProof/>
          </w:rPr>
          <w:t>Running the Out of Box Example Applications</w:t>
        </w:r>
        <w:r w:rsidR="002C5157">
          <w:rPr>
            <w:noProof/>
            <w:webHidden/>
          </w:rPr>
          <w:tab/>
        </w:r>
        <w:r w:rsidR="002C5157">
          <w:rPr>
            <w:noProof/>
            <w:webHidden/>
          </w:rPr>
          <w:fldChar w:fldCharType="begin"/>
        </w:r>
        <w:r w:rsidR="002C5157">
          <w:rPr>
            <w:noProof/>
            <w:webHidden/>
          </w:rPr>
          <w:instrText xml:space="preserve"> PAGEREF _Toc455732314 \h </w:instrText>
        </w:r>
        <w:r w:rsidR="002C5157">
          <w:rPr>
            <w:noProof/>
            <w:webHidden/>
          </w:rPr>
        </w:r>
        <w:r w:rsidR="002C5157">
          <w:rPr>
            <w:noProof/>
            <w:webHidden/>
          </w:rPr>
          <w:fldChar w:fldCharType="separate"/>
        </w:r>
        <w:r w:rsidR="000A7295">
          <w:rPr>
            <w:noProof/>
            <w:webHidden/>
          </w:rPr>
          <w:t>26</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15" w:history="1">
        <w:r w:rsidR="002C5157" w:rsidRPr="00B42C7E">
          <w:rPr>
            <w:rStyle w:val="Hyperlink"/>
            <w:noProof/>
          </w:rPr>
          <w:t>6.1</w:t>
        </w:r>
        <w:r w:rsidR="002C5157">
          <w:rPr>
            <w:noProof/>
          </w:rPr>
          <w:tab/>
        </w:r>
        <w:r w:rsidR="002C5157" w:rsidRPr="00B42C7E">
          <w:rPr>
            <w:rStyle w:val="Hyperlink"/>
            <w:noProof/>
          </w:rPr>
          <w:t>Running the Collector and Gateway Application</w:t>
        </w:r>
        <w:r w:rsidR="002C5157">
          <w:rPr>
            <w:noProof/>
            <w:webHidden/>
          </w:rPr>
          <w:tab/>
        </w:r>
        <w:r w:rsidR="002C5157">
          <w:rPr>
            <w:noProof/>
            <w:webHidden/>
          </w:rPr>
          <w:fldChar w:fldCharType="begin"/>
        </w:r>
        <w:r w:rsidR="002C5157">
          <w:rPr>
            <w:noProof/>
            <w:webHidden/>
          </w:rPr>
          <w:instrText xml:space="preserve"> PAGEREF _Toc455732315 \h </w:instrText>
        </w:r>
        <w:r w:rsidR="002C5157">
          <w:rPr>
            <w:noProof/>
            <w:webHidden/>
          </w:rPr>
        </w:r>
        <w:r w:rsidR="002C5157">
          <w:rPr>
            <w:noProof/>
            <w:webHidden/>
          </w:rPr>
          <w:fldChar w:fldCharType="separate"/>
        </w:r>
        <w:r w:rsidR="000A7295">
          <w:rPr>
            <w:noProof/>
            <w:webHidden/>
          </w:rPr>
          <w:t>26</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16" w:history="1">
        <w:r w:rsidR="002C5157" w:rsidRPr="00B42C7E">
          <w:rPr>
            <w:rStyle w:val="Hyperlink"/>
            <w:noProof/>
          </w:rPr>
          <w:t>6.1.1</w:t>
        </w:r>
        <w:r w:rsidR="002C5157">
          <w:rPr>
            <w:noProof/>
          </w:rPr>
          <w:tab/>
        </w:r>
        <w:r w:rsidR="002C5157" w:rsidRPr="00B42C7E">
          <w:rPr>
            <w:rStyle w:val="Hyperlink"/>
            <w:noProof/>
          </w:rPr>
          <w:t>Embedded Prebuilt Hex Files &amp; Frequency Selection</w:t>
        </w:r>
        <w:r w:rsidR="002C5157">
          <w:rPr>
            <w:noProof/>
            <w:webHidden/>
          </w:rPr>
          <w:tab/>
        </w:r>
        <w:r w:rsidR="002C5157">
          <w:rPr>
            <w:noProof/>
            <w:webHidden/>
          </w:rPr>
          <w:fldChar w:fldCharType="begin"/>
        </w:r>
        <w:r w:rsidR="002C5157">
          <w:rPr>
            <w:noProof/>
            <w:webHidden/>
          </w:rPr>
          <w:instrText xml:space="preserve"> PAGEREF _Toc455732316 \h </w:instrText>
        </w:r>
        <w:r w:rsidR="002C5157">
          <w:rPr>
            <w:noProof/>
            <w:webHidden/>
          </w:rPr>
        </w:r>
        <w:r w:rsidR="002C5157">
          <w:rPr>
            <w:noProof/>
            <w:webHidden/>
          </w:rPr>
          <w:fldChar w:fldCharType="separate"/>
        </w:r>
        <w:r w:rsidR="000A7295">
          <w:rPr>
            <w:noProof/>
            <w:webHidden/>
          </w:rPr>
          <w:t>26</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17" w:history="1">
        <w:r w:rsidR="002C5157" w:rsidRPr="00B42C7E">
          <w:rPr>
            <w:rStyle w:val="Hyperlink"/>
            <w:noProof/>
          </w:rPr>
          <w:t>6.1.2</w:t>
        </w:r>
        <w:r w:rsidR="002C5157">
          <w:rPr>
            <w:noProof/>
          </w:rPr>
          <w:tab/>
        </w:r>
        <w:r w:rsidR="002C5157" w:rsidRPr="00B42C7E">
          <w:rPr>
            <w:rStyle w:val="Hyperlink"/>
            <w:noProof/>
          </w:rPr>
          <w:t>Connect the Co-Processor LaunchPad</w:t>
        </w:r>
        <w:r w:rsidR="002C5157">
          <w:rPr>
            <w:noProof/>
            <w:webHidden/>
          </w:rPr>
          <w:tab/>
        </w:r>
        <w:r w:rsidR="002C5157">
          <w:rPr>
            <w:noProof/>
            <w:webHidden/>
          </w:rPr>
          <w:fldChar w:fldCharType="begin"/>
        </w:r>
        <w:r w:rsidR="002C5157">
          <w:rPr>
            <w:noProof/>
            <w:webHidden/>
          </w:rPr>
          <w:instrText xml:space="preserve"> PAGEREF _Toc455732317 \h </w:instrText>
        </w:r>
        <w:r w:rsidR="002C5157">
          <w:rPr>
            <w:noProof/>
            <w:webHidden/>
          </w:rPr>
        </w:r>
        <w:r w:rsidR="002C5157">
          <w:rPr>
            <w:noProof/>
            <w:webHidden/>
          </w:rPr>
          <w:fldChar w:fldCharType="separate"/>
        </w:r>
        <w:r w:rsidR="000A7295">
          <w:rPr>
            <w:noProof/>
            <w:webHidden/>
          </w:rPr>
          <w:t>26</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18" w:history="1">
        <w:r w:rsidR="002C5157" w:rsidRPr="00B42C7E">
          <w:rPr>
            <w:rStyle w:val="Hyperlink"/>
            <w:noProof/>
          </w:rPr>
          <w:t>6.1.3</w:t>
        </w:r>
        <w:r w:rsidR="002C5157">
          <w:rPr>
            <w:noProof/>
          </w:rPr>
          <w:tab/>
        </w:r>
        <w:r w:rsidR="002C5157" w:rsidRPr="00B42C7E">
          <w:rPr>
            <w:rStyle w:val="Hyperlink"/>
            <w:noProof/>
          </w:rPr>
          <w:t>About /dev/ttyACM0</w:t>
        </w:r>
        <w:r w:rsidR="002C5157">
          <w:rPr>
            <w:noProof/>
            <w:webHidden/>
          </w:rPr>
          <w:tab/>
        </w:r>
        <w:r w:rsidR="002C5157">
          <w:rPr>
            <w:noProof/>
            <w:webHidden/>
          </w:rPr>
          <w:fldChar w:fldCharType="begin"/>
        </w:r>
        <w:r w:rsidR="002C5157">
          <w:rPr>
            <w:noProof/>
            <w:webHidden/>
          </w:rPr>
          <w:instrText xml:space="preserve"> PAGEREF _Toc455732318 \h </w:instrText>
        </w:r>
        <w:r w:rsidR="002C5157">
          <w:rPr>
            <w:noProof/>
            <w:webHidden/>
          </w:rPr>
        </w:r>
        <w:r w:rsidR="002C5157">
          <w:rPr>
            <w:noProof/>
            <w:webHidden/>
          </w:rPr>
          <w:fldChar w:fldCharType="separate"/>
        </w:r>
        <w:r w:rsidR="000A7295">
          <w:rPr>
            <w:noProof/>
            <w:webHidden/>
          </w:rPr>
          <w:t>27</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19" w:history="1">
        <w:r w:rsidR="002C5157" w:rsidRPr="00B42C7E">
          <w:rPr>
            <w:rStyle w:val="Hyperlink"/>
            <w:noProof/>
          </w:rPr>
          <w:t>6.1.4</w:t>
        </w:r>
        <w:r w:rsidR="002C5157">
          <w:rPr>
            <w:noProof/>
          </w:rPr>
          <w:tab/>
        </w:r>
        <w:r w:rsidR="002C5157" w:rsidRPr="00B42C7E">
          <w:rPr>
            <w:rStyle w:val="Hyperlink"/>
            <w:noProof/>
          </w:rPr>
          <w:t>Option1: Running Application using Prebuilt Binaries</w:t>
        </w:r>
        <w:r w:rsidR="002C5157">
          <w:rPr>
            <w:noProof/>
            <w:webHidden/>
          </w:rPr>
          <w:tab/>
        </w:r>
        <w:r w:rsidR="002C5157">
          <w:rPr>
            <w:noProof/>
            <w:webHidden/>
          </w:rPr>
          <w:fldChar w:fldCharType="begin"/>
        </w:r>
        <w:r w:rsidR="002C5157">
          <w:rPr>
            <w:noProof/>
            <w:webHidden/>
          </w:rPr>
          <w:instrText xml:space="preserve"> PAGEREF _Toc455732319 \h </w:instrText>
        </w:r>
        <w:r w:rsidR="002C5157">
          <w:rPr>
            <w:noProof/>
            <w:webHidden/>
          </w:rPr>
        </w:r>
        <w:r w:rsidR="002C5157">
          <w:rPr>
            <w:noProof/>
            <w:webHidden/>
          </w:rPr>
          <w:fldChar w:fldCharType="separate"/>
        </w:r>
        <w:r w:rsidR="000A7295">
          <w:rPr>
            <w:noProof/>
            <w:webHidden/>
          </w:rPr>
          <w:t>28</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20" w:history="1">
        <w:r w:rsidR="002C5157" w:rsidRPr="00B42C7E">
          <w:rPr>
            <w:rStyle w:val="Hyperlink"/>
            <w:noProof/>
          </w:rPr>
          <w:t>6.1.5</w:t>
        </w:r>
        <w:r w:rsidR="002C5157">
          <w:rPr>
            <w:noProof/>
          </w:rPr>
          <w:tab/>
        </w:r>
        <w:r w:rsidR="002C5157" w:rsidRPr="00B42C7E">
          <w:rPr>
            <w:rStyle w:val="Hyperlink"/>
            <w:noProof/>
          </w:rPr>
          <w:t>Option 2: Running the example Linux Applications after building from Source</w:t>
        </w:r>
        <w:r w:rsidR="002C5157">
          <w:rPr>
            <w:noProof/>
            <w:webHidden/>
          </w:rPr>
          <w:tab/>
        </w:r>
        <w:r w:rsidR="002C5157">
          <w:rPr>
            <w:noProof/>
            <w:webHidden/>
          </w:rPr>
          <w:fldChar w:fldCharType="begin"/>
        </w:r>
        <w:r w:rsidR="002C5157">
          <w:rPr>
            <w:noProof/>
            <w:webHidden/>
          </w:rPr>
          <w:instrText xml:space="preserve"> PAGEREF _Toc455732320 \h </w:instrText>
        </w:r>
        <w:r w:rsidR="002C5157">
          <w:rPr>
            <w:noProof/>
            <w:webHidden/>
          </w:rPr>
        </w:r>
        <w:r w:rsidR="002C5157">
          <w:rPr>
            <w:noProof/>
            <w:webHidden/>
          </w:rPr>
          <w:fldChar w:fldCharType="separate"/>
        </w:r>
        <w:r w:rsidR="000A7295">
          <w:rPr>
            <w:noProof/>
            <w:webHidden/>
          </w:rPr>
          <w:t>28</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21" w:history="1">
        <w:r w:rsidR="002C5157" w:rsidRPr="00B42C7E">
          <w:rPr>
            <w:rStyle w:val="Hyperlink"/>
            <w:noProof/>
          </w:rPr>
          <w:t>6.1.6</w:t>
        </w:r>
        <w:r w:rsidR="002C5157">
          <w:rPr>
            <w:noProof/>
          </w:rPr>
          <w:tab/>
        </w:r>
        <w:r w:rsidR="002C5157" w:rsidRPr="00B42C7E">
          <w:rPr>
            <w:rStyle w:val="Hyperlink"/>
            <w:noProof/>
          </w:rPr>
          <w:t>Joining the sensor nodes to the network</w:t>
        </w:r>
        <w:r w:rsidR="002C5157">
          <w:rPr>
            <w:noProof/>
            <w:webHidden/>
          </w:rPr>
          <w:tab/>
        </w:r>
        <w:r w:rsidR="002C5157">
          <w:rPr>
            <w:noProof/>
            <w:webHidden/>
          </w:rPr>
          <w:fldChar w:fldCharType="begin"/>
        </w:r>
        <w:r w:rsidR="002C5157">
          <w:rPr>
            <w:noProof/>
            <w:webHidden/>
          </w:rPr>
          <w:instrText xml:space="preserve"> PAGEREF _Toc455732321 \h </w:instrText>
        </w:r>
        <w:r w:rsidR="002C5157">
          <w:rPr>
            <w:noProof/>
            <w:webHidden/>
          </w:rPr>
        </w:r>
        <w:r w:rsidR="002C5157">
          <w:rPr>
            <w:noProof/>
            <w:webHidden/>
          </w:rPr>
          <w:fldChar w:fldCharType="separate"/>
        </w:r>
        <w:r w:rsidR="000A7295">
          <w:rPr>
            <w:noProof/>
            <w:webHidden/>
          </w:rPr>
          <w:t>30</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22" w:history="1">
        <w:r w:rsidR="002C5157" w:rsidRPr="00B42C7E">
          <w:rPr>
            <w:rStyle w:val="Hyperlink"/>
            <w:noProof/>
          </w:rPr>
          <w:t>6.2</w:t>
        </w:r>
        <w:r w:rsidR="002C5157">
          <w:rPr>
            <w:noProof/>
          </w:rPr>
          <w:tab/>
        </w:r>
        <w:r w:rsidR="002C5157" w:rsidRPr="00B42C7E">
          <w:rPr>
            <w:rStyle w:val="Hyperlink"/>
            <w:noProof/>
          </w:rPr>
          <w:t>Collector Application Configuration</w:t>
        </w:r>
        <w:r w:rsidR="002C5157">
          <w:rPr>
            <w:noProof/>
            <w:webHidden/>
          </w:rPr>
          <w:tab/>
        </w:r>
        <w:r w:rsidR="002C5157">
          <w:rPr>
            <w:noProof/>
            <w:webHidden/>
          </w:rPr>
          <w:fldChar w:fldCharType="begin"/>
        </w:r>
        <w:r w:rsidR="002C5157">
          <w:rPr>
            <w:noProof/>
            <w:webHidden/>
          </w:rPr>
          <w:instrText xml:space="preserve"> PAGEREF _Toc455732322 \h </w:instrText>
        </w:r>
        <w:r w:rsidR="002C5157">
          <w:rPr>
            <w:noProof/>
            <w:webHidden/>
          </w:rPr>
        </w:r>
        <w:r w:rsidR="002C5157">
          <w:rPr>
            <w:noProof/>
            <w:webHidden/>
          </w:rPr>
          <w:fldChar w:fldCharType="separate"/>
        </w:r>
        <w:r w:rsidR="000A7295">
          <w:rPr>
            <w:noProof/>
            <w:webHidden/>
          </w:rPr>
          <w:t>31</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23" w:history="1">
        <w:r w:rsidR="002C5157" w:rsidRPr="00B42C7E">
          <w:rPr>
            <w:rStyle w:val="Hyperlink"/>
            <w:noProof/>
          </w:rPr>
          <w:t>6.2.1</w:t>
        </w:r>
        <w:r w:rsidR="002C5157">
          <w:rPr>
            <w:noProof/>
          </w:rPr>
          <w:tab/>
        </w:r>
        <w:r w:rsidR="002C5157" w:rsidRPr="00B42C7E">
          <w:rPr>
            <w:rStyle w:val="Hyperlink"/>
            <w:noProof/>
          </w:rPr>
          <w:t>Sensor and Collector Configuration</w:t>
        </w:r>
        <w:r w:rsidR="002C5157">
          <w:rPr>
            <w:noProof/>
            <w:webHidden/>
          </w:rPr>
          <w:tab/>
        </w:r>
        <w:r w:rsidR="002C5157">
          <w:rPr>
            <w:noProof/>
            <w:webHidden/>
          </w:rPr>
          <w:fldChar w:fldCharType="begin"/>
        </w:r>
        <w:r w:rsidR="002C5157">
          <w:rPr>
            <w:noProof/>
            <w:webHidden/>
          </w:rPr>
          <w:instrText xml:space="preserve"> PAGEREF _Toc455732323 \h </w:instrText>
        </w:r>
        <w:r w:rsidR="002C5157">
          <w:rPr>
            <w:noProof/>
            <w:webHidden/>
          </w:rPr>
        </w:r>
        <w:r w:rsidR="002C5157">
          <w:rPr>
            <w:noProof/>
            <w:webHidden/>
          </w:rPr>
          <w:fldChar w:fldCharType="separate"/>
        </w:r>
        <w:r w:rsidR="000A7295">
          <w:rPr>
            <w:noProof/>
            <w:webHidden/>
          </w:rPr>
          <w:t>32</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24" w:history="1">
        <w:r w:rsidR="002C5157" w:rsidRPr="00B42C7E">
          <w:rPr>
            <w:rStyle w:val="Hyperlink"/>
            <w:noProof/>
          </w:rPr>
          <w:t>6.2.2</w:t>
        </w:r>
        <w:r w:rsidR="002C5157">
          <w:rPr>
            <w:noProof/>
          </w:rPr>
          <w:tab/>
        </w:r>
        <w:r w:rsidR="002C5157" w:rsidRPr="00B42C7E">
          <w:rPr>
            <w:rStyle w:val="Hyperlink"/>
            <w:noProof/>
          </w:rPr>
          <w:t>Linux verses Embedded Config.h files</w:t>
        </w:r>
        <w:r w:rsidR="002C5157">
          <w:rPr>
            <w:noProof/>
            <w:webHidden/>
          </w:rPr>
          <w:tab/>
        </w:r>
        <w:r w:rsidR="002C5157">
          <w:rPr>
            <w:noProof/>
            <w:webHidden/>
          </w:rPr>
          <w:fldChar w:fldCharType="begin"/>
        </w:r>
        <w:r w:rsidR="002C5157">
          <w:rPr>
            <w:noProof/>
            <w:webHidden/>
          </w:rPr>
          <w:instrText xml:space="preserve"> PAGEREF _Toc455732324 \h </w:instrText>
        </w:r>
        <w:r w:rsidR="002C5157">
          <w:rPr>
            <w:noProof/>
            <w:webHidden/>
          </w:rPr>
        </w:r>
        <w:r w:rsidR="002C5157">
          <w:rPr>
            <w:noProof/>
            <w:webHidden/>
          </w:rPr>
          <w:fldChar w:fldCharType="separate"/>
        </w:r>
        <w:r w:rsidR="000A7295">
          <w:rPr>
            <w:noProof/>
            <w:webHidden/>
          </w:rPr>
          <w:t>32</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25" w:history="1">
        <w:r w:rsidR="002C5157" w:rsidRPr="00B42C7E">
          <w:rPr>
            <w:rStyle w:val="Hyperlink"/>
            <w:noProof/>
          </w:rPr>
          <w:t>6.2.3</w:t>
        </w:r>
        <w:r w:rsidR="002C5157">
          <w:rPr>
            <w:noProof/>
          </w:rPr>
          <w:tab/>
        </w:r>
        <w:r w:rsidR="002C5157" w:rsidRPr="00B42C7E">
          <w:rPr>
            <w:rStyle w:val="Hyperlink"/>
            <w:noProof/>
          </w:rPr>
          <w:t>Setting the Channel of Operation</w:t>
        </w:r>
        <w:r w:rsidR="002C5157">
          <w:rPr>
            <w:noProof/>
            <w:webHidden/>
          </w:rPr>
          <w:tab/>
        </w:r>
        <w:r w:rsidR="002C5157">
          <w:rPr>
            <w:noProof/>
            <w:webHidden/>
          </w:rPr>
          <w:fldChar w:fldCharType="begin"/>
        </w:r>
        <w:r w:rsidR="002C5157">
          <w:rPr>
            <w:noProof/>
            <w:webHidden/>
          </w:rPr>
          <w:instrText xml:space="preserve"> PAGEREF _Toc455732325 \h </w:instrText>
        </w:r>
        <w:r w:rsidR="002C5157">
          <w:rPr>
            <w:noProof/>
            <w:webHidden/>
          </w:rPr>
        </w:r>
        <w:r w:rsidR="002C5157">
          <w:rPr>
            <w:noProof/>
            <w:webHidden/>
          </w:rPr>
          <w:fldChar w:fldCharType="separate"/>
        </w:r>
        <w:r w:rsidR="000A7295">
          <w:rPr>
            <w:noProof/>
            <w:webHidden/>
          </w:rPr>
          <w:t>32</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26" w:history="1">
        <w:r w:rsidR="002C5157" w:rsidRPr="00B42C7E">
          <w:rPr>
            <w:rStyle w:val="Hyperlink"/>
            <w:noProof/>
          </w:rPr>
          <w:t>6.2.4</w:t>
        </w:r>
        <w:r w:rsidR="002C5157">
          <w:rPr>
            <w:noProof/>
          </w:rPr>
          <w:tab/>
        </w:r>
        <w:r w:rsidR="002C5157" w:rsidRPr="00B42C7E">
          <w:rPr>
            <w:rStyle w:val="Hyperlink"/>
            <w:noProof/>
          </w:rPr>
          <w:t>Setting up Network Operation Mode</w:t>
        </w:r>
        <w:r w:rsidR="002C5157">
          <w:rPr>
            <w:noProof/>
            <w:webHidden/>
          </w:rPr>
          <w:tab/>
        </w:r>
        <w:r w:rsidR="002C5157">
          <w:rPr>
            <w:noProof/>
            <w:webHidden/>
          </w:rPr>
          <w:fldChar w:fldCharType="begin"/>
        </w:r>
        <w:r w:rsidR="002C5157">
          <w:rPr>
            <w:noProof/>
            <w:webHidden/>
          </w:rPr>
          <w:instrText xml:space="preserve"> PAGEREF _Toc455732326 \h </w:instrText>
        </w:r>
        <w:r w:rsidR="002C5157">
          <w:rPr>
            <w:noProof/>
            <w:webHidden/>
          </w:rPr>
        </w:r>
        <w:r w:rsidR="002C5157">
          <w:rPr>
            <w:noProof/>
            <w:webHidden/>
          </w:rPr>
          <w:fldChar w:fldCharType="separate"/>
        </w:r>
        <w:r w:rsidR="000A7295">
          <w:rPr>
            <w:noProof/>
            <w:webHidden/>
          </w:rPr>
          <w:t>33</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27" w:history="1">
        <w:r w:rsidR="002C5157" w:rsidRPr="00B42C7E">
          <w:rPr>
            <w:rStyle w:val="Hyperlink"/>
            <w:noProof/>
          </w:rPr>
          <w:t>6.2.5</w:t>
        </w:r>
        <w:r w:rsidR="002C5157">
          <w:rPr>
            <w:noProof/>
          </w:rPr>
          <w:tab/>
        </w:r>
        <w:r w:rsidR="002C5157" w:rsidRPr="00B42C7E">
          <w:rPr>
            <w:rStyle w:val="Hyperlink"/>
            <w:noProof/>
          </w:rPr>
          <w:t>Setup MAC Data Frame Security</w:t>
        </w:r>
        <w:r w:rsidR="002C5157">
          <w:rPr>
            <w:noProof/>
            <w:webHidden/>
          </w:rPr>
          <w:tab/>
        </w:r>
        <w:r w:rsidR="002C5157">
          <w:rPr>
            <w:noProof/>
            <w:webHidden/>
          </w:rPr>
          <w:fldChar w:fldCharType="begin"/>
        </w:r>
        <w:r w:rsidR="002C5157">
          <w:rPr>
            <w:noProof/>
            <w:webHidden/>
          </w:rPr>
          <w:instrText xml:space="preserve"> PAGEREF _Toc455732327 \h </w:instrText>
        </w:r>
        <w:r w:rsidR="002C5157">
          <w:rPr>
            <w:noProof/>
            <w:webHidden/>
          </w:rPr>
        </w:r>
        <w:r w:rsidR="002C5157">
          <w:rPr>
            <w:noProof/>
            <w:webHidden/>
          </w:rPr>
          <w:fldChar w:fldCharType="separate"/>
        </w:r>
        <w:r w:rsidR="000A7295">
          <w:rPr>
            <w:noProof/>
            <w:webHidden/>
          </w:rPr>
          <w:t>33</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28" w:history="1">
        <w:r w:rsidR="002C5157" w:rsidRPr="00B42C7E">
          <w:rPr>
            <w:rStyle w:val="Hyperlink"/>
            <w:noProof/>
          </w:rPr>
          <w:t>6.2.6</w:t>
        </w:r>
        <w:r w:rsidR="002C5157">
          <w:rPr>
            <w:noProof/>
          </w:rPr>
          <w:tab/>
        </w:r>
        <w:r w:rsidR="002C5157" w:rsidRPr="00B42C7E">
          <w:rPr>
            <w:rStyle w:val="Hyperlink"/>
            <w:noProof/>
          </w:rPr>
          <w:t>Setting up sensor reporting interval</w:t>
        </w:r>
        <w:r w:rsidR="002C5157">
          <w:rPr>
            <w:noProof/>
            <w:webHidden/>
          </w:rPr>
          <w:tab/>
        </w:r>
        <w:r w:rsidR="002C5157">
          <w:rPr>
            <w:noProof/>
            <w:webHidden/>
          </w:rPr>
          <w:fldChar w:fldCharType="begin"/>
        </w:r>
        <w:r w:rsidR="002C5157">
          <w:rPr>
            <w:noProof/>
            <w:webHidden/>
          </w:rPr>
          <w:instrText xml:space="preserve"> PAGEREF _Toc455732328 \h </w:instrText>
        </w:r>
        <w:r w:rsidR="002C5157">
          <w:rPr>
            <w:noProof/>
            <w:webHidden/>
          </w:rPr>
        </w:r>
        <w:r w:rsidR="002C5157">
          <w:rPr>
            <w:noProof/>
            <w:webHidden/>
          </w:rPr>
          <w:fldChar w:fldCharType="separate"/>
        </w:r>
        <w:r w:rsidR="000A7295">
          <w:rPr>
            <w:noProof/>
            <w:webHidden/>
          </w:rPr>
          <w:t>33</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29" w:history="1">
        <w:r w:rsidR="002C5157" w:rsidRPr="00B42C7E">
          <w:rPr>
            <w:rStyle w:val="Hyperlink"/>
            <w:noProof/>
          </w:rPr>
          <w:t>6.2.7</w:t>
        </w:r>
        <w:r w:rsidR="002C5157">
          <w:rPr>
            <w:noProof/>
          </w:rPr>
          <w:tab/>
        </w:r>
        <w:r w:rsidR="002C5157" w:rsidRPr="00B42C7E">
          <w:rPr>
            <w:rStyle w:val="Hyperlink"/>
            <w:noProof/>
          </w:rPr>
          <w:t>Setting up polling interval for sleepy sensor devices</w:t>
        </w:r>
        <w:r w:rsidR="002C5157">
          <w:rPr>
            <w:noProof/>
            <w:webHidden/>
          </w:rPr>
          <w:tab/>
        </w:r>
        <w:r w:rsidR="002C5157">
          <w:rPr>
            <w:noProof/>
            <w:webHidden/>
          </w:rPr>
          <w:fldChar w:fldCharType="begin"/>
        </w:r>
        <w:r w:rsidR="002C5157">
          <w:rPr>
            <w:noProof/>
            <w:webHidden/>
          </w:rPr>
          <w:instrText xml:space="preserve"> PAGEREF _Toc455732329 \h </w:instrText>
        </w:r>
        <w:r w:rsidR="002C5157">
          <w:rPr>
            <w:noProof/>
            <w:webHidden/>
          </w:rPr>
        </w:r>
        <w:r w:rsidR="002C5157">
          <w:rPr>
            <w:noProof/>
            <w:webHidden/>
          </w:rPr>
          <w:fldChar w:fldCharType="separate"/>
        </w:r>
        <w:r w:rsidR="000A7295">
          <w:rPr>
            <w:noProof/>
            <w:webHidden/>
          </w:rPr>
          <w:t>34</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30" w:history="1">
        <w:r w:rsidR="002C5157" w:rsidRPr="00B42C7E">
          <w:rPr>
            <w:rStyle w:val="Hyperlink"/>
            <w:noProof/>
          </w:rPr>
          <w:t>6.3</w:t>
        </w:r>
        <w:r w:rsidR="002C5157">
          <w:rPr>
            <w:noProof/>
          </w:rPr>
          <w:tab/>
        </w:r>
        <w:r w:rsidR="002C5157" w:rsidRPr="00B42C7E">
          <w:rPr>
            <w:rStyle w:val="Hyperlink"/>
            <w:noProof/>
          </w:rPr>
          <w:t>Serial Bootloader Application (Flash Update)</w:t>
        </w:r>
        <w:r w:rsidR="002C5157">
          <w:rPr>
            <w:noProof/>
            <w:webHidden/>
          </w:rPr>
          <w:tab/>
        </w:r>
        <w:r w:rsidR="002C5157">
          <w:rPr>
            <w:noProof/>
            <w:webHidden/>
          </w:rPr>
          <w:fldChar w:fldCharType="begin"/>
        </w:r>
        <w:r w:rsidR="002C5157">
          <w:rPr>
            <w:noProof/>
            <w:webHidden/>
          </w:rPr>
          <w:instrText xml:space="preserve"> PAGEREF _Toc455732330 \h </w:instrText>
        </w:r>
        <w:r w:rsidR="002C5157">
          <w:rPr>
            <w:noProof/>
            <w:webHidden/>
          </w:rPr>
        </w:r>
        <w:r w:rsidR="002C5157">
          <w:rPr>
            <w:noProof/>
            <w:webHidden/>
          </w:rPr>
          <w:fldChar w:fldCharType="separate"/>
        </w:r>
        <w:r w:rsidR="000A7295">
          <w:rPr>
            <w:noProof/>
            <w:webHidden/>
          </w:rPr>
          <w:t>34</w:t>
        </w:r>
        <w:r w:rsidR="002C5157">
          <w:rPr>
            <w:noProof/>
            <w:webHidden/>
          </w:rPr>
          <w:fldChar w:fldCharType="end"/>
        </w:r>
      </w:hyperlink>
    </w:p>
    <w:p w:rsidR="002C5157" w:rsidRDefault="0027783F">
      <w:pPr>
        <w:pStyle w:val="TOC1"/>
        <w:tabs>
          <w:tab w:val="left" w:pos="440"/>
          <w:tab w:val="right" w:leader="dot" w:pos="9350"/>
        </w:tabs>
        <w:rPr>
          <w:noProof/>
        </w:rPr>
      </w:pPr>
      <w:hyperlink w:anchor="_Toc455732331" w:history="1">
        <w:r w:rsidR="002C5157" w:rsidRPr="00B42C7E">
          <w:rPr>
            <w:rStyle w:val="Hyperlink"/>
            <w:noProof/>
          </w:rPr>
          <w:t>7</w:t>
        </w:r>
        <w:r w:rsidR="002C5157">
          <w:rPr>
            <w:noProof/>
          </w:rPr>
          <w:tab/>
        </w:r>
        <w:r w:rsidR="002C5157" w:rsidRPr="00B42C7E">
          <w:rPr>
            <w:rStyle w:val="Hyperlink"/>
            <w:noProof/>
          </w:rPr>
          <w:t>The Build System (how the makefiles work)</w:t>
        </w:r>
        <w:r w:rsidR="002C5157">
          <w:rPr>
            <w:noProof/>
            <w:webHidden/>
          </w:rPr>
          <w:tab/>
        </w:r>
        <w:r w:rsidR="002C5157">
          <w:rPr>
            <w:noProof/>
            <w:webHidden/>
          </w:rPr>
          <w:fldChar w:fldCharType="begin"/>
        </w:r>
        <w:r w:rsidR="002C5157">
          <w:rPr>
            <w:noProof/>
            <w:webHidden/>
          </w:rPr>
          <w:instrText xml:space="preserve"> PAGEREF _Toc455732331 \h </w:instrText>
        </w:r>
        <w:r w:rsidR="002C5157">
          <w:rPr>
            <w:noProof/>
            <w:webHidden/>
          </w:rPr>
        </w:r>
        <w:r w:rsidR="002C5157">
          <w:rPr>
            <w:noProof/>
            <w:webHidden/>
          </w:rPr>
          <w:fldChar w:fldCharType="separate"/>
        </w:r>
        <w:r w:rsidR="000A7295">
          <w:rPr>
            <w:noProof/>
            <w:webHidden/>
          </w:rPr>
          <w:t>37</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32" w:history="1">
        <w:r w:rsidR="002C5157" w:rsidRPr="00B42C7E">
          <w:rPr>
            <w:rStyle w:val="Hyperlink"/>
            <w:noProof/>
          </w:rPr>
          <w:t>7.1</w:t>
        </w:r>
        <w:r w:rsidR="002C5157">
          <w:rPr>
            <w:noProof/>
          </w:rPr>
          <w:tab/>
        </w:r>
        <w:r w:rsidR="002C5157" w:rsidRPr="00B42C7E">
          <w:rPr>
            <w:rStyle w:val="Hyperlink"/>
            <w:noProof/>
          </w:rPr>
          <w:t>Building the applications from source</w:t>
        </w:r>
        <w:r w:rsidR="002C5157">
          <w:rPr>
            <w:noProof/>
            <w:webHidden/>
          </w:rPr>
          <w:tab/>
        </w:r>
        <w:r w:rsidR="002C5157">
          <w:rPr>
            <w:noProof/>
            <w:webHidden/>
          </w:rPr>
          <w:fldChar w:fldCharType="begin"/>
        </w:r>
        <w:r w:rsidR="002C5157">
          <w:rPr>
            <w:noProof/>
            <w:webHidden/>
          </w:rPr>
          <w:instrText xml:space="preserve"> PAGEREF _Toc455732332 \h </w:instrText>
        </w:r>
        <w:r w:rsidR="002C5157">
          <w:rPr>
            <w:noProof/>
            <w:webHidden/>
          </w:rPr>
        </w:r>
        <w:r w:rsidR="002C5157">
          <w:rPr>
            <w:noProof/>
            <w:webHidden/>
          </w:rPr>
          <w:fldChar w:fldCharType="separate"/>
        </w:r>
        <w:r w:rsidR="000A7295">
          <w:rPr>
            <w:noProof/>
            <w:webHidden/>
          </w:rPr>
          <w:t>37</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33" w:history="1">
        <w:r w:rsidR="002C5157" w:rsidRPr="00B42C7E">
          <w:rPr>
            <w:rStyle w:val="Hyperlink"/>
            <w:noProof/>
          </w:rPr>
          <w:t>7.1.1</w:t>
        </w:r>
        <w:r w:rsidR="002C5157">
          <w:rPr>
            <w:noProof/>
          </w:rPr>
          <w:tab/>
        </w:r>
        <w:r w:rsidR="002C5157" w:rsidRPr="00B42C7E">
          <w:rPr>
            <w:rStyle w:val="Hyperlink"/>
            <w:noProof/>
          </w:rPr>
          <w:t>Using Top Level Script</w:t>
        </w:r>
        <w:r w:rsidR="002C5157">
          <w:rPr>
            <w:noProof/>
            <w:webHidden/>
          </w:rPr>
          <w:tab/>
        </w:r>
        <w:r w:rsidR="002C5157">
          <w:rPr>
            <w:noProof/>
            <w:webHidden/>
          </w:rPr>
          <w:fldChar w:fldCharType="begin"/>
        </w:r>
        <w:r w:rsidR="002C5157">
          <w:rPr>
            <w:noProof/>
            <w:webHidden/>
          </w:rPr>
          <w:instrText xml:space="preserve"> PAGEREF _Toc455732333 \h </w:instrText>
        </w:r>
        <w:r w:rsidR="002C5157">
          <w:rPr>
            <w:noProof/>
            <w:webHidden/>
          </w:rPr>
        </w:r>
        <w:r w:rsidR="002C5157">
          <w:rPr>
            <w:noProof/>
            <w:webHidden/>
          </w:rPr>
          <w:fldChar w:fldCharType="separate"/>
        </w:r>
        <w:r w:rsidR="000A7295">
          <w:rPr>
            <w:noProof/>
            <w:webHidden/>
          </w:rPr>
          <w:t>37</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34" w:history="1">
        <w:r w:rsidR="002C5157" w:rsidRPr="00B42C7E">
          <w:rPr>
            <w:rStyle w:val="Hyperlink"/>
            <w:noProof/>
          </w:rPr>
          <w:t>7.1.2</w:t>
        </w:r>
        <w:r w:rsidR="002C5157">
          <w:rPr>
            <w:noProof/>
          </w:rPr>
          <w:tab/>
        </w:r>
        <w:r w:rsidR="002C5157" w:rsidRPr="00B42C7E">
          <w:rPr>
            <w:rStyle w:val="Hyperlink"/>
            <w:noProof/>
          </w:rPr>
          <w:t>Use the Makefile within each each directory</w:t>
        </w:r>
        <w:r w:rsidR="002C5157">
          <w:rPr>
            <w:noProof/>
            <w:webHidden/>
          </w:rPr>
          <w:tab/>
        </w:r>
        <w:r w:rsidR="002C5157">
          <w:rPr>
            <w:noProof/>
            <w:webHidden/>
          </w:rPr>
          <w:fldChar w:fldCharType="begin"/>
        </w:r>
        <w:r w:rsidR="002C5157">
          <w:rPr>
            <w:noProof/>
            <w:webHidden/>
          </w:rPr>
          <w:instrText xml:space="preserve"> PAGEREF _Toc455732334 \h </w:instrText>
        </w:r>
        <w:r w:rsidR="002C5157">
          <w:rPr>
            <w:noProof/>
            <w:webHidden/>
          </w:rPr>
        </w:r>
        <w:r w:rsidR="002C5157">
          <w:rPr>
            <w:noProof/>
            <w:webHidden/>
          </w:rPr>
          <w:fldChar w:fldCharType="separate"/>
        </w:r>
        <w:r w:rsidR="000A7295">
          <w:rPr>
            <w:noProof/>
            <w:webHidden/>
          </w:rPr>
          <w:t>37</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35" w:history="1">
        <w:r w:rsidR="002C5157" w:rsidRPr="00B42C7E">
          <w:rPr>
            <w:rStyle w:val="Hyperlink"/>
            <w:noProof/>
          </w:rPr>
          <w:t>7.2</w:t>
        </w:r>
        <w:r w:rsidR="002C5157">
          <w:rPr>
            <w:noProof/>
          </w:rPr>
          <w:tab/>
        </w:r>
        <w:r w:rsidR="002C5157" w:rsidRPr="00B42C7E">
          <w:rPr>
            <w:rStyle w:val="Hyperlink"/>
            <w:noProof/>
          </w:rPr>
          <w:t>Makefile System</w:t>
        </w:r>
        <w:r w:rsidR="002C5157">
          <w:rPr>
            <w:noProof/>
            <w:webHidden/>
          </w:rPr>
          <w:tab/>
        </w:r>
        <w:r w:rsidR="002C5157">
          <w:rPr>
            <w:noProof/>
            <w:webHidden/>
          </w:rPr>
          <w:fldChar w:fldCharType="begin"/>
        </w:r>
        <w:r w:rsidR="002C5157">
          <w:rPr>
            <w:noProof/>
            <w:webHidden/>
          </w:rPr>
          <w:instrText xml:space="preserve"> PAGEREF _Toc455732335 \h </w:instrText>
        </w:r>
        <w:r w:rsidR="002C5157">
          <w:rPr>
            <w:noProof/>
            <w:webHidden/>
          </w:rPr>
        </w:r>
        <w:r w:rsidR="002C5157">
          <w:rPr>
            <w:noProof/>
            <w:webHidden/>
          </w:rPr>
          <w:fldChar w:fldCharType="separate"/>
        </w:r>
        <w:r w:rsidR="000A7295">
          <w:rPr>
            <w:noProof/>
            <w:webHidden/>
          </w:rPr>
          <w:t>37</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36" w:history="1">
        <w:r w:rsidR="002C5157" w:rsidRPr="00B42C7E">
          <w:rPr>
            <w:rStyle w:val="Hyperlink"/>
            <w:noProof/>
          </w:rPr>
          <w:t>7.2.1</w:t>
        </w:r>
        <w:r w:rsidR="002C5157">
          <w:rPr>
            <w:noProof/>
          </w:rPr>
          <w:tab/>
        </w:r>
        <w:r w:rsidR="002C5157" w:rsidRPr="00B42C7E">
          <w:rPr>
            <w:rStyle w:val="Hyperlink"/>
            <w:noProof/>
          </w:rPr>
          <w:t>The primary Makefile</w:t>
        </w:r>
        <w:r w:rsidR="002C5157">
          <w:rPr>
            <w:noProof/>
            <w:webHidden/>
          </w:rPr>
          <w:tab/>
        </w:r>
        <w:r w:rsidR="002C5157">
          <w:rPr>
            <w:noProof/>
            <w:webHidden/>
          </w:rPr>
          <w:fldChar w:fldCharType="begin"/>
        </w:r>
        <w:r w:rsidR="002C5157">
          <w:rPr>
            <w:noProof/>
            <w:webHidden/>
          </w:rPr>
          <w:instrText xml:space="preserve"> PAGEREF _Toc455732336 \h </w:instrText>
        </w:r>
        <w:r w:rsidR="002C5157">
          <w:rPr>
            <w:noProof/>
            <w:webHidden/>
          </w:rPr>
        </w:r>
        <w:r w:rsidR="002C5157">
          <w:rPr>
            <w:noProof/>
            <w:webHidden/>
          </w:rPr>
          <w:fldChar w:fldCharType="separate"/>
        </w:r>
        <w:r w:rsidR="000A7295">
          <w:rPr>
            <w:noProof/>
            <w:webHidden/>
          </w:rPr>
          <w:t>38</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37" w:history="1">
        <w:r w:rsidR="002C5157" w:rsidRPr="00B42C7E">
          <w:rPr>
            <w:rStyle w:val="Hyperlink"/>
            <w:noProof/>
          </w:rPr>
          <w:t>7.2.2</w:t>
        </w:r>
        <w:r w:rsidR="002C5157">
          <w:rPr>
            <w:noProof/>
          </w:rPr>
          <w:tab/>
        </w:r>
        <w:r w:rsidR="002C5157" w:rsidRPr="00B42C7E">
          <w:rPr>
            <w:rStyle w:val="Hyperlink"/>
            <w:noProof/>
          </w:rPr>
          <w:t>The included ${scripts}/front_matter.mak</w:t>
        </w:r>
        <w:r w:rsidR="002C5157">
          <w:rPr>
            <w:noProof/>
            <w:webHidden/>
          </w:rPr>
          <w:tab/>
        </w:r>
        <w:r w:rsidR="002C5157">
          <w:rPr>
            <w:noProof/>
            <w:webHidden/>
          </w:rPr>
          <w:fldChar w:fldCharType="begin"/>
        </w:r>
        <w:r w:rsidR="002C5157">
          <w:rPr>
            <w:noProof/>
            <w:webHidden/>
          </w:rPr>
          <w:instrText xml:space="preserve"> PAGEREF _Toc455732337 \h </w:instrText>
        </w:r>
        <w:r w:rsidR="002C5157">
          <w:rPr>
            <w:noProof/>
            <w:webHidden/>
          </w:rPr>
        </w:r>
        <w:r w:rsidR="002C5157">
          <w:rPr>
            <w:noProof/>
            <w:webHidden/>
          </w:rPr>
          <w:fldChar w:fldCharType="separate"/>
        </w:r>
        <w:r w:rsidR="000A7295">
          <w:rPr>
            <w:noProof/>
            <w:webHidden/>
          </w:rPr>
          <w:t>38</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38" w:history="1">
        <w:r w:rsidR="002C5157" w:rsidRPr="00B42C7E">
          <w:rPr>
            <w:rStyle w:val="Hyperlink"/>
            <w:noProof/>
          </w:rPr>
          <w:t>7.2.3</w:t>
        </w:r>
        <w:r w:rsidR="002C5157">
          <w:rPr>
            <w:noProof/>
          </w:rPr>
          <w:tab/>
        </w:r>
        <w:r w:rsidR="002C5157" w:rsidRPr="00B42C7E">
          <w:rPr>
            <w:rStyle w:val="Hyperlink"/>
            <w:noProof/>
          </w:rPr>
          <w:t>Makefile [ between the includes ]</w:t>
        </w:r>
        <w:r w:rsidR="002C5157">
          <w:rPr>
            <w:noProof/>
            <w:webHidden/>
          </w:rPr>
          <w:tab/>
        </w:r>
        <w:r w:rsidR="002C5157">
          <w:rPr>
            <w:noProof/>
            <w:webHidden/>
          </w:rPr>
          <w:fldChar w:fldCharType="begin"/>
        </w:r>
        <w:r w:rsidR="002C5157">
          <w:rPr>
            <w:noProof/>
            <w:webHidden/>
          </w:rPr>
          <w:instrText xml:space="preserve"> PAGEREF _Toc455732338 \h </w:instrText>
        </w:r>
        <w:r w:rsidR="002C5157">
          <w:rPr>
            <w:noProof/>
            <w:webHidden/>
          </w:rPr>
        </w:r>
        <w:r w:rsidR="002C5157">
          <w:rPr>
            <w:noProof/>
            <w:webHidden/>
          </w:rPr>
          <w:fldChar w:fldCharType="separate"/>
        </w:r>
        <w:r w:rsidR="000A7295">
          <w:rPr>
            <w:noProof/>
            <w:webHidden/>
          </w:rPr>
          <w:t>38</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39" w:history="1">
        <w:r w:rsidR="002C5157" w:rsidRPr="00B42C7E">
          <w:rPr>
            <w:rStyle w:val="Hyperlink"/>
            <w:noProof/>
          </w:rPr>
          <w:t>7.2.4</w:t>
        </w:r>
        <w:r w:rsidR="002C5157">
          <w:rPr>
            <w:noProof/>
          </w:rPr>
          <w:tab/>
        </w:r>
        <w:r w:rsidR="002C5157" w:rsidRPr="00B42C7E">
          <w:rPr>
            <w:rStyle w:val="Hyperlink"/>
            <w:noProof/>
          </w:rPr>
          <w:t>The included ${scripts}/library.mak or ${scripts}/app.mak</w:t>
        </w:r>
        <w:r w:rsidR="002C5157">
          <w:rPr>
            <w:noProof/>
            <w:webHidden/>
          </w:rPr>
          <w:tab/>
        </w:r>
        <w:r w:rsidR="002C5157">
          <w:rPr>
            <w:noProof/>
            <w:webHidden/>
          </w:rPr>
          <w:fldChar w:fldCharType="begin"/>
        </w:r>
        <w:r w:rsidR="002C5157">
          <w:rPr>
            <w:noProof/>
            <w:webHidden/>
          </w:rPr>
          <w:instrText xml:space="preserve"> PAGEREF _Toc455732339 \h </w:instrText>
        </w:r>
        <w:r w:rsidR="002C5157">
          <w:rPr>
            <w:noProof/>
            <w:webHidden/>
          </w:rPr>
        </w:r>
        <w:r w:rsidR="002C5157">
          <w:rPr>
            <w:noProof/>
            <w:webHidden/>
          </w:rPr>
          <w:fldChar w:fldCharType="separate"/>
        </w:r>
        <w:r w:rsidR="000A7295">
          <w:rPr>
            <w:noProof/>
            <w:webHidden/>
          </w:rPr>
          <w:t>39</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40" w:history="1">
        <w:r w:rsidR="002C5157" w:rsidRPr="00B42C7E">
          <w:rPr>
            <w:rStyle w:val="Hyperlink"/>
            <w:noProof/>
          </w:rPr>
          <w:t>7.2.5</w:t>
        </w:r>
        <w:r w:rsidR="002C5157">
          <w:rPr>
            <w:noProof/>
          </w:rPr>
          <w:tab/>
        </w:r>
        <w:r w:rsidR="002C5157" w:rsidRPr="00B42C7E">
          <w:rPr>
            <w:rStyle w:val="Hyperlink"/>
            <w:noProof/>
          </w:rPr>
          <w:t>Makefile [final portion]</w:t>
        </w:r>
        <w:r w:rsidR="002C5157">
          <w:rPr>
            <w:noProof/>
            <w:webHidden/>
          </w:rPr>
          <w:tab/>
        </w:r>
        <w:r w:rsidR="002C5157">
          <w:rPr>
            <w:noProof/>
            <w:webHidden/>
          </w:rPr>
          <w:fldChar w:fldCharType="begin"/>
        </w:r>
        <w:r w:rsidR="002C5157">
          <w:rPr>
            <w:noProof/>
            <w:webHidden/>
          </w:rPr>
          <w:instrText xml:space="preserve"> PAGEREF _Toc455732340 \h </w:instrText>
        </w:r>
        <w:r w:rsidR="002C5157">
          <w:rPr>
            <w:noProof/>
            <w:webHidden/>
          </w:rPr>
        </w:r>
        <w:r w:rsidR="002C5157">
          <w:rPr>
            <w:noProof/>
            <w:webHidden/>
          </w:rPr>
          <w:fldChar w:fldCharType="separate"/>
        </w:r>
        <w:r w:rsidR="000A7295">
          <w:rPr>
            <w:noProof/>
            <w:webHidden/>
          </w:rPr>
          <w:t>39</w:t>
        </w:r>
        <w:r w:rsidR="002C5157">
          <w:rPr>
            <w:noProof/>
            <w:webHidden/>
          </w:rPr>
          <w:fldChar w:fldCharType="end"/>
        </w:r>
      </w:hyperlink>
    </w:p>
    <w:p w:rsidR="002C5157" w:rsidRDefault="0027783F">
      <w:pPr>
        <w:pStyle w:val="TOC1"/>
        <w:tabs>
          <w:tab w:val="left" w:pos="440"/>
          <w:tab w:val="right" w:leader="dot" w:pos="9350"/>
        </w:tabs>
        <w:rPr>
          <w:noProof/>
        </w:rPr>
      </w:pPr>
      <w:hyperlink w:anchor="_Toc455732341" w:history="1">
        <w:r w:rsidR="002C5157" w:rsidRPr="00B42C7E">
          <w:rPr>
            <w:rStyle w:val="Hyperlink"/>
            <w:noProof/>
          </w:rPr>
          <w:t>8</w:t>
        </w:r>
        <w:r w:rsidR="002C5157">
          <w:rPr>
            <w:noProof/>
          </w:rPr>
          <w:tab/>
        </w:r>
        <w:r w:rsidR="002C5157" w:rsidRPr="00B42C7E">
          <w:rPr>
            <w:rStyle w:val="Hyperlink"/>
            <w:noProof/>
          </w:rPr>
          <w:t>NPI Server In Detail</w:t>
        </w:r>
        <w:r w:rsidR="002C5157">
          <w:rPr>
            <w:noProof/>
            <w:webHidden/>
          </w:rPr>
          <w:tab/>
        </w:r>
        <w:r w:rsidR="002C5157">
          <w:rPr>
            <w:noProof/>
            <w:webHidden/>
          </w:rPr>
          <w:fldChar w:fldCharType="begin"/>
        </w:r>
        <w:r w:rsidR="002C5157">
          <w:rPr>
            <w:noProof/>
            <w:webHidden/>
          </w:rPr>
          <w:instrText xml:space="preserve"> PAGEREF _Toc455732341 \h </w:instrText>
        </w:r>
        <w:r w:rsidR="002C5157">
          <w:rPr>
            <w:noProof/>
            <w:webHidden/>
          </w:rPr>
        </w:r>
        <w:r w:rsidR="002C5157">
          <w:rPr>
            <w:noProof/>
            <w:webHidden/>
          </w:rPr>
          <w:fldChar w:fldCharType="separate"/>
        </w:r>
        <w:r w:rsidR="000A7295">
          <w:rPr>
            <w:noProof/>
            <w:webHidden/>
          </w:rPr>
          <w:t>40</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42" w:history="1">
        <w:r w:rsidR="002C5157" w:rsidRPr="00B42C7E">
          <w:rPr>
            <w:rStyle w:val="Hyperlink"/>
            <w:noProof/>
          </w:rPr>
          <w:t>8.1</w:t>
        </w:r>
        <w:r w:rsidR="002C5157">
          <w:rPr>
            <w:noProof/>
          </w:rPr>
          <w:tab/>
        </w:r>
        <w:r w:rsidR="002C5157" w:rsidRPr="00B42C7E">
          <w:rPr>
            <w:rStyle w:val="Hyperlink"/>
            <w:noProof/>
          </w:rPr>
          <w:t>Overview</w:t>
        </w:r>
        <w:r w:rsidR="002C5157">
          <w:rPr>
            <w:noProof/>
            <w:webHidden/>
          </w:rPr>
          <w:tab/>
        </w:r>
        <w:r w:rsidR="002C5157">
          <w:rPr>
            <w:noProof/>
            <w:webHidden/>
          </w:rPr>
          <w:fldChar w:fldCharType="begin"/>
        </w:r>
        <w:r w:rsidR="002C5157">
          <w:rPr>
            <w:noProof/>
            <w:webHidden/>
          </w:rPr>
          <w:instrText xml:space="preserve"> PAGEREF _Toc455732342 \h </w:instrText>
        </w:r>
        <w:r w:rsidR="002C5157">
          <w:rPr>
            <w:noProof/>
            <w:webHidden/>
          </w:rPr>
        </w:r>
        <w:r w:rsidR="002C5157">
          <w:rPr>
            <w:noProof/>
            <w:webHidden/>
          </w:rPr>
          <w:fldChar w:fldCharType="separate"/>
        </w:r>
        <w:r w:rsidR="000A7295">
          <w:rPr>
            <w:noProof/>
            <w:webHidden/>
          </w:rPr>
          <w:t>40</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43" w:history="1">
        <w:r w:rsidR="002C5157" w:rsidRPr="00B42C7E">
          <w:rPr>
            <w:rStyle w:val="Hyperlink"/>
            <w:noProof/>
          </w:rPr>
          <w:t>8.2</w:t>
        </w:r>
        <w:r w:rsidR="002C5157">
          <w:rPr>
            <w:noProof/>
          </w:rPr>
          <w:tab/>
        </w:r>
        <w:r w:rsidR="002C5157" w:rsidRPr="00B42C7E">
          <w:rPr>
            <w:rStyle w:val="Hyperlink"/>
            <w:noProof/>
          </w:rPr>
          <w:t>Key Feature &amp; Highlights:</w:t>
        </w:r>
        <w:r w:rsidR="002C5157">
          <w:rPr>
            <w:noProof/>
            <w:webHidden/>
          </w:rPr>
          <w:tab/>
        </w:r>
        <w:r w:rsidR="002C5157">
          <w:rPr>
            <w:noProof/>
            <w:webHidden/>
          </w:rPr>
          <w:fldChar w:fldCharType="begin"/>
        </w:r>
        <w:r w:rsidR="002C5157">
          <w:rPr>
            <w:noProof/>
            <w:webHidden/>
          </w:rPr>
          <w:instrText xml:space="preserve"> PAGEREF _Toc455732343 \h </w:instrText>
        </w:r>
        <w:r w:rsidR="002C5157">
          <w:rPr>
            <w:noProof/>
            <w:webHidden/>
          </w:rPr>
        </w:r>
        <w:r w:rsidR="002C5157">
          <w:rPr>
            <w:noProof/>
            <w:webHidden/>
          </w:rPr>
          <w:fldChar w:fldCharType="separate"/>
        </w:r>
        <w:r w:rsidR="000A7295">
          <w:rPr>
            <w:noProof/>
            <w:webHidden/>
          </w:rPr>
          <w:t>41</w:t>
        </w:r>
        <w:r w:rsidR="002C5157">
          <w:rPr>
            <w:noProof/>
            <w:webHidden/>
          </w:rPr>
          <w:fldChar w:fldCharType="end"/>
        </w:r>
      </w:hyperlink>
    </w:p>
    <w:p w:rsidR="002C5157" w:rsidRDefault="0027783F">
      <w:pPr>
        <w:pStyle w:val="TOC1"/>
        <w:tabs>
          <w:tab w:val="left" w:pos="440"/>
          <w:tab w:val="right" w:leader="dot" w:pos="9350"/>
        </w:tabs>
        <w:rPr>
          <w:noProof/>
        </w:rPr>
      </w:pPr>
      <w:hyperlink w:anchor="_Toc455732344" w:history="1">
        <w:r w:rsidR="002C5157" w:rsidRPr="00B42C7E">
          <w:rPr>
            <w:rStyle w:val="Hyperlink"/>
            <w:noProof/>
          </w:rPr>
          <w:t>9</w:t>
        </w:r>
        <w:r w:rsidR="002C5157">
          <w:rPr>
            <w:noProof/>
          </w:rPr>
          <w:tab/>
        </w:r>
        <w:r w:rsidR="002C5157" w:rsidRPr="00B42C7E">
          <w:rPr>
            <w:rStyle w:val="Hyperlink"/>
            <w:noProof/>
          </w:rPr>
          <w:t>Linux SW Components</w:t>
        </w:r>
        <w:r w:rsidR="002C5157">
          <w:rPr>
            <w:noProof/>
            <w:webHidden/>
          </w:rPr>
          <w:tab/>
        </w:r>
        <w:r w:rsidR="002C5157">
          <w:rPr>
            <w:noProof/>
            <w:webHidden/>
          </w:rPr>
          <w:fldChar w:fldCharType="begin"/>
        </w:r>
        <w:r w:rsidR="002C5157">
          <w:rPr>
            <w:noProof/>
            <w:webHidden/>
          </w:rPr>
          <w:instrText xml:space="preserve"> PAGEREF _Toc455732344 \h </w:instrText>
        </w:r>
        <w:r w:rsidR="002C5157">
          <w:rPr>
            <w:noProof/>
            <w:webHidden/>
          </w:rPr>
        </w:r>
        <w:r w:rsidR="002C5157">
          <w:rPr>
            <w:noProof/>
            <w:webHidden/>
          </w:rPr>
          <w:fldChar w:fldCharType="separate"/>
        </w:r>
        <w:r w:rsidR="000A7295">
          <w:rPr>
            <w:noProof/>
            <w:webHidden/>
          </w:rPr>
          <w:t>43</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45" w:history="1">
        <w:r w:rsidR="002C5157" w:rsidRPr="00B42C7E">
          <w:rPr>
            <w:rStyle w:val="Hyperlink"/>
            <w:noProof/>
          </w:rPr>
          <w:t>9.1</w:t>
        </w:r>
        <w:r w:rsidR="002C5157">
          <w:rPr>
            <w:noProof/>
          </w:rPr>
          <w:tab/>
        </w:r>
        <w:r w:rsidR="002C5157" w:rsidRPr="00B42C7E">
          <w:rPr>
            <w:rStyle w:val="Hyperlink"/>
            <w:noProof/>
          </w:rPr>
          <w:t>The Component NV (Non-Volatile) Library</w:t>
        </w:r>
        <w:r w:rsidR="002C5157">
          <w:rPr>
            <w:noProof/>
            <w:webHidden/>
          </w:rPr>
          <w:tab/>
        </w:r>
        <w:r w:rsidR="002C5157">
          <w:rPr>
            <w:noProof/>
            <w:webHidden/>
          </w:rPr>
          <w:fldChar w:fldCharType="begin"/>
        </w:r>
        <w:r w:rsidR="002C5157">
          <w:rPr>
            <w:noProof/>
            <w:webHidden/>
          </w:rPr>
          <w:instrText xml:space="preserve"> PAGEREF _Toc455732345 \h </w:instrText>
        </w:r>
        <w:r w:rsidR="002C5157">
          <w:rPr>
            <w:noProof/>
            <w:webHidden/>
          </w:rPr>
        </w:r>
        <w:r w:rsidR="002C5157">
          <w:rPr>
            <w:noProof/>
            <w:webHidden/>
          </w:rPr>
          <w:fldChar w:fldCharType="separate"/>
        </w:r>
        <w:r w:rsidR="000A7295">
          <w:rPr>
            <w:noProof/>
            <w:webHidden/>
          </w:rPr>
          <w:t>43</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46" w:history="1">
        <w:r w:rsidR="002C5157" w:rsidRPr="00B42C7E">
          <w:rPr>
            <w:rStyle w:val="Hyperlink"/>
            <w:noProof/>
          </w:rPr>
          <w:t>9.1.1</w:t>
        </w:r>
        <w:r w:rsidR="002C5157">
          <w:rPr>
            <w:noProof/>
          </w:rPr>
          <w:tab/>
        </w:r>
        <w:r w:rsidR="002C5157" w:rsidRPr="00B42C7E">
          <w:rPr>
            <w:rStyle w:val="Hyperlink"/>
            <w:noProof/>
          </w:rPr>
          <w:t>Where used</w:t>
        </w:r>
        <w:r w:rsidR="002C5157">
          <w:rPr>
            <w:noProof/>
            <w:webHidden/>
          </w:rPr>
          <w:tab/>
        </w:r>
        <w:r w:rsidR="002C5157">
          <w:rPr>
            <w:noProof/>
            <w:webHidden/>
          </w:rPr>
          <w:fldChar w:fldCharType="begin"/>
        </w:r>
        <w:r w:rsidR="002C5157">
          <w:rPr>
            <w:noProof/>
            <w:webHidden/>
          </w:rPr>
          <w:instrText xml:space="preserve"> PAGEREF _Toc455732346 \h </w:instrText>
        </w:r>
        <w:r w:rsidR="002C5157">
          <w:rPr>
            <w:noProof/>
            <w:webHidden/>
          </w:rPr>
        </w:r>
        <w:r w:rsidR="002C5157">
          <w:rPr>
            <w:noProof/>
            <w:webHidden/>
          </w:rPr>
          <w:fldChar w:fldCharType="separate"/>
        </w:r>
        <w:r w:rsidR="000A7295">
          <w:rPr>
            <w:noProof/>
            <w:webHidden/>
          </w:rPr>
          <w:t>43</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47" w:history="1">
        <w:r w:rsidR="002C5157" w:rsidRPr="00B42C7E">
          <w:rPr>
            <w:rStyle w:val="Hyperlink"/>
            <w:noProof/>
          </w:rPr>
          <w:t>9.1.2</w:t>
        </w:r>
        <w:r w:rsidR="002C5157">
          <w:rPr>
            <w:noProof/>
          </w:rPr>
          <w:tab/>
        </w:r>
        <w:r w:rsidR="002C5157" w:rsidRPr="00B42C7E">
          <w:rPr>
            <w:rStyle w:val="Hyperlink"/>
            <w:noProof/>
          </w:rPr>
          <w:t>Key Features &amp; Highlights</w:t>
        </w:r>
        <w:r w:rsidR="002C5157">
          <w:rPr>
            <w:noProof/>
            <w:webHidden/>
          </w:rPr>
          <w:tab/>
        </w:r>
        <w:r w:rsidR="002C5157">
          <w:rPr>
            <w:noProof/>
            <w:webHidden/>
          </w:rPr>
          <w:fldChar w:fldCharType="begin"/>
        </w:r>
        <w:r w:rsidR="002C5157">
          <w:rPr>
            <w:noProof/>
            <w:webHidden/>
          </w:rPr>
          <w:instrText xml:space="preserve"> PAGEREF _Toc455732347 \h </w:instrText>
        </w:r>
        <w:r w:rsidR="002C5157">
          <w:rPr>
            <w:noProof/>
            <w:webHidden/>
          </w:rPr>
        </w:r>
        <w:r w:rsidR="002C5157">
          <w:rPr>
            <w:noProof/>
            <w:webHidden/>
          </w:rPr>
          <w:fldChar w:fldCharType="separate"/>
        </w:r>
        <w:r w:rsidR="000A7295">
          <w:rPr>
            <w:noProof/>
            <w:webHidden/>
          </w:rPr>
          <w:t>43</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48" w:history="1">
        <w:r w:rsidR="002C5157" w:rsidRPr="00B42C7E">
          <w:rPr>
            <w:rStyle w:val="Hyperlink"/>
            <w:noProof/>
          </w:rPr>
          <w:t>9.2</w:t>
        </w:r>
        <w:r w:rsidR="002C5157">
          <w:rPr>
            <w:noProof/>
          </w:rPr>
          <w:tab/>
        </w:r>
        <w:r w:rsidR="002C5157" w:rsidRPr="00B42C7E">
          <w:rPr>
            <w:rStyle w:val="Hyperlink"/>
            <w:noProof/>
          </w:rPr>
          <w:t>The Component MT (Layer) Library</w:t>
        </w:r>
        <w:r w:rsidR="002C5157">
          <w:rPr>
            <w:noProof/>
            <w:webHidden/>
          </w:rPr>
          <w:tab/>
        </w:r>
        <w:r w:rsidR="002C5157">
          <w:rPr>
            <w:noProof/>
            <w:webHidden/>
          </w:rPr>
          <w:fldChar w:fldCharType="begin"/>
        </w:r>
        <w:r w:rsidR="002C5157">
          <w:rPr>
            <w:noProof/>
            <w:webHidden/>
          </w:rPr>
          <w:instrText xml:space="preserve"> PAGEREF _Toc455732348 \h </w:instrText>
        </w:r>
        <w:r w:rsidR="002C5157">
          <w:rPr>
            <w:noProof/>
            <w:webHidden/>
          </w:rPr>
        </w:r>
        <w:r w:rsidR="002C5157">
          <w:rPr>
            <w:noProof/>
            <w:webHidden/>
          </w:rPr>
          <w:fldChar w:fldCharType="separate"/>
        </w:r>
        <w:r w:rsidR="000A7295">
          <w:rPr>
            <w:noProof/>
            <w:webHidden/>
          </w:rPr>
          <w:t>43</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49" w:history="1">
        <w:r w:rsidR="002C5157" w:rsidRPr="00B42C7E">
          <w:rPr>
            <w:rStyle w:val="Hyperlink"/>
            <w:noProof/>
          </w:rPr>
          <w:t>9.2.1</w:t>
        </w:r>
        <w:r w:rsidR="002C5157">
          <w:rPr>
            <w:noProof/>
          </w:rPr>
          <w:tab/>
        </w:r>
        <w:r w:rsidR="002C5157" w:rsidRPr="00B42C7E">
          <w:rPr>
            <w:rStyle w:val="Hyperlink"/>
            <w:noProof/>
          </w:rPr>
          <w:t>Where used</w:t>
        </w:r>
        <w:r w:rsidR="002C5157">
          <w:rPr>
            <w:noProof/>
            <w:webHidden/>
          </w:rPr>
          <w:tab/>
        </w:r>
        <w:r w:rsidR="002C5157">
          <w:rPr>
            <w:noProof/>
            <w:webHidden/>
          </w:rPr>
          <w:fldChar w:fldCharType="begin"/>
        </w:r>
        <w:r w:rsidR="002C5157">
          <w:rPr>
            <w:noProof/>
            <w:webHidden/>
          </w:rPr>
          <w:instrText xml:space="preserve"> PAGEREF _Toc455732349 \h </w:instrText>
        </w:r>
        <w:r w:rsidR="002C5157">
          <w:rPr>
            <w:noProof/>
            <w:webHidden/>
          </w:rPr>
        </w:r>
        <w:r w:rsidR="002C5157">
          <w:rPr>
            <w:noProof/>
            <w:webHidden/>
          </w:rPr>
          <w:fldChar w:fldCharType="separate"/>
        </w:r>
        <w:r w:rsidR="000A7295">
          <w:rPr>
            <w:noProof/>
            <w:webHidden/>
          </w:rPr>
          <w:t>43</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50" w:history="1">
        <w:r w:rsidR="002C5157" w:rsidRPr="00B42C7E">
          <w:rPr>
            <w:rStyle w:val="Hyperlink"/>
            <w:noProof/>
          </w:rPr>
          <w:t>9.2.2</w:t>
        </w:r>
        <w:r w:rsidR="002C5157">
          <w:rPr>
            <w:noProof/>
          </w:rPr>
          <w:tab/>
        </w:r>
        <w:r w:rsidR="002C5157" w:rsidRPr="00B42C7E">
          <w:rPr>
            <w:rStyle w:val="Hyperlink"/>
            <w:noProof/>
          </w:rPr>
          <w:t>Important API functions:</w:t>
        </w:r>
        <w:r w:rsidR="002C5157">
          <w:rPr>
            <w:noProof/>
            <w:webHidden/>
          </w:rPr>
          <w:tab/>
        </w:r>
        <w:r w:rsidR="002C5157">
          <w:rPr>
            <w:noProof/>
            <w:webHidden/>
          </w:rPr>
          <w:fldChar w:fldCharType="begin"/>
        </w:r>
        <w:r w:rsidR="002C5157">
          <w:rPr>
            <w:noProof/>
            <w:webHidden/>
          </w:rPr>
          <w:instrText xml:space="preserve"> PAGEREF _Toc455732350 \h </w:instrText>
        </w:r>
        <w:r w:rsidR="002C5157">
          <w:rPr>
            <w:noProof/>
            <w:webHidden/>
          </w:rPr>
        </w:r>
        <w:r w:rsidR="002C5157">
          <w:rPr>
            <w:noProof/>
            <w:webHidden/>
          </w:rPr>
          <w:fldChar w:fldCharType="separate"/>
        </w:r>
        <w:r w:rsidR="000A7295">
          <w:rPr>
            <w:noProof/>
            <w:webHidden/>
          </w:rPr>
          <w:t>44</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51" w:history="1">
        <w:r w:rsidR="002C5157" w:rsidRPr="00B42C7E">
          <w:rPr>
            <w:rStyle w:val="Hyperlink"/>
            <w:noProof/>
          </w:rPr>
          <w:t>9.3</w:t>
        </w:r>
        <w:r w:rsidR="002C5157">
          <w:rPr>
            <w:noProof/>
          </w:rPr>
          <w:tab/>
        </w:r>
        <w:r w:rsidR="002C5157" w:rsidRPr="00B42C7E">
          <w:rPr>
            <w:rStyle w:val="Hyperlink"/>
            <w:noProof/>
          </w:rPr>
          <w:t>The Component API MAC Layer</w:t>
        </w:r>
        <w:r w:rsidR="002C5157">
          <w:rPr>
            <w:noProof/>
            <w:webHidden/>
          </w:rPr>
          <w:tab/>
        </w:r>
        <w:r w:rsidR="002C5157">
          <w:rPr>
            <w:noProof/>
            <w:webHidden/>
          </w:rPr>
          <w:fldChar w:fldCharType="begin"/>
        </w:r>
        <w:r w:rsidR="002C5157">
          <w:rPr>
            <w:noProof/>
            <w:webHidden/>
          </w:rPr>
          <w:instrText xml:space="preserve"> PAGEREF _Toc455732351 \h </w:instrText>
        </w:r>
        <w:r w:rsidR="002C5157">
          <w:rPr>
            <w:noProof/>
            <w:webHidden/>
          </w:rPr>
        </w:r>
        <w:r w:rsidR="002C5157">
          <w:rPr>
            <w:noProof/>
            <w:webHidden/>
          </w:rPr>
          <w:fldChar w:fldCharType="separate"/>
        </w:r>
        <w:r w:rsidR="000A7295">
          <w:rPr>
            <w:noProof/>
            <w:webHidden/>
          </w:rPr>
          <w:t>45</w:t>
        </w:r>
        <w:r w:rsidR="002C5157">
          <w:rPr>
            <w:noProof/>
            <w:webHidden/>
          </w:rPr>
          <w:fldChar w:fldCharType="end"/>
        </w:r>
      </w:hyperlink>
    </w:p>
    <w:p w:rsidR="002C5157" w:rsidRDefault="0027783F">
      <w:pPr>
        <w:pStyle w:val="TOC1"/>
        <w:tabs>
          <w:tab w:val="left" w:pos="660"/>
          <w:tab w:val="right" w:leader="dot" w:pos="9350"/>
        </w:tabs>
        <w:rPr>
          <w:noProof/>
        </w:rPr>
      </w:pPr>
      <w:hyperlink w:anchor="_Toc455732352" w:history="1">
        <w:r w:rsidR="002C5157" w:rsidRPr="00B42C7E">
          <w:rPr>
            <w:rStyle w:val="Hyperlink"/>
            <w:noProof/>
          </w:rPr>
          <w:t>10</w:t>
        </w:r>
        <w:r w:rsidR="002C5157">
          <w:rPr>
            <w:noProof/>
          </w:rPr>
          <w:tab/>
        </w:r>
        <w:r w:rsidR="002C5157" w:rsidRPr="00B42C7E">
          <w:rPr>
            <w:rStyle w:val="Hyperlink"/>
            <w:noProof/>
          </w:rPr>
          <w:t>The Component Common Library</w:t>
        </w:r>
        <w:r w:rsidR="002C5157">
          <w:rPr>
            <w:noProof/>
            <w:webHidden/>
          </w:rPr>
          <w:tab/>
        </w:r>
        <w:r w:rsidR="002C5157">
          <w:rPr>
            <w:noProof/>
            <w:webHidden/>
          </w:rPr>
          <w:fldChar w:fldCharType="begin"/>
        </w:r>
        <w:r w:rsidR="002C5157">
          <w:rPr>
            <w:noProof/>
            <w:webHidden/>
          </w:rPr>
          <w:instrText xml:space="preserve"> PAGEREF _Toc455732352 \h </w:instrText>
        </w:r>
        <w:r w:rsidR="002C5157">
          <w:rPr>
            <w:noProof/>
            <w:webHidden/>
          </w:rPr>
        </w:r>
        <w:r w:rsidR="002C5157">
          <w:rPr>
            <w:noProof/>
            <w:webHidden/>
          </w:rPr>
          <w:fldChar w:fldCharType="separate"/>
        </w:r>
        <w:r w:rsidR="000A7295">
          <w:rPr>
            <w:noProof/>
            <w:webHidden/>
          </w:rPr>
          <w:t>46</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53" w:history="1">
        <w:r w:rsidR="002C5157" w:rsidRPr="00B42C7E">
          <w:rPr>
            <w:rStyle w:val="Hyperlink"/>
            <w:noProof/>
          </w:rPr>
          <w:t>10.1</w:t>
        </w:r>
        <w:r w:rsidR="002C5157">
          <w:rPr>
            <w:noProof/>
          </w:rPr>
          <w:tab/>
        </w:r>
        <w:r w:rsidR="002C5157" w:rsidRPr="00B42C7E">
          <w:rPr>
            <w:rStyle w:val="Hyperlink"/>
            <w:noProof/>
          </w:rPr>
          <w:t xml:space="preserve">Opaque types  </w:t>
        </w:r>
        <w:r w:rsidR="002C5157" w:rsidRPr="00B42C7E">
          <w:rPr>
            <w:rStyle w:val="Hyperlink"/>
            <w:rFonts w:ascii="Courier New" w:hAnsi="Courier New" w:cs="Courier New"/>
            <w:noProof/>
          </w:rPr>
          <w:t>intptr_t</w:t>
        </w:r>
        <w:r w:rsidR="002C5157" w:rsidRPr="00B42C7E">
          <w:rPr>
            <w:rStyle w:val="Hyperlink"/>
            <w:noProof/>
          </w:rPr>
          <w:t xml:space="preserve"> verses  </w:t>
        </w:r>
        <w:r w:rsidR="002C5157" w:rsidRPr="00B42C7E">
          <w:rPr>
            <w:rStyle w:val="Hyperlink"/>
            <w:rFonts w:ascii="Courier New" w:hAnsi="Courier New" w:cs="Courier New"/>
            <w:noProof/>
          </w:rPr>
          <w:t>void *</w:t>
        </w:r>
        <w:r w:rsidR="002C5157">
          <w:rPr>
            <w:noProof/>
            <w:webHidden/>
          </w:rPr>
          <w:tab/>
        </w:r>
        <w:r w:rsidR="002C5157">
          <w:rPr>
            <w:noProof/>
            <w:webHidden/>
          </w:rPr>
          <w:fldChar w:fldCharType="begin"/>
        </w:r>
        <w:r w:rsidR="002C5157">
          <w:rPr>
            <w:noProof/>
            <w:webHidden/>
          </w:rPr>
          <w:instrText xml:space="preserve"> PAGEREF _Toc455732353 \h </w:instrText>
        </w:r>
        <w:r w:rsidR="002C5157">
          <w:rPr>
            <w:noProof/>
            <w:webHidden/>
          </w:rPr>
        </w:r>
        <w:r w:rsidR="002C5157">
          <w:rPr>
            <w:noProof/>
            <w:webHidden/>
          </w:rPr>
          <w:fldChar w:fldCharType="separate"/>
        </w:r>
        <w:r w:rsidR="000A7295">
          <w:rPr>
            <w:noProof/>
            <w:webHidden/>
          </w:rPr>
          <w:t>46</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54" w:history="1">
        <w:r w:rsidR="002C5157" w:rsidRPr="00B42C7E">
          <w:rPr>
            <w:rStyle w:val="Hyperlink"/>
            <w:noProof/>
          </w:rPr>
          <w:t>10.2</w:t>
        </w:r>
        <w:r w:rsidR="002C5157">
          <w:rPr>
            <w:noProof/>
          </w:rPr>
          <w:tab/>
        </w:r>
        <w:r w:rsidR="002C5157" w:rsidRPr="00B42C7E">
          <w:rPr>
            <w:rStyle w:val="Hyperlink"/>
            <w:noProof/>
          </w:rPr>
          <w:t>OS Abstraction: Semaphores, Mutexes, Threads, Timers</w:t>
        </w:r>
        <w:r w:rsidR="002C5157">
          <w:rPr>
            <w:noProof/>
            <w:webHidden/>
          </w:rPr>
          <w:tab/>
        </w:r>
        <w:r w:rsidR="002C5157">
          <w:rPr>
            <w:noProof/>
            <w:webHidden/>
          </w:rPr>
          <w:fldChar w:fldCharType="begin"/>
        </w:r>
        <w:r w:rsidR="002C5157">
          <w:rPr>
            <w:noProof/>
            <w:webHidden/>
          </w:rPr>
          <w:instrText xml:space="preserve"> PAGEREF _Toc455732354 \h </w:instrText>
        </w:r>
        <w:r w:rsidR="002C5157">
          <w:rPr>
            <w:noProof/>
            <w:webHidden/>
          </w:rPr>
        </w:r>
        <w:r w:rsidR="002C5157">
          <w:rPr>
            <w:noProof/>
            <w:webHidden/>
          </w:rPr>
          <w:fldChar w:fldCharType="separate"/>
        </w:r>
        <w:r w:rsidR="000A7295">
          <w:rPr>
            <w:noProof/>
            <w:webHidden/>
          </w:rPr>
          <w:t>46</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55" w:history="1">
        <w:r w:rsidR="002C5157" w:rsidRPr="00B42C7E">
          <w:rPr>
            <w:rStyle w:val="Hyperlink"/>
            <w:noProof/>
          </w:rPr>
          <w:t>10.2.1</w:t>
        </w:r>
        <w:r w:rsidR="002C5157">
          <w:rPr>
            <w:noProof/>
          </w:rPr>
          <w:tab/>
        </w:r>
        <w:r w:rsidR="002C5157" w:rsidRPr="00B42C7E">
          <w:rPr>
            <w:rStyle w:val="Hyperlink"/>
            <w:noProof/>
          </w:rPr>
          <w:t>Where used</w:t>
        </w:r>
        <w:r w:rsidR="002C5157">
          <w:rPr>
            <w:noProof/>
            <w:webHidden/>
          </w:rPr>
          <w:tab/>
        </w:r>
        <w:r w:rsidR="002C5157">
          <w:rPr>
            <w:noProof/>
            <w:webHidden/>
          </w:rPr>
          <w:fldChar w:fldCharType="begin"/>
        </w:r>
        <w:r w:rsidR="002C5157">
          <w:rPr>
            <w:noProof/>
            <w:webHidden/>
          </w:rPr>
          <w:instrText xml:space="preserve"> PAGEREF _Toc455732355 \h </w:instrText>
        </w:r>
        <w:r w:rsidR="002C5157">
          <w:rPr>
            <w:noProof/>
            <w:webHidden/>
          </w:rPr>
        </w:r>
        <w:r w:rsidR="002C5157">
          <w:rPr>
            <w:noProof/>
            <w:webHidden/>
          </w:rPr>
          <w:fldChar w:fldCharType="separate"/>
        </w:r>
        <w:r w:rsidR="000A7295">
          <w:rPr>
            <w:noProof/>
            <w:webHidden/>
          </w:rPr>
          <w:t>46</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56" w:history="1">
        <w:r w:rsidR="002C5157" w:rsidRPr="00B42C7E">
          <w:rPr>
            <w:rStyle w:val="Hyperlink"/>
            <w:noProof/>
          </w:rPr>
          <w:t>10.2.2</w:t>
        </w:r>
        <w:r w:rsidR="002C5157">
          <w:rPr>
            <w:noProof/>
          </w:rPr>
          <w:tab/>
        </w:r>
        <w:r w:rsidR="002C5157" w:rsidRPr="00B42C7E">
          <w:rPr>
            <w:rStyle w:val="Hyperlink"/>
            <w:noProof/>
          </w:rPr>
          <w:t>Important API elements</w:t>
        </w:r>
        <w:r w:rsidR="002C5157">
          <w:rPr>
            <w:noProof/>
            <w:webHidden/>
          </w:rPr>
          <w:tab/>
        </w:r>
        <w:r w:rsidR="002C5157">
          <w:rPr>
            <w:noProof/>
            <w:webHidden/>
          </w:rPr>
          <w:fldChar w:fldCharType="begin"/>
        </w:r>
        <w:r w:rsidR="002C5157">
          <w:rPr>
            <w:noProof/>
            <w:webHidden/>
          </w:rPr>
          <w:instrText xml:space="preserve"> PAGEREF _Toc455732356 \h </w:instrText>
        </w:r>
        <w:r w:rsidR="002C5157">
          <w:rPr>
            <w:noProof/>
            <w:webHidden/>
          </w:rPr>
        </w:r>
        <w:r w:rsidR="002C5157">
          <w:rPr>
            <w:noProof/>
            <w:webHidden/>
          </w:rPr>
          <w:fldChar w:fldCharType="separate"/>
        </w:r>
        <w:r w:rsidR="000A7295">
          <w:rPr>
            <w:noProof/>
            <w:webHidden/>
          </w:rPr>
          <w:t>46</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57" w:history="1">
        <w:r w:rsidR="002C5157" w:rsidRPr="00B42C7E">
          <w:rPr>
            <w:rStyle w:val="Hyperlink"/>
            <w:noProof/>
          </w:rPr>
          <w:t>10.3</w:t>
        </w:r>
        <w:r w:rsidR="002C5157">
          <w:rPr>
            <w:noProof/>
          </w:rPr>
          <w:tab/>
        </w:r>
        <w:r w:rsidR="002C5157" w:rsidRPr="00B42C7E">
          <w:rPr>
            <w:rStyle w:val="Hyperlink"/>
            <w:noProof/>
          </w:rPr>
          <w:t>Stream Interface</w:t>
        </w:r>
        <w:r w:rsidR="002C5157">
          <w:rPr>
            <w:noProof/>
            <w:webHidden/>
          </w:rPr>
          <w:tab/>
        </w:r>
        <w:r w:rsidR="002C5157">
          <w:rPr>
            <w:noProof/>
            <w:webHidden/>
          </w:rPr>
          <w:fldChar w:fldCharType="begin"/>
        </w:r>
        <w:r w:rsidR="002C5157">
          <w:rPr>
            <w:noProof/>
            <w:webHidden/>
          </w:rPr>
          <w:instrText xml:space="preserve"> PAGEREF _Toc455732357 \h </w:instrText>
        </w:r>
        <w:r w:rsidR="002C5157">
          <w:rPr>
            <w:noProof/>
            <w:webHidden/>
          </w:rPr>
        </w:r>
        <w:r w:rsidR="002C5157">
          <w:rPr>
            <w:noProof/>
            <w:webHidden/>
          </w:rPr>
          <w:fldChar w:fldCharType="separate"/>
        </w:r>
        <w:r w:rsidR="000A7295">
          <w:rPr>
            <w:noProof/>
            <w:webHidden/>
          </w:rPr>
          <w:t>47</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58" w:history="1">
        <w:r w:rsidR="002C5157" w:rsidRPr="00B42C7E">
          <w:rPr>
            <w:rStyle w:val="Hyperlink"/>
            <w:noProof/>
          </w:rPr>
          <w:t>10.3.1</w:t>
        </w:r>
        <w:r w:rsidR="002C5157">
          <w:rPr>
            <w:noProof/>
          </w:rPr>
          <w:tab/>
        </w:r>
        <w:r w:rsidR="002C5157" w:rsidRPr="00B42C7E">
          <w:rPr>
            <w:rStyle w:val="Hyperlink"/>
            <w:noProof/>
          </w:rPr>
          <w:t>Where used</w:t>
        </w:r>
        <w:r w:rsidR="002C5157">
          <w:rPr>
            <w:noProof/>
            <w:webHidden/>
          </w:rPr>
          <w:tab/>
        </w:r>
        <w:r w:rsidR="002C5157">
          <w:rPr>
            <w:noProof/>
            <w:webHidden/>
          </w:rPr>
          <w:fldChar w:fldCharType="begin"/>
        </w:r>
        <w:r w:rsidR="002C5157">
          <w:rPr>
            <w:noProof/>
            <w:webHidden/>
          </w:rPr>
          <w:instrText xml:space="preserve"> PAGEREF _Toc455732358 \h </w:instrText>
        </w:r>
        <w:r w:rsidR="002C5157">
          <w:rPr>
            <w:noProof/>
            <w:webHidden/>
          </w:rPr>
        </w:r>
        <w:r w:rsidR="002C5157">
          <w:rPr>
            <w:noProof/>
            <w:webHidden/>
          </w:rPr>
          <w:fldChar w:fldCharType="separate"/>
        </w:r>
        <w:r w:rsidR="000A7295">
          <w:rPr>
            <w:noProof/>
            <w:webHidden/>
          </w:rPr>
          <w:t>47</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59" w:history="1">
        <w:r w:rsidR="002C5157" w:rsidRPr="00B42C7E">
          <w:rPr>
            <w:rStyle w:val="Hyperlink"/>
            <w:noProof/>
          </w:rPr>
          <w:t>10.3.2</w:t>
        </w:r>
        <w:r w:rsidR="002C5157">
          <w:rPr>
            <w:noProof/>
          </w:rPr>
          <w:tab/>
        </w:r>
        <w:r w:rsidR="002C5157" w:rsidRPr="00B42C7E">
          <w:rPr>
            <w:rStyle w:val="Hyperlink"/>
            <w:noProof/>
          </w:rPr>
          <w:t>Important API elements</w:t>
        </w:r>
        <w:r w:rsidR="002C5157">
          <w:rPr>
            <w:noProof/>
            <w:webHidden/>
          </w:rPr>
          <w:tab/>
        </w:r>
        <w:r w:rsidR="002C5157">
          <w:rPr>
            <w:noProof/>
            <w:webHidden/>
          </w:rPr>
          <w:fldChar w:fldCharType="begin"/>
        </w:r>
        <w:r w:rsidR="002C5157">
          <w:rPr>
            <w:noProof/>
            <w:webHidden/>
          </w:rPr>
          <w:instrText xml:space="preserve"> PAGEREF _Toc455732359 \h </w:instrText>
        </w:r>
        <w:r w:rsidR="002C5157">
          <w:rPr>
            <w:noProof/>
            <w:webHidden/>
          </w:rPr>
        </w:r>
        <w:r w:rsidR="002C5157">
          <w:rPr>
            <w:noProof/>
            <w:webHidden/>
          </w:rPr>
          <w:fldChar w:fldCharType="separate"/>
        </w:r>
        <w:r w:rsidR="000A7295">
          <w:rPr>
            <w:noProof/>
            <w:webHidden/>
          </w:rPr>
          <w:t>47</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60" w:history="1">
        <w:r w:rsidR="002C5157" w:rsidRPr="00B42C7E">
          <w:rPr>
            <w:rStyle w:val="Hyperlink"/>
            <w:noProof/>
          </w:rPr>
          <w:t>10.4</w:t>
        </w:r>
        <w:r w:rsidR="002C5157">
          <w:rPr>
            <w:noProof/>
          </w:rPr>
          <w:tab/>
        </w:r>
        <w:r w:rsidR="002C5157" w:rsidRPr="00B42C7E">
          <w:rPr>
            <w:rStyle w:val="Hyperlink"/>
            <w:noProof/>
          </w:rPr>
          <w:t>LOG file</w:t>
        </w:r>
        <w:r w:rsidR="002C5157">
          <w:rPr>
            <w:noProof/>
            <w:webHidden/>
          </w:rPr>
          <w:tab/>
        </w:r>
        <w:r w:rsidR="002C5157">
          <w:rPr>
            <w:noProof/>
            <w:webHidden/>
          </w:rPr>
          <w:fldChar w:fldCharType="begin"/>
        </w:r>
        <w:r w:rsidR="002C5157">
          <w:rPr>
            <w:noProof/>
            <w:webHidden/>
          </w:rPr>
          <w:instrText xml:space="preserve"> PAGEREF _Toc455732360 \h </w:instrText>
        </w:r>
        <w:r w:rsidR="002C5157">
          <w:rPr>
            <w:noProof/>
            <w:webHidden/>
          </w:rPr>
        </w:r>
        <w:r w:rsidR="002C5157">
          <w:rPr>
            <w:noProof/>
            <w:webHidden/>
          </w:rPr>
          <w:fldChar w:fldCharType="separate"/>
        </w:r>
        <w:r w:rsidR="000A7295">
          <w:rPr>
            <w:noProof/>
            <w:webHidden/>
          </w:rPr>
          <w:t>47</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61" w:history="1">
        <w:r w:rsidR="002C5157" w:rsidRPr="00B42C7E">
          <w:rPr>
            <w:rStyle w:val="Hyperlink"/>
            <w:noProof/>
          </w:rPr>
          <w:t>10.4.1</w:t>
        </w:r>
        <w:r w:rsidR="002C5157">
          <w:rPr>
            <w:noProof/>
          </w:rPr>
          <w:tab/>
        </w:r>
        <w:r w:rsidR="002C5157" w:rsidRPr="00B42C7E">
          <w:rPr>
            <w:rStyle w:val="Hyperlink"/>
            <w:noProof/>
          </w:rPr>
          <w:t>Where used</w:t>
        </w:r>
        <w:r w:rsidR="002C5157">
          <w:rPr>
            <w:noProof/>
            <w:webHidden/>
          </w:rPr>
          <w:tab/>
        </w:r>
        <w:r w:rsidR="002C5157">
          <w:rPr>
            <w:noProof/>
            <w:webHidden/>
          </w:rPr>
          <w:fldChar w:fldCharType="begin"/>
        </w:r>
        <w:r w:rsidR="002C5157">
          <w:rPr>
            <w:noProof/>
            <w:webHidden/>
          </w:rPr>
          <w:instrText xml:space="preserve"> PAGEREF _Toc455732361 \h </w:instrText>
        </w:r>
        <w:r w:rsidR="002C5157">
          <w:rPr>
            <w:noProof/>
            <w:webHidden/>
          </w:rPr>
        </w:r>
        <w:r w:rsidR="002C5157">
          <w:rPr>
            <w:noProof/>
            <w:webHidden/>
          </w:rPr>
          <w:fldChar w:fldCharType="separate"/>
        </w:r>
        <w:r w:rsidR="000A7295">
          <w:rPr>
            <w:noProof/>
            <w:webHidden/>
          </w:rPr>
          <w:t>47</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62" w:history="1">
        <w:r w:rsidR="002C5157" w:rsidRPr="00B42C7E">
          <w:rPr>
            <w:rStyle w:val="Hyperlink"/>
            <w:noProof/>
          </w:rPr>
          <w:t>10.4.2</w:t>
        </w:r>
        <w:r w:rsidR="002C5157">
          <w:rPr>
            <w:noProof/>
          </w:rPr>
          <w:tab/>
        </w:r>
        <w:r w:rsidR="002C5157" w:rsidRPr="00B42C7E">
          <w:rPr>
            <w:rStyle w:val="Hyperlink"/>
            <w:noProof/>
          </w:rPr>
          <w:t>Important API Elements</w:t>
        </w:r>
        <w:r w:rsidR="002C5157">
          <w:rPr>
            <w:noProof/>
            <w:webHidden/>
          </w:rPr>
          <w:tab/>
        </w:r>
        <w:r w:rsidR="002C5157">
          <w:rPr>
            <w:noProof/>
            <w:webHidden/>
          </w:rPr>
          <w:fldChar w:fldCharType="begin"/>
        </w:r>
        <w:r w:rsidR="002C5157">
          <w:rPr>
            <w:noProof/>
            <w:webHidden/>
          </w:rPr>
          <w:instrText xml:space="preserve"> PAGEREF _Toc455732362 \h </w:instrText>
        </w:r>
        <w:r w:rsidR="002C5157">
          <w:rPr>
            <w:noProof/>
            <w:webHidden/>
          </w:rPr>
        </w:r>
        <w:r w:rsidR="002C5157">
          <w:rPr>
            <w:noProof/>
            <w:webHidden/>
          </w:rPr>
          <w:fldChar w:fldCharType="separate"/>
        </w:r>
        <w:r w:rsidR="000A7295">
          <w:rPr>
            <w:noProof/>
            <w:webHidden/>
          </w:rPr>
          <w:t>48</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63" w:history="1">
        <w:r w:rsidR="002C5157" w:rsidRPr="00B42C7E">
          <w:rPr>
            <w:rStyle w:val="Hyperlink"/>
            <w:noProof/>
          </w:rPr>
          <w:t>10.4.3</w:t>
        </w:r>
        <w:r w:rsidR="002C5157">
          <w:rPr>
            <w:noProof/>
          </w:rPr>
          <w:tab/>
        </w:r>
        <w:r w:rsidR="002C5157" w:rsidRPr="00B42C7E">
          <w:rPr>
            <w:rStyle w:val="Hyperlink"/>
            <w:noProof/>
          </w:rPr>
          <w:t>Example log output</w:t>
        </w:r>
        <w:r w:rsidR="002C5157">
          <w:rPr>
            <w:noProof/>
            <w:webHidden/>
          </w:rPr>
          <w:tab/>
        </w:r>
        <w:r w:rsidR="002C5157">
          <w:rPr>
            <w:noProof/>
            <w:webHidden/>
          </w:rPr>
          <w:fldChar w:fldCharType="begin"/>
        </w:r>
        <w:r w:rsidR="002C5157">
          <w:rPr>
            <w:noProof/>
            <w:webHidden/>
          </w:rPr>
          <w:instrText xml:space="preserve"> PAGEREF _Toc455732363 \h </w:instrText>
        </w:r>
        <w:r w:rsidR="002C5157">
          <w:rPr>
            <w:noProof/>
            <w:webHidden/>
          </w:rPr>
        </w:r>
        <w:r w:rsidR="002C5157">
          <w:rPr>
            <w:noProof/>
            <w:webHidden/>
          </w:rPr>
          <w:fldChar w:fldCharType="separate"/>
        </w:r>
        <w:r w:rsidR="000A7295">
          <w:rPr>
            <w:noProof/>
            <w:webHidden/>
          </w:rPr>
          <w:t>49</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64" w:history="1">
        <w:r w:rsidR="002C5157" w:rsidRPr="00B42C7E">
          <w:rPr>
            <w:rStyle w:val="Hyperlink"/>
            <w:noProof/>
          </w:rPr>
          <w:t>10.5</w:t>
        </w:r>
        <w:r w:rsidR="002C5157">
          <w:rPr>
            <w:noProof/>
          </w:rPr>
          <w:tab/>
        </w:r>
        <w:r w:rsidR="002C5157" w:rsidRPr="00B42C7E">
          <w:rPr>
            <w:rStyle w:val="Hyperlink"/>
            <w:noProof/>
          </w:rPr>
          <w:t>INI Files</w:t>
        </w:r>
        <w:r w:rsidR="002C5157">
          <w:rPr>
            <w:noProof/>
            <w:webHidden/>
          </w:rPr>
          <w:tab/>
        </w:r>
        <w:r w:rsidR="002C5157">
          <w:rPr>
            <w:noProof/>
            <w:webHidden/>
          </w:rPr>
          <w:fldChar w:fldCharType="begin"/>
        </w:r>
        <w:r w:rsidR="002C5157">
          <w:rPr>
            <w:noProof/>
            <w:webHidden/>
          </w:rPr>
          <w:instrText xml:space="preserve"> PAGEREF _Toc455732364 \h </w:instrText>
        </w:r>
        <w:r w:rsidR="002C5157">
          <w:rPr>
            <w:noProof/>
            <w:webHidden/>
          </w:rPr>
        </w:r>
        <w:r w:rsidR="002C5157">
          <w:rPr>
            <w:noProof/>
            <w:webHidden/>
          </w:rPr>
          <w:fldChar w:fldCharType="separate"/>
        </w:r>
        <w:r w:rsidR="000A7295">
          <w:rPr>
            <w:noProof/>
            <w:webHidden/>
          </w:rPr>
          <w:t>50</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65" w:history="1">
        <w:r w:rsidR="002C5157" w:rsidRPr="00B42C7E">
          <w:rPr>
            <w:rStyle w:val="Hyperlink"/>
            <w:noProof/>
          </w:rPr>
          <w:t>10.5.1</w:t>
        </w:r>
        <w:r w:rsidR="002C5157">
          <w:rPr>
            <w:noProof/>
          </w:rPr>
          <w:tab/>
        </w:r>
        <w:r w:rsidR="002C5157" w:rsidRPr="00B42C7E">
          <w:rPr>
            <w:rStyle w:val="Hyperlink"/>
            <w:noProof/>
          </w:rPr>
          <w:t>Where used</w:t>
        </w:r>
        <w:r w:rsidR="002C5157">
          <w:rPr>
            <w:noProof/>
            <w:webHidden/>
          </w:rPr>
          <w:tab/>
        </w:r>
        <w:r w:rsidR="002C5157">
          <w:rPr>
            <w:noProof/>
            <w:webHidden/>
          </w:rPr>
          <w:fldChar w:fldCharType="begin"/>
        </w:r>
        <w:r w:rsidR="002C5157">
          <w:rPr>
            <w:noProof/>
            <w:webHidden/>
          </w:rPr>
          <w:instrText xml:space="preserve"> PAGEREF _Toc455732365 \h </w:instrText>
        </w:r>
        <w:r w:rsidR="002C5157">
          <w:rPr>
            <w:noProof/>
            <w:webHidden/>
          </w:rPr>
        </w:r>
        <w:r w:rsidR="002C5157">
          <w:rPr>
            <w:noProof/>
            <w:webHidden/>
          </w:rPr>
          <w:fldChar w:fldCharType="separate"/>
        </w:r>
        <w:r w:rsidR="000A7295">
          <w:rPr>
            <w:noProof/>
            <w:webHidden/>
          </w:rPr>
          <w:t>50</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66" w:history="1">
        <w:r w:rsidR="002C5157" w:rsidRPr="00B42C7E">
          <w:rPr>
            <w:rStyle w:val="Hyperlink"/>
            <w:noProof/>
          </w:rPr>
          <w:t>10.5.2</w:t>
        </w:r>
        <w:r w:rsidR="002C5157">
          <w:rPr>
            <w:noProof/>
          </w:rPr>
          <w:tab/>
        </w:r>
        <w:r w:rsidR="002C5157" w:rsidRPr="00B42C7E">
          <w:rPr>
            <w:rStyle w:val="Hyperlink"/>
            <w:noProof/>
          </w:rPr>
          <w:t>File Format</w:t>
        </w:r>
        <w:r w:rsidR="002C5157">
          <w:rPr>
            <w:noProof/>
            <w:webHidden/>
          </w:rPr>
          <w:tab/>
        </w:r>
        <w:r w:rsidR="002C5157">
          <w:rPr>
            <w:noProof/>
            <w:webHidden/>
          </w:rPr>
          <w:fldChar w:fldCharType="begin"/>
        </w:r>
        <w:r w:rsidR="002C5157">
          <w:rPr>
            <w:noProof/>
            <w:webHidden/>
          </w:rPr>
          <w:instrText xml:space="preserve"> PAGEREF _Toc455732366 \h </w:instrText>
        </w:r>
        <w:r w:rsidR="002C5157">
          <w:rPr>
            <w:noProof/>
            <w:webHidden/>
          </w:rPr>
        </w:r>
        <w:r w:rsidR="002C5157">
          <w:rPr>
            <w:noProof/>
            <w:webHidden/>
          </w:rPr>
          <w:fldChar w:fldCharType="separate"/>
        </w:r>
        <w:r w:rsidR="000A7295">
          <w:rPr>
            <w:noProof/>
            <w:webHidden/>
          </w:rPr>
          <w:t>50</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67" w:history="1">
        <w:r w:rsidR="002C5157" w:rsidRPr="00B42C7E">
          <w:rPr>
            <w:rStyle w:val="Hyperlink"/>
            <w:noProof/>
          </w:rPr>
          <w:t>10.5.3</w:t>
        </w:r>
        <w:r w:rsidR="002C5157">
          <w:rPr>
            <w:noProof/>
          </w:rPr>
          <w:tab/>
        </w:r>
        <w:r w:rsidR="002C5157" w:rsidRPr="00B42C7E">
          <w:rPr>
            <w:rStyle w:val="Hyperlink"/>
            <w:noProof/>
          </w:rPr>
          <w:t>Important API elements</w:t>
        </w:r>
        <w:r w:rsidR="002C5157">
          <w:rPr>
            <w:noProof/>
            <w:webHidden/>
          </w:rPr>
          <w:tab/>
        </w:r>
        <w:r w:rsidR="002C5157">
          <w:rPr>
            <w:noProof/>
            <w:webHidden/>
          </w:rPr>
          <w:fldChar w:fldCharType="begin"/>
        </w:r>
        <w:r w:rsidR="002C5157">
          <w:rPr>
            <w:noProof/>
            <w:webHidden/>
          </w:rPr>
          <w:instrText xml:space="preserve"> PAGEREF _Toc455732367 \h </w:instrText>
        </w:r>
        <w:r w:rsidR="002C5157">
          <w:rPr>
            <w:noProof/>
            <w:webHidden/>
          </w:rPr>
        </w:r>
        <w:r w:rsidR="002C5157">
          <w:rPr>
            <w:noProof/>
            <w:webHidden/>
          </w:rPr>
          <w:fldChar w:fldCharType="separate"/>
        </w:r>
        <w:r w:rsidR="000A7295">
          <w:rPr>
            <w:noProof/>
            <w:webHidden/>
          </w:rPr>
          <w:t>50</w:t>
        </w:r>
        <w:r w:rsidR="002C5157">
          <w:rPr>
            <w:noProof/>
            <w:webHidden/>
          </w:rPr>
          <w:fldChar w:fldCharType="end"/>
        </w:r>
      </w:hyperlink>
    </w:p>
    <w:p w:rsidR="002C5157" w:rsidRDefault="0027783F">
      <w:pPr>
        <w:pStyle w:val="TOC1"/>
        <w:tabs>
          <w:tab w:val="left" w:pos="660"/>
          <w:tab w:val="right" w:leader="dot" w:pos="9350"/>
        </w:tabs>
        <w:rPr>
          <w:noProof/>
        </w:rPr>
      </w:pPr>
      <w:hyperlink w:anchor="_Toc455732368" w:history="1">
        <w:r w:rsidR="002C5157" w:rsidRPr="00B42C7E">
          <w:rPr>
            <w:rStyle w:val="Hyperlink"/>
            <w:noProof/>
          </w:rPr>
          <w:t>11</w:t>
        </w:r>
        <w:r w:rsidR="002C5157">
          <w:rPr>
            <w:noProof/>
          </w:rPr>
          <w:tab/>
        </w:r>
        <w:r w:rsidR="002C5157" w:rsidRPr="00B42C7E">
          <w:rPr>
            <w:rStyle w:val="Hyperlink"/>
            <w:noProof/>
          </w:rPr>
          <w:t>Trouble Shooting</w:t>
        </w:r>
        <w:r w:rsidR="002C5157">
          <w:rPr>
            <w:noProof/>
            <w:webHidden/>
          </w:rPr>
          <w:tab/>
        </w:r>
        <w:r w:rsidR="002C5157">
          <w:rPr>
            <w:noProof/>
            <w:webHidden/>
          </w:rPr>
          <w:fldChar w:fldCharType="begin"/>
        </w:r>
        <w:r w:rsidR="002C5157">
          <w:rPr>
            <w:noProof/>
            <w:webHidden/>
          </w:rPr>
          <w:instrText xml:space="preserve"> PAGEREF _Toc455732368 \h </w:instrText>
        </w:r>
        <w:r w:rsidR="002C5157">
          <w:rPr>
            <w:noProof/>
            <w:webHidden/>
          </w:rPr>
        </w:r>
        <w:r w:rsidR="002C5157">
          <w:rPr>
            <w:noProof/>
            <w:webHidden/>
          </w:rPr>
          <w:fldChar w:fldCharType="separate"/>
        </w:r>
        <w:r w:rsidR="000A7295">
          <w:rPr>
            <w:noProof/>
            <w:webHidden/>
          </w:rPr>
          <w:t>53</w:t>
        </w:r>
        <w:r w:rsidR="002C5157">
          <w:rPr>
            <w:noProof/>
            <w:webHidden/>
          </w:rPr>
          <w:fldChar w:fldCharType="end"/>
        </w:r>
      </w:hyperlink>
    </w:p>
    <w:p w:rsidR="002C5157" w:rsidRDefault="0027783F">
      <w:pPr>
        <w:pStyle w:val="TOC1"/>
        <w:tabs>
          <w:tab w:val="left" w:pos="660"/>
          <w:tab w:val="right" w:leader="dot" w:pos="9350"/>
        </w:tabs>
        <w:rPr>
          <w:noProof/>
        </w:rPr>
      </w:pPr>
      <w:hyperlink w:anchor="_Toc455732369" w:history="1">
        <w:r w:rsidR="002C5157" w:rsidRPr="00B42C7E">
          <w:rPr>
            <w:rStyle w:val="Hyperlink"/>
            <w:noProof/>
          </w:rPr>
          <w:t>12</w:t>
        </w:r>
        <w:r w:rsidR="002C5157">
          <w:rPr>
            <w:noProof/>
          </w:rPr>
          <w:tab/>
        </w:r>
        <w:r w:rsidR="002C5157" w:rsidRPr="00B42C7E">
          <w:rPr>
            <w:rStyle w:val="Hyperlink"/>
            <w:noProof/>
          </w:rPr>
          <w:t>TIMAC 2.0 API</w:t>
        </w:r>
        <w:r w:rsidR="002C5157">
          <w:rPr>
            <w:noProof/>
            <w:webHidden/>
          </w:rPr>
          <w:tab/>
        </w:r>
        <w:r w:rsidR="002C5157">
          <w:rPr>
            <w:noProof/>
            <w:webHidden/>
          </w:rPr>
          <w:fldChar w:fldCharType="begin"/>
        </w:r>
        <w:r w:rsidR="002C5157">
          <w:rPr>
            <w:noProof/>
            <w:webHidden/>
          </w:rPr>
          <w:instrText xml:space="preserve"> PAGEREF _Toc455732369 \h </w:instrText>
        </w:r>
        <w:r w:rsidR="002C5157">
          <w:rPr>
            <w:noProof/>
            <w:webHidden/>
          </w:rPr>
        </w:r>
        <w:r w:rsidR="002C5157">
          <w:rPr>
            <w:noProof/>
            <w:webHidden/>
          </w:rPr>
          <w:fldChar w:fldCharType="separate"/>
        </w:r>
        <w:r w:rsidR="000A7295">
          <w:rPr>
            <w:noProof/>
            <w:webHidden/>
          </w:rPr>
          <w:t>57</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70" w:history="1">
        <w:r w:rsidR="002C5157" w:rsidRPr="00B42C7E">
          <w:rPr>
            <w:rStyle w:val="Hyperlink"/>
            <w:noProof/>
          </w:rPr>
          <w:t>12.1.1</w:t>
        </w:r>
        <w:r w:rsidR="002C5157">
          <w:rPr>
            <w:noProof/>
          </w:rPr>
          <w:tab/>
        </w:r>
        <w:r w:rsidR="002C5157" w:rsidRPr="00B42C7E">
          <w:rPr>
            <w:rStyle w:val="Hyperlink"/>
            <w:noProof/>
          </w:rPr>
          <w:t>Callback Functions</w:t>
        </w:r>
        <w:r w:rsidR="002C5157">
          <w:rPr>
            <w:noProof/>
            <w:webHidden/>
          </w:rPr>
          <w:tab/>
        </w:r>
        <w:r w:rsidR="002C5157">
          <w:rPr>
            <w:noProof/>
            <w:webHidden/>
          </w:rPr>
          <w:fldChar w:fldCharType="begin"/>
        </w:r>
        <w:r w:rsidR="002C5157">
          <w:rPr>
            <w:noProof/>
            <w:webHidden/>
          </w:rPr>
          <w:instrText xml:space="preserve"> PAGEREF _Toc455732370 \h </w:instrText>
        </w:r>
        <w:r w:rsidR="002C5157">
          <w:rPr>
            <w:noProof/>
            <w:webHidden/>
          </w:rPr>
        </w:r>
        <w:r w:rsidR="002C5157">
          <w:rPr>
            <w:noProof/>
            <w:webHidden/>
          </w:rPr>
          <w:fldChar w:fldCharType="separate"/>
        </w:r>
        <w:r w:rsidR="000A7295">
          <w:rPr>
            <w:noProof/>
            <w:webHidden/>
          </w:rPr>
          <w:t>57</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71" w:history="1">
        <w:r w:rsidR="002C5157" w:rsidRPr="00B42C7E">
          <w:rPr>
            <w:rStyle w:val="Hyperlink"/>
            <w:noProof/>
          </w:rPr>
          <w:t>12.1.2</w:t>
        </w:r>
        <w:r w:rsidR="002C5157">
          <w:rPr>
            <w:noProof/>
          </w:rPr>
          <w:tab/>
        </w:r>
        <w:r w:rsidR="002C5157" w:rsidRPr="00B42C7E">
          <w:rPr>
            <w:rStyle w:val="Hyperlink"/>
            <w:noProof/>
          </w:rPr>
          <w:t>Common Constants and Structures</w:t>
        </w:r>
        <w:r w:rsidR="002C5157">
          <w:rPr>
            <w:noProof/>
            <w:webHidden/>
          </w:rPr>
          <w:tab/>
        </w:r>
        <w:r w:rsidR="002C5157">
          <w:rPr>
            <w:noProof/>
            <w:webHidden/>
          </w:rPr>
          <w:fldChar w:fldCharType="begin"/>
        </w:r>
        <w:r w:rsidR="002C5157">
          <w:rPr>
            <w:noProof/>
            <w:webHidden/>
          </w:rPr>
          <w:instrText xml:space="preserve"> PAGEREF _Toc455732371 \h </w:instrText>
        </w:r>
        <w:r w:rsidR="002C5157">
          <w:rPr>
            <w:noProof/>
            <w:webHidden/>
          </w:rPr>
        </w:r>
        <w:r w:rsidR="002C5157">
          <w:rPr>
            <w:noProof/>
            <w:webHidden/>
          </w:rPr>
          <w:fldChar w:fldCharType="separate"/>
        </w:r>
        <w:r w:rsidR="000A7295">
          <w:rPr>
            <w:noProof/>
            <w:webHidden/>
          </w:rPr>
          <w:t>57</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72" w:history="1">
        <w:r w:rsidR="002C5157" w:rsidRPr="00B42C7E">
          <w:rPr>
            <w:rStyle w:val="Hyperlink"/>
            <w:noProof/>
          </w:rPr>
          <w:t>12.1.3</w:t>
        </w:r>
        <w:r w:rsidR="002C5157">
          <w:rPr>
            <w:noProof/>
          </w:rPr>
          <w:tab/>
        </w:r>
        <w:r w:rsidR="002C5157" w:rsidRPr="00B42C7E">
          <w:rPr>
            <w:rStyle w:val="Hyperlink"/>
            <w:noProof/>
          </w:rPr>
          <w:t>Initialization and Task Interfaces</w:t>
        </w:r>
        <w:r w:rsidR="002C5157">
          <w:rPr>
            <w:noProof/>
            <w:webHidden/>
          </w:rPr>
          <w:tab/>
        </w:r>
        <w:r w:rsidR="002C5157">
          <w:rPr>
            <w:noProof/>
            <w:webHidden/>
          </w:rPr>
          <w:fldChar w:fldCharType="begin"/>
        </w:r>
        <w:r w:rsidR="002C5157">
          <w:rPr>
            <w:noProof/>
            <w:webHidden/>
          </w:rPr>
          <w:instrText xml:space="preserve"> PAGEREF _Toc455732372 \h </w:instrText>
        </w:r>
        <w:r w:rsidR="002C5157">
          <w:rPr>
            <w:noProof/>
            <w:webHidden/>
          </w:rPr>
        </w:r>
        <w:r w:rsidR="002C5157">
          <w:rPr>
            <w:noProof/>
            <w:webHidden/>
          </w:rPr>
          <w:fldChar w:fldCharType="separate"/>
        </w:r>
        <w:r w:rsidR="000A7295">
          <w:rPr>
            <w:noProof/>
            <w:webHidden/>
          </w:rPr>
          <w:t>57</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73" w:history="1">
        <w:r w:rsidR="002C5157" w:rsidRPr="00B42C7E">
          <w:rPr>
            <w:rStyle w:val="Hyperlink"/>
            <w:noProof/>
          </w:rPr>
          <w:t>12.1.4</w:t>
        </w:r>
        <w:r w:rsidR="002C5157">
          <w:rPr>
            <w:noProof/>
          </w:rPr>
          <w:tab/>
        </w:r>
        <w:r w:rsidR="002C5157" w:rsidRPr="00B42C7E">
          <w:rPr>
            <w:rStyle w:val="Hyperlink"/>
            <w:noProof/>
          </w:rPr>
          <w:t>Data Interfaces</w:t>
        </w:r>
        <w:r w:rsidR="002C5157">
          <w:rPr>
            <w:noProof/>
            <w:webHidden/>
          </w:rPr>
          <w:tab/>
        </w:r>
        <w:r w:rsidR="002C5157">
          <w:rPr>
            <w:noProof/>
            <w:webHidden/>
          </w:rPr>
          <w:fldChar w:fldCharType="begin"/>
        </w:r>
        <w:r w:rsidR="002C5157">
          <w:rPr>
            <w:noProof/>
            <w:webHidden/>
          </w:rPr>
          <w:instrText xml:space="preserve"> PAGEREF _Toc455732373 \h </w:instrText>
        </w:r>
        <w:r w:rsidR="002C5157">
          <w:rPr>
            <w:noProof/>
            <w:webHidden/>
          </w:rPr>
        </w:r>
        <w:r w:rsidR="002C5157">
          <w:rPr>
            <w:noProof/>
            <w:webHidden/>
          </w:rPr>
          <w:fldChar w:fldCharType="separate"/>
        </w:r>
        <w:r w:rsidR="000A7295">
          <w:rPr>
            <w:noProof/>
            <w:webHidden/>
          </w:rPr>
          <w:t>57</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74" w:history="1">
        <w:r w:rsidR="002C5157" w:rsidRPr="00B42C7E">
          <w:rPr>
            <w:rStyle w:val="Hyperlink"/>
            <w:noProof/>
          </w:rPr>
          <w:t>12.1.5</w:t>
        </w:r>
        <w:r w:rsidR="002C5157">
          <w:rPr>
            <w:noProof/>
          </w:rPr>
          <w:tab/>
        </w:r>
        <w:r w:rsidR="002C5157" w:rsidRPr="00B42C7E">
          <w:rPr>
            <w:rStyle w:val="Hyperlink"/>
            <w:noProof/>
          </w:rPr>
          <w:t>Management Interfaces</w:t>
        </w:r>
        <w:r w:rsidR="002C5157">
          <w:rPr>
            <w:noProof/>
            <w:webHidden/>
          </w:rPr>
          <w:tab/>
        </w:r>
        <w:r w:rsidR="002C5157">
          <w:rPr>
            <w:noProof/>
            <w:webHidden/>
          </w:rPr>
          <w:fldChar w:fldCharType="begin"/>
        </w:r>
        <w:r w:rsidR="002C5157">
          <w:rPr>
            <w:noProof/>
            <w:webHidden/>
          </w:rPr>
          <w:instrText xml:space="preserve"> PAGEREF _Toc455732374 \h </w:instrText>
        </w:r>
        <w:r w:rsidR="002C5157">
          <w:rPr>
            <w:noProof/>
            <w:webHidden/>
          </w:rPr>
        </w:r>
        <w:r w:rsidR="002C5157">
          <w:rPr>
            <w:noProof/>
            <w:webHidden/>
          </w:rPr>
          <w:fldChar w:fldCharType="separate"/>
        </w:r>
        <w:r w:rsidR="000A7295">
          <w:rPr>
            <w:noProof/>
            <w:webHidden/>
          </w:rPr>
          <w:t>57</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75" w:history="1">
        <w:r w:rsidR="002C5157" w:rsidRPr="00B42C7E">
          <w:rPr>
            <w:rStyle w:val="Hyperlink"/>
            <w:noProof/>
          </w:rPr>
          <w:t>12.1.6</w:t>
        </w:r>
        <w:r w:rsidR="002C5157">
          <w:rPr>
            <w:noProof/>
          </w:rPr>
          <w:tab/>
        </w:r>
        <w:r w:rsidR="002C5157" w:rsidRPr="00B42C7E">
          <w:rPr>
            <w:rStyle w:val="Hyperlink"/>
            <w:noProof/>
          </w:rPr>
          <w:t>Management Attribute Interfaces</w:t>
        </w:r>
        <w:r w:rsidR="002C5157">
          <w:rPr>
            <w:noProof/>
            <w:webHidden/>
          </w:rPr>
          <w:tab/>
        </w:r>
        <w:r w:rsidR="002C5157">
          <w:rPr>
            <w:noProof/>
            <w:webHidden/>
          </w:rPr>
          <w:fldChar w:fldCharType="begin"/>
        </w:r>
        <w:r w:rsidR="002C5157">
          <w:rPr>
            <w:noProof/>
            <w:webHidden/>
          </w:rPr>
          <w:instrText xml:space="preserve"> PAGEREF _Toc455732375 \h </w:instrText>
        </w:r>
        <w:r w:rsidR="002C5157">
          <w:rPr>
            <w:noProof/>
            <w:webHidden/>
          </w:rPr>
        </w:r>
        <w:r w:rsidR="002C5157">
          <w:rPr>
            <w:noProof/>
            <w:webHidden/>
          </w:rPr>
          <w:fldChar w:fldCharType="separate"/>
        </w:r>
        <w:r w:rsidR="000A7295">
          <w:rPr>
            <w:noProof/>
            <w:webHidden/>
          </w:rPr>
          <w:t>57</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76" w:history="1">
        <w:r w:rsidR="002C5157" w:rsidRPr="00B42C7E">
          <w:rPr>
            <w:rStyle w:val="Hyperlink"/>
            <w:noProof/>
          </w:rPr>
          <w:t>12.1.7</w:t>
        </w:r>
        <w:r w:rsidR="002C5157">
          <w:rPr>
            <w:noProof/>
          </w:rPr>
          <w:tab/>
        </w:r>
        <w:r w:rsidR="002C5157" w:rsidRPr="00B42C7E">
          <w:rPr>
            <w:rStyle w:val="Hyperlink"/>
            <w:noProof/>
          </w:rPr>
          <w:t>Simplified Security Interfaces</w:t>
        </w:r>
        <w:r w:rsidR="002C5157">
          <w:rPr>
            <w:noProof/>
            <w:webHidden/>
          </w:rPr>
          <w:tab/>
        </w:r>
        <w:r w:rsidR="002C5157">
          <w:rPr>
            <w:noProof/>
            <w:webHidden/>
          </w:rPr>
          <w:fldChar w:fldCharType="begin"/>
        </w:r>
        <w:r w:rsidR="002C5157">
          <w:rPr>
            <w:noProof/>
            <w:webHidden/>
          </w:rPr>
          <w:instrText xml:space="preserve"> PAGEREF _Toc455732376 \h </w:instrText>
        </w:r>
        <w:r w:rsidR="002C5157">
          <w:rPr>
            <w:noProof/>
            <w:webHidden/>
          </w:rPr>
        </w:r>
        <w:r w:rsidR="002C5157">
          <w:rPr>
            <w:noProof/>
            <w:webHidden/>
          </w:rPr>
          <w:fldChar w:fldCharType="separate"/>
        </w:r>
        <w:r w:rsidR="000A7295">
          <w:rPr>
            <w:noProof/>
            <w:webHidden/>
          </w:rPr>
          <w:t>58</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77" w:history="1">
        <w:r w:rsidR="002C5157" w:rsidRPr="00B42C7E">
          <w:rPr>
            <w:rStyle w:val="Hyperlink"/>
            <w:noProof/>
          </w:rPr>
          <w:t>12.1.8</w:t>
        </w:r>
        <w:r w:rsidR="002C5157">
          <w:rPr>
            <w:noProof/>
          </w:rPr>
          <w:tab/>
        </w:r>
        <w:r w:rsidR="002C5157" w:rsidRPr="00B42C7E">
          <w:rPr>
            <w:rStyle w:val="Hyperlink"/>
            <w:noProof/>
          </w:rPr>
          <w:t>Extension Interfaces</w:t>
        </w:r>
        <w:r w:rsidR="002C5157">
          <w:rPr>
            <w:noProof/>
            <w:webHidden/>
          </w:rPr>
          <w:tab/>
        </w:r>
        <w:r w:rsidR="002C5157">
          <w:rPr>
            <w:noProof/>
            <w:webHidden/>
          </w:rPr>
          <w:fldChar w:fldCharType="begin"/>
        </w:r>
        <w:r w:rsidR="002C5157">
          <w:rPr>
            <w:noProof/>
            <w:webHidden/>
          </w:rPr>
          <w:instrText xml:space="preserve"> PAGEREF _Toc455732377 \h </w:instrText>
        </w:r>
        <w:r w:rsidR="002C5157">
          <w:rPr>
            <w:noProof/>
            <w:webHidden/>
          </w:rPr>
        </w:r>
        <w:r w:rsidR="002C5157">
          <w:rPr>
            <w:noProof/>
            <w:webHidden/>
          </w:rPr>
          <w:fldChar w:fldCharType="separate"/>
        </w:r>
        <w:r w:rsidR="000A7295">
          <w:rPr>
            <w:noProof/>
            <w:webHidden/>
          </w:rPr>
          <w:t>58</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78" w:history="1">
        <w:r w:rsidR="002C5157" w:rsidRPr="00B42C7E">
          <w:rPr>
            <w:rStyle w:val="Hyperlink"/>
            <w:noProof/>
          </w:rPr>
          <w:t>12.2</w:t>
        </w:r>
        <w:r w:rsidR="002C5157">
          <w:rPr>
            <w:noProof/>
          </w:rPr>
          <w:tab/>
        </w:r>
        <w:r w:rsidR="002C5157" w:rsidRPr="00B42C7E">
          <w:rPr>
            <w:rStyle w:val="Hyperlink"/>
            <w:noProof/>
          </w:rPr>
          <w:t>File Documentation</w:t>
        </w:r>
        <w:r w:rsidR="002C5157">
          <w:rPr>
            <w:noProof/>
            <w:webHidden/>
          </w:rPr>
          <w:tab/>
        </w:r>
        <w:r w:rsidR="002C5157">
          <w:rPr>
            <w:noProof/>
            <w:webHidden/>
          </w:rPr>
          <w:fldChar w:fldCharType="begin"/>
        </w:r>
        <w:r w:rsidR="002C5157">
          <w:rPr>
            <w:noProof/>
            <w:webHidden/>
          </w:rPr>
          <w:instrText xml:space="preserve"> PAGEREF _Toc455732378 \h </w:instrText>
        </w:r>
        <w:r w:rsidR="002C5157">
          <w:rPr>
            <w:noProof/>
            <w:webHidden/>
          </w:rPr>
        </w:r>
        <w:r w:rsidR="002C5157">
          <w:rPr>
            <w:noProof/>
            <w:webHidden/>
          </w:rPr>
          <w:fldChar w:fldCharType="separate"/>
        </w:r>
        <w:r w:rsidR="000A7295">
          <w:rPr>
            <w:noProof/>
            <w:webHidden/>
          </w:rPr>
          <w:t>59</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79" w:history="1">
        <w:r w:rsidR="002C5157" w:rsidRPr="00B42C7E">
          <w:rPr>
            <w:rStyle w:val="Hyperlink"/>
            <w:noProof/>
          </w:rPr>
          <w:t>12.3</w:t>
        </w:r>
        <w:r w:rsidR="002C5157">
          <w:rPr>
            <w:noProof/>
          </w:rPr>
          <w:tab/>
        </w:r>
        <w:r w:rsidR="002C5157" w:rsidRPr="00B42C7E">
          <w:rPr>
            <w:rStyle w:val="Hyperlink"/>
            <w:noProof/>
          </w:rPr>
          <w:t>api_mac.h File Reference</w:t>
        </w:r>
        <w:r w:rsidR="002C5157">
          <w:rPr>
            <w:noProof/>
            <w:webHidden/>
          </w:rPr>
          <w:tab/>
        </w:r>
        <w:r w:rsidR="002C5157">
          <w:rPr>
            <w:noProof/>
            <w:webHidden/>
          </w:rPr>
          <w:fldChar w:fldCharType="begin"/>
        </w:r>
        <w:r w:rsidR="002C5157">
          <w:rPr>
            <w:noProof/>
            <w:webHidden/>
          </w:rPr>
          <w:instrText xml:space="preserve"> PAGEREF _Toc455732379 \h </w:instrText>
        </w:r>
        <w:r w:rsidR="002C5157">
          <w:rPr>
            <w:noProof/>
            <w:webHidden/>
          </w:rPr>
        </w:r>
        <w:r w:rsidR="002C5157">
          <w:rPr>
            <w:noProof/>
            <w:webHidden/>
          </w:rPr>
          <w:fldChar w:fldCharType="separate"/>
        </w:r>
        <w:r w:rsidR="000A7295">
          <w:rPr>
            <w:noProof/>
            <w:webHidden/>
          </w:rPr>
          <w:t>59</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80" w:history="1">
        <w:r w:rsidR="002C5157" w:rsidRPr="00B42C7E">
          <w:rPr>
            <w:rStyle w:val="Hyperlink"/>
            <w:noProof/>
          </w:rPr>
          <w:t>12.3.1</w:t>
        </w:r>
        <w:r w:rsidR="002C5157">
          <w:rPr>
            <w:noProof/>
          </w:rPr>
          <w:tab/>
        </w:r>
        <w:r w:rsidR="002C5157" w:rsidRPr="00B42C7E">
          <w:rPr>
            <w:rStyle w:val="Hyperlink"/>
            <w:noProof/>
          </w:rPr>
          <w:t>Data Structures</w:t>
        </w:r>
        <w:r w:rsidR="002C5157">
          <w:rPr>
            <w:noProof/>
            <w:webHidden/>
          </w:rPr>
          <w:tab/>
        </w:r>
        <w:r w:rsidR="002C5157">
          <w:rPr>
            <w:noProof/>
            <w:webHidden/>
          </w:rPr>
          <w:fldChar w:fldCharType="begin"/>
        </w:r>
        <w:r w:rsidR="002C5157">
          <w:rPr>
            <w:noProof/>
            <w:webHidden/>
          </w:rPr>
          <w:instrText xml:space="preserve"> PAGEREF _Toc455732380 \h </w:instrText>
        </w:r>
        <w:r w:rsidR="002C5157">
          <w:rPr>
            <w:noProof/>
            <w:webHidden/>
          </w:rPr>
        </w:r>
        <w:r w:rsidR="002C5157">
          <w:rPr>
            <w:noProof/>
            <w:webHidden/>
          </w:rPr>
          <w:fldChar w:fldCharType="separate"/>
        </w:r>
        <w:r w:rsidR="000A7295">
          <w:rPr>
            <w:noProof/>
            <w:webHidden/>
          </w:rPr>
          <w:t>59</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81" w:history="1">
        <w:r w:rsidR="002C5157" w:rsidRPr="00B42C7E">
          <w:rPr>
            <w:rStyle w:val="Hyperlink"/>
            <w:noProof/>
          </w:rPr>
          <w:t>12.3.2</w:t>
        </w:r>
        <w:r w:rsidR="002C5157">
          <w:rPr>
            <w:noProof/>
          </w:rPr>
          <w:tab/>
        </w:r>
        <w:r w:rsidR="002C5157" w:rsidRPr="00B42C7E">
          <w:rPr>
            <w:rStyle w:val="Hyperlink"/>
            <w:noProof/>
          </w:rPr>
          <w:t>Macros</w:t>
        </w:r>
        <w:r w:rsidR="002C5157">
          <w:rPr>
            <w:noProof/>
            <w:webHidden/>
          </w:rPr>
          <w:tab/>
        </w:r>
        <w:r w:rsidR="002C5157">
          <w:rPr>
            <w:noProof/>
            <w:webHidden/>
          </w:rPr>
          <w:fldChar w:fldCharType="begin"/>
        </w:r>
        <w:r w:rsidR="002C5157">
          <w:rPr>
            <w:noProof/>
            <w:webHidden/>
          </w:rPr>
          <w:instrText xml:space="preserve"> PAGEREF _Toc455732381 \h </w:instrText>
        </w:r>
        <w:r w:rsidR="002C5157">
          <w:rPr>
            <w:noProof/>
            <w:webHidden/>
          </w:rPr>
        </w:r>
        <w:r w:rsidR="002C5157">
          <w:rPr>
            <w:noProof/>
            <w:webHidden/>
          </w:rPr>
          <w:fldChar w:fldCharType="separate"/>
        </w:r>
        <w:r w:rsidR="000A7295">
          <w:rPr>
            <w:noProof/>
            <w:webHidden/>
          </w:rPr>
          <w:t>60</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82" w:history="1">
        <w:r w:rsidR="002C5157" w:rsidRPr="00B42C7E">
          <w:rPr>
            <w:rStyle w:val="Hyperlink"/>
            <w:noProof/>
          </w:rPr>
          <w:t>12.3.3</w:t>
        </w:r>
        <w:r w:rsidR="002C5157">
          <w:rPr>
            <w:noProof/>
          </w:rPr>
          <w:tab/>
        </w:r>
        <w:r w:rsidR="002C5157" w:rsidRPr="00B42C7E">
          <w:rPr>
            <w:rStyle w:val="Hyperlink"/>
            <w:noProof/>
          </w:rPr>
          <w:t>Typedefs</w:t>
        </w:r>
        <w:r w:rsidR="002C5157">
          <w:rPr>
            <w:noProof/>
            <w:webHidden/>
          </w:rPr>
          <w:tab/>
        </w:r>
        <w:r w:rsidR="002C5157">
          <w:rPr>
            <w:noProof/>
            <w:webHidden/>
          </w:rPr>
          <w:fldChar w:fldCharType="begin"/>
        </w:r>
        <w:r w:rsidR="002C5157">
          <w:rPr>
            <w:noProof/>
            <w:webHidden/>
          </w:rPr>
          <w:instrText xml:space="preserve"> PAGEREF _Toc455732382 \h </w:instrText>
        </w:r>
        <w:r w:rsidR="002C5157">
          <w:rPr>
            <w:noProof/>
            <w:webHidden/>
          </w:rPr>
        </w:r>
        <w:r w:rsidR="002C5157">
          <w:rPr>
            <w:noProof/>
            <w:webHidden/>
          </w:rPr>
          <w:fldChar w:fldCharType="separate"/>
        </w:r>
        <w:r w:rsidR="000A7295">
          <w:rPr>
            <w:noProof/>
            <w:webHidden/>
          </w:rPr>
          <w:t>61</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83" w:history="1">
        <w:r w:rsidR="002C5157" w:rsidRPr="00B42C7E">
          <w:rPr>
            <w:rStyle w:val="Hyperlink"/>
            <w:noProof/>
          </w:rPr>
          <w:t>12.3.4</w:t>
        </w:r>
        <w:r w:rsidR="002C5157">
          <w:rPr>
            <w:noProof/>
          </w:rPr>
          <w:tab/>
        </w:r>
        <w:r w:rsidR="002C5157" w:rsidRPr="00B42C7E">
          <w:rPr>
            <w:rStyle w:val="Hyperlink"/>
            <w:noProof/>
          </w:rPr>
          <w:t>Enumerations</w:t>
        </w:r>
        <w:r w:rsidR="002C5157">
          <w:rPr>
            <w:noProof/>
            <w:webHidden/>
          </w:rPr>
          <w:tab/>
        </w:r>
        <w:r w:rsidR="002C5157">
          <w:rPr>
            <w:noProof/>
            <w:webHidden/>
          </w:rPr>
          <w:fldChar w:fldCharType="begin"/>
        </w:r>
        <w:r w:rsidR="002C5157">
          <w:rPr>
            <w:noProof/>
            <w:webHidden/>
          </w:rPr>
          <w:instrText xml:space="preserve"> PAGEREF _Toc455732383 \h </w:instrText>
        </w:r>
        <w:r w:rsidR="002C5157">
          <w:rPr>
            <w:noProof/>
            <w:webHidden/>
          </w:rPr>
        </w:r>
        <w:r w:rsidR="002C5157">
          <w:rPr>
            <w:noProof/>
            <w:webHidden/>
          </w:rPr>
          <w:fldChar w:fldCharType="separate"/>
        </w:r>
        <w:r w:rsidR="000A7295">
          <w:rPr>
            <w:noProof/>
            <w:webHidden/>
          </w:rPr>
          <w:t>62</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84" w:history="1">
        <w:r w:rsidR="002C5157" w:rsidRPr="00B42C7E">
          <w:rPr>
            <w:rStyle w:val="Hyperlink"/>
            <w:noProof/>
          </w:rPr>
          <w:t>12.3.5</w:t>
        </w:r>
        <w:r w:rsidR="002C5157">
          <w:rPr>
            <w:noProof/>
          </w:rPr>
          <w:tab/>
        </w:r>
        <w:r w:rsidR="002C5157" w:rsidRPr="00B42C7E">
          <w:rPr>
            <w:rStyle w:val="Hyperlink"/>
            <w:noProof/>
          </w:rPr>
          <w:t>Functions</w:t>
        </w:r>
        <w:r w:rsidR="002C5157">
          <w:rPr>
            <w:noProof/>
            <w:webHidden/>
          </w:rPr>
          <w:tab/>
        </w:r>
        <w:r w:rsidR="002C5157">
          <w:rPr>
            <w:noProof/>
            <w:webHidden/>
          </w:rPr>
          <w:fldChar w:fldCharType="begin"/>
        </w:r>
        <w:r w:rsidR="002C5157">
          <w:rPr>
            <w:noProof/>
            <w:webHidden/>
          </w:rPr>
          <w:instrText xml:space="preserve"> PAGEREF _Toc455732384 \h </w:instrText>
        </w:r>
        <w:r w:rsidR="002C5157">
          <w:rPr>
            <w:noProof/>
            <w:webHidden/>
          </w:rPr>
        </w:r>
        <w:r w:rsidR="002C5157">
          <w:rPr>
            <w:noProof/>
            <w:webHidden/>
          </w:rPr>
          <w:fldChar w:fldCharType="separate"/>
        </w:r>
        <w:r w:rsidR="000A7295">
          <w:rPr>
            <w:noProof/>
            <w:webHidden/>
          </w:rPr>
          <w:t>64</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85" w:history="1">
        <w:r w:rsidR="002C5157" w:rsidRPr="00B42C7E">
          <w:rPr>
            <w:rStyle w:val="Hyperlink"/>
            <w:noProof/>
          </w:rPr>
          <w:t>12.3.6</w:t>
        </w:r>
        <w:r w:rsidR="002C5157">
          <w:rPr>
            <w:noProof/>
          </w:rPr>
          <w:tab/>
        </w:r>
        <w:r w:rsidR="002C5157" w:rsidRPr="00B42C7E">
          <w:rPr>
            <w:rStyle w:val="Hyperlink"/>
            <w:noProof/>
          </w:rPr>
          <w:t>Data Structure Documentation</w:t>
        </w:r>
        <w:r w:rsidR="002C5157">
          <w:rPr>
            <w:noProof/>
            <w:webHidden/>
          </w:rPr>
          <w:tab/>
        </w:r>
        <w:r w:rsidR="002C5157">
          <w:rPr>
            <w:noProof/>
            <w:webHidden/>
          </w:rPr>
          <w:fldChar w:fldCharType="begin"/>
        </w:r>
        <w:r w:rsidR="002C5157">
          <w:rPr>
            <w:noProof/>
            <w:webHidden/>
          </w:rPr>
          <w:instrText xml:space="preserve"> PAGEREF _Toc455732385 \h </w:instrText>
        </w:r>
        <w:r w:rsidR="002C5157">
          <w:rPr>
            <w:noProof/>
            <w:webHidden/>
          </w:rPr>
        </w:r>
        <w:r w:rsidR="002C5157">
          <w:rPr>
            <w:noProof/>
            <w:webHidden/>
          </w:rPr>
          <w:fldChar w:fldCharType="separate"/>
        </w:r>
        <w:r w:rsidR="000A7295">
          <w:rPr>
            <w:noProof/>
            <w:webHidden/>
          </w:rPr>
          <w:t>69</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86" w:history="1">
        <w:r w:rsidR="002C5157" w:rsidRPr="00B42C7E">
          <w:rPr>
            <w:rStyle w:val="Hyperlink"/>
            <w:noProof/>
          </w:rPr>
          <w:t>12.3.7</w:t>
        </w:r>
        <w:r w:rsidR="002C5157">
          <w:rPr>
            <w:noProof/>
          </w:rPr>
          <w:tab/>
        </w:r>
        <w:r w:rsidR="002C5157" w:rsidRPr="00B42C7E">
          <w:rPr>
            <w:rStyle w:val="Hyperlink"/>
            <w:noProof/>
          </w:rPr>
          <w:t>Macro Definition Documentation</w:t>
        </w:r>
        <w:r w:rsidR="002C5157">
          <w:rPr>
            <w:noProof/>
            <w:webHidden/>
          </w:rPr>
          <w:tab/>
        </w:r>
        <w:r w:rsidR="002C5157">
          <w:rPr>
            <w:noProof/>
            <w:webHidden/>
          </w:rPr>
          <w:fldChar w:fldCharType="begin"/>
        </w:r>
        <w:r w:rsidR="002C5157">
          <w:rPr>
            <w:noProof/>
            <w:webHidden/>
          </w:rPr>
          <w:instrText xml:space="preserve"> PAGEREF _Toc455732386 \h </w:instrText>
        </w:r>
        <w:r w:rsidR="002C5157">
          <w:rPr>
            <w:noProof/>
            <w:webHidden/>
          </w:rPr>
        </w:r>
        <w:r w:rsidR="002C5157">
          <w:rPr>
            <w:noProof/>
            <w:webHidden/>
          </w:rPr>
          <w:fldChar w:fldCharType="separate"/>
        </w:r>
        <w:r w:rsidR="000A7295">
          <w:rPr>
            <w:noProof/>
            <w:webHidden/>
          </w:rPr>
          <w:t>104</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87" w:history="1">
        <w:r w:rsidR="002C5157" w:rsidRPr="00B42C7E">
          <w:rPr>
            <w:rStyle w:val="Hyperlink"/>
            <w:noProof/>
          </w:rPr>
          <w:t>12.3.8</w:t>
        </w:r>
        <w:r w:rsidR="002C5157">
          <w:rPr>
            <w:noProof/>
          </w:rPr>
          <w:tab/>
        </w:r>
        <w:r w:rsidR="002C5157" w:rsidRPr="00B42C7E">
          <w:rPr>
            <w:rStyle w:val="Hyperlink"/>
            <w:noProof/>
          </w:rPr>
          <w:t>Typedef Documentation</w:t>
        </w:r>
        <w:r w:rsidR="002C5157">
          <w:rPr>
            <w:noProof/>
            <w:webHidden/>
          </w:rPr>
          <w:tab/>
        </w:r>
        <w:r w:rsidR="002C5157">
          <w:rPr>
            <w:noProof/>
            <w:webHidden/>
          </w:rPr>
          <w:fldChar w:fldCharType="begin"/>
        </w:r>
        <w:r w:rsidR="002C5157">
          <w:rPr>
            <w:noProof/>
            <w:webHidden/>
          </w:rPr>
          <w:instrText xml:space="preserve"> PAGEREF _Toc455732387 \h </w:instrText>
        </w:r>
        <w:r w:rsidR="002C5157">
          <w:rPr>
            <w:noProof/>
            <w:webHidden/>
          </w:rPr>
        </w:r>
        <w:r w:rsidR="002C5157">
          <w:rPr>
            <w:noProof/>
            <w:webHidden/>
          </w:rPr>
          <w:fldChar w:fldCharType="separate"/>
        </w:r>
        <w:r w:rsidR="000A7295">
          <w:rPr>
            <w:noProof/>
            <w:webHidden/>
          </w:rPr>
          <w:t>108</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88" w:history="1">
        <w:r w:rsidR="002C5157" w:rsidRPr="00B42C7E">
          <w:rPr>
            <w:rStyle w:val="Hyperlink"/>
            <w:noProof/>
          </w:rPr>
          <w:t>12.3.9</w:t>
        </w:r>
        <w:r w:rsidR="002C5157">
          <w:rPr>
            <w:noProof/>
          </w:rPr>
          <w:tab/>
        </w:r>
        <w:r w:rsidR="002C5157" w:rsidRPr="00B42C7E">
          <w:rPr>
            <w:rStyle w:val="Hyperlink"/>
            <w:noProof/>
          </w:rPr>
          <w:t>Enumeration Type Documentation</w:t>
        </w:r>
        <w:r w:rsidR="002C5157">
          <w:rPr>
            <w:noProof/>
            <w:webHidden/>
          </w:rPr>
          <w:tab/>
        </w:r>
        <w:r w:rsidR="002C5157">
          <w:rPr>
            <w:noProof/>
            <w:webHidden/>
          </w:rPr>
          <w:fldChar w:fldCharType="begin"/>
        </w:r>
        <w:r w:rsidR="002C5157">
          <w:rPr>
            <w:noProof/>
            <w:webHidden/>
          </w:rPr>
          <w:instrText xml:space="preserve"> PAGEREF _Toc455732388 \h </w:instrText>
        </w:r>
        <w:r w:rsidR="002C5157">
          <w:rPr>
            <w:noProof/>
            <w:webHidden/>
          </w:rPr>
        </w:r>
        <w:r w:rsidR="002C5157">
          <w:rPr>
            <w:noProof/>
            <w:webHidden/>
          </w:rPr>
          <w:fldChar w:fldCharType="separate"/>
        </w:r>
        <w:r w:rsidR="000A7295">
          <w:rPr>
            <w:noProof/>
            <w:webHidden/>
          </w:rPr>
          <w:t>110</w:t>
        </w:r>
        <w:r w:rsidR="002C5157">
          <w:rPr>
            <w:noProof/>
            <w:webHidden/>
          </w:rPr>
          <w:fldChar w:fldCharType="end"/>
        </w:r>
      </w:hyperlink>
    </w:p>
    <w:p w:rsidR="002C5157" w:rsidRDefault="0027783F">
      <w:pPr>
        <w:pStyle w:val="TOC3"/>
        <w:tabs>
          <w:tab w:val="left" w:pos="1540"/>
          <w:tab w:val="right" w:leader="dot" w:pos="9350"/>
        </w:tabs>
        <w:rPr>
          <w:noProof/>
        </w:rPr>
      </w:pPr>
      <w:hyperlink w:anchor="_Toc455732389" w:history="1">
        <w:r w:rsidR="002C5157" w:rsidRPr="00B42C7E">
          <w:rPr>
            <w:rStyle w:val="Hyperlink"/>
            <w:noProof/>
          </w:rPr>
          <w:t>12.3.10</w:t>
        </w:r>
        <w:r w:rsidR="002C5157">
          <w:rPr>
            <w:noProof/>
          </w:rPr>
          <w:tab/>
        </w:r>
        <w:r w:rsidR="002C5157" w:rsidRPr="00B42C7E">
          <w:rPr>
            <w:rStyle w:val="Hyperlink"/>
            <w:noProof/>
          </w:rPr>
          <w:t>Function Documentation</w:t>
        </w:r>
        <w:r w:rsidR="002C5157">
          <w:rPr>
            <w:noProof/>
            <w:webHidden/>
          </w:rPr>
          <w:tab/>
        </w:r>
        <w:r w:rsidR="002C5157">
          <w:rPr>
            <w:noProof/>
            <w:webHidden/>
          </w:rPr>
          <w:fldChar w:fldCharType="begin"/>
        </w:r>
        <w:r w:rsidR="002C5157">
          <w:rPr>
            <w:noProof/>
            <w:webHidden/>
          </w:rPr>
          <w:instrText xml:space="preserve"> PAGEREF _Toc455732389 \h </w:instrText>
        </w:r>
        <w:r w:rsidR="002C5157">
          <w:rPr>
            <w:noProof/>
            <w:webHidden/>
          </w:rPr>
        </w:r>
        <w:r w:rsidR="002C5157">
          <w:rPr>
            <w:noProof/>
            <w:webHidden/>
          </w:rPr>
          <w:fldChar w:fldCharType="separate"/>
        </w:r>
        <w:r w:rsidR="000A7295">
          <w:rPr>
            <w:noProof/>
            <w:webHidden/>
          </w:rPr>
          <w:t>121</w:t>
        </w:r>
        <w:r w:rsidR="002C5157">
          <w:rPr>
            <w:noProof/>
            <w:webHidden/>
          </w:rPr>
          <w:fldChar w:fldCharType="end"/>
        </w:r>
      </w:hyperlink>
    </w:p>
    <w:p w:rsidR="002C5157" w:rsidRDefault="0027783F">
      <w:pPr>
        <w:pStyle w:val="TOC1"/>
        <w:tabs>
          <w:tab w:val="left" w:pos="660"/>
          <w:tab w:val="right" w:leader="dot" w:pos="9350"/>
        </w:tabs>
        <w:rPr>
          <w:noProof/>
        </w:rPr>
      </w:pPr>
      <w:hyperlink w:anchor="_Toc455732390" w:history="1">
        <w:r w:rsidR="002C5157" w:rsidRPr="00B42C7E">
          <w:rPr>
            <w:rStyle w:val="Hyperlink"/>
            <w:noProof/>
          </w:rPr>
          <w:t>13</w:t>
        </w:r>
        <w:r w:rsidR="002C5157">
          <w:rPr>
            <w:noProof/>
          </w:rPr>
          <w:tab/>
        </w:r>
        <w:r w:rsidR="002C5157" w:rsidRPr="00B42C7E">
          <w:rPr>
            <w:rStyle w:val="Hyperlink"/>
            <w:noProof/>
          </w:rPr>
          <w:t>Gateway And Collector Application Interface API</w:t>
        </w:r>
        <w:r w:rsidR="002C5157">
          <w:rPr>
            <w:noProof/>
            <w:webHidden/>
          </w:rPr>
          <w:tab/>
        </w:r>
        <w:r w:rsidR="002C5157">
          <w:rPr>
            <w:noProof/>
            <w:webHidden/>
          </w:rPr>
          <w:fldChar w:fldCharType="begin"/>
        </w:r>
        <w:r w:rsidR="002C5157">
          <w:rPr>
            <w:noProof/>
            <w:webHidden/>
          </w:rPr>
          <w:instrText xml:space="preserve"> PAGEREF _Toc455732390 \h </w:instrText>
        </w:r>
        <w:r w:rsidR="002C5157">
          <w:rPr>
            <w:noProof/>
            <w:webHidden/>
          </w:rPr>
        </w:r>
        <w:r w:rsidR="002C5157">
          <w:rPr>
            <w:noProof/>
            <w:webHidden/>
          </w:rPr>
          <w:fldChar w:fldCharType="separate"/>
        </w:r>
        <w:r w:rsidR="000A7295">
          <w:rPr>
            <w:noProof/>
            <w:webHidden/>
          </w:rPr>
          <w:t>143</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91" w:history="1">
        <w:r w:rsidR="002C5157" w:rsidRPr="00B42C7E">
          <w:rPr>
            <w:rStyle w:val="Hyperlink"/>
            <w:noProof/>
          </w:rPr>
          <w:t>13.1</w:t>
        </w:r>
        <w:r w:rsidR="002C5157">
          <w:rPr>
            <w:noProof/>
          </w:rPr>
          <w:tab/>
        </w:r>
        <w:r w:rsidR="002C5157" w:rsidRPr="00B42C7E">
          <w:rPr>
            <w:rStyle w:val="Hyperlink"/>
            <w:noProof/>
          </w:rPr>
          <w:t>APPSRV_SET_JOIN_PERMIT_REQ</w:t>
        </w:r>
        <w:r w:rsidR="002C5157">
          <w:rPr>
            <w:noProof/>
            <w:webHidden/>
          </w:rPr>
          <w:tab/>
        </w:r>
        <w:r w:rsidR="002C5157">
          <w:rPr>
            <w:noProof/>
            <w:webHidden/>
          </w:rPr>
          <w:fldChar w:fldCharType="begin"/>
        </w:r>
        <w:r w:rsidR="002C5157">
          <w:rPr>
            <w:noProof/>
            <w:webHidden/>
          </w:rPr>
          <w:instrText xml:space="preserve"> PAGEREF _Toc455732391 \h </w:instrText>
        </w:r>
        <w:r w:rsidR="002C5157">
          <w:rPr>
            <w:noProof/>
            <w:webHidden/>
          </w:rPr>
        </w:r>
        <w:r w:rsidR="002C5157">
          <w:rPr>
            <w:noProof/>
            <w:webHidden/>
          </w:rPr>
          <w:fldChar w:fldCharType="separate"/>
        </w:r>
        <w:r w:rsidR="000A7295">
          <w:rPr>
            <w:noProof/>
            <w:webHidden/>
          </w:rPr>
          <w:t>143</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92" w:history="1">
        <w:r w:rsidR="002C5157" w:rsidRPr="00B42C7E">
          <w:rPr>
            <w:rStyle w:val="Hyperlink"/>
            <w:noProof/>
          </w:rPr>
          <w:t>13.1.1</w:t>
        </w:r>
        <w:r w:rsidR="002C5157">
          <w:rPr>
            <w:noProof/>
          </w:rPr>
          <w:tab/>
        </w:r>
        <w:r w:rsidR="002C5157" w:rsidRPr="00B42C7E">
          <w:rPr>
            <w:rStyle w:val="Hyperlink"/>
            <w:noProof/>
          </w:rPr>
          <w:t>Description:</w:t>
        </w:r>
        <w:r w:rsidR="002C5157">
          <w:rPr>
            <w:noProof/>
            <w:webHidden/>
          </w:rPr>
          <w:tab/>
        </w:r>
        <w:r w:rsidR="002C5157">
          <w:rPr>
            <w:noProof/>
            <w:webHidden/>
          </w:rPr>
          <w:fldChar w:fldCharType="begin"/>
        </w:r>
        <w:r w:rsidR="002C5157">
          <w:rPr>
            <w:noProof/>
            <w:webHidden/>
          </w:rPr>
          <w:instrText xml:space="preserve"> PAGEREF _Toc455732392 \h </w:instrText>
        </w:r>
        <w:r w:rsidR="002C5157">
          <w:rPr>
            <w:noProof/>
            <w:webHidden/>
          </w:rPr>
        </w:r>
        <w:r w:rsidR="002C5157">
          <w:rPr>
            <w:noProof/>
            <w:webHidden/>
          </w:rPr>
          <w:fldChar w:fldCharType="separate"/>
        </w:r>
        <w:r w:rsidR="000A7295">
          <w:rPr>
            <w:noProof/>
            <w:webHidden/>
          </w:rPr>
          <w:t>143</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93" w:history="1">
        <w:r w:rsidR="002C5157" w:rsidRPr="00B42C7E">
          <w:rPr>
            <w:rStyle w:val="Hyperlink"/>
            <w:noProof/>
          </w:rPr>
          <w:t>13.1.2</w:t>
        </w:r>
        <w:r w:rsidR="002C5157">
          <w:rPr>
            <w:noProof/>
          </w:rPr>
          <w:tab/>
        </w:r>
        <w:r w:rsidR="002C5157" w:rsidRPr="00B42C7E">
          <w:rPr>
            <w:rStyle w:val="Hyperlink"/>
            <w:noProof/>
          </w:rPr>
          <w:t>Parameter List</w:t>
        </w:r>
        <w:r w:rsidR="002C5157">
          <w:rPr>
            <w:noProof/>
            <w:webHidden/>
          </w:rPr>
          <w:tab/>
        </w:r>
        <w:r w:rsidR="002C5157">
          <w:rPr>
            <w:noProof/>
            <w:webHidden/>
          </w:rPr>
          <w:fldChar w:fldCharType="begin"/>
        </w:r>
        <w:r w:rsidR="002C5157">
          <w:rPr>
            <w:noProof/>
            <w:webHidden/>
          </w:rPr>
          <w:instrText xml:space="preserve"> PAGEREF _Toc455732393 \h </w:instrText>
        </w:r>
        <w:r w:rsidR="002C5157">
          <w:rPr>
            <w:noProof/>
            <w:webHidden/>
          </w:rPr>
        </w:r>
        <w:r w:rsidR="002C5157">
          <w:rPr>
            <w:noProof/>
            <w:webHidden/>
          </w:rPr>
          <w:fldChar w:fldCharType="separate"/>
        </w:r>
        <w:r w:rsidR="000A7295">
          <w:rPr>
            <w:noProof/>
            <w:webHidden/>
          </w:rPr>
          <w:t>143</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94" w:history="1">
        <w:r w:rsidR="002C5157" w:rsidRPr="00B42C7E">
          <w:rPr>
            <w:rStyle w:val="Hyperlink"/>
            <w:noProof/>
          </w:rPr>
          <w:t>13.2</w:t>
        </w:r>
        <w:r w:rsidR="002C5157">
          <w:rPr>
            <w:noProof/>
          </w:rPr>
          <w:tab/>
        </w:r>
        <w:r w:rsidR="002C5157" w:rsidRPr="00B42C7E">
          <w:rPr>
            <w:rStyle w:val="Hyperlink"/>
            <w:noProof/>
          </w:rPr>
          <w:t>APPSRV_SET_JOIN_PERMIT_CNF</w:t>
        </w:r>
        <w:r w:rsidR="002C5157">
          <w:rPr>
            <w:noProof/>
            <w:webHidden/>
          </w:rPr>
          <w:tab/>
        </w:r>
        <w:r w:rsidR="002C5157">
          <w:rPr>
            <w:noProof/>
            <w:webHidden/>
          </w:rPr>
          <w:fldChar w:fldCharType="begin"/>
        </w:r>
        <w:r w:rsidR="002C5157">
          <w:rPr>
            <w:noProof/>
            <w:webHidden/>
          </w:rPr>
          <w:instrText xml:space="preserve"> PAGEREF _Toc455732394 \h </w:instrText>
        </w:r>
        <w:r w:rsidR="002C5157">
          <w:rPr>
            <w:noProof/>
            <w:webHidden/>
          </w:rPr>
        </w:r>
        <w:r w:rsidR="002C5157">
          <w:rPr>
            <w:noProof/>
            <w:webHidden/>
          </w:rPr>
          <w:fldChar w:fldCharType="separate"/>
        </w:r>
        <w:r w:rsidR="000A7295">
          <w:rPr>
            <w:noProof/>
            <w:webHidden/>
          </w:rPr>
          <w:t>144</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95" w:history="1">
        <w:r w:rsidR="002C5157" w:rsidRPr="00B42C7E">
          <w:rPr>
            <w:rStyle w:val="Hyperlink"/>
            <w:noProof/>
          </w:rPr>
          <w:t>13.2.1</w:t>
        </w:r>
        <w:r w:rsidR="002C5157">
          <w:rPr>
            <w:noProof/>
          </w:rPr>
          <w:tab/>
        </w:r>
        <w:r w:rsidR="002C5157" w:rsidRPr="00B42C7E">
          <w:rPr>
            <w:rStyle w:val="Hyperlink"/>
            <w:noProof/>
          </w:rPr>
          <w:t>Description</w:t>
        </w:r>
        <w:r w:rsidR="002C5157">
          <w:rPr>
            <w:noProof/>
            <w:webHidden/>
          </w:rPr>
          <w:tab/>
        </w:r>
        <w:r w:rsidR="002C5157">
          <w:rPr>
            <w:noProof/>
            <w:webHidden/>
          </w:rPr>
          <w:fldChar w:fldCharType="begin"/>
        </w:r>
        <w:r w:rsidR="002C5157">
          <w:rPr>
            <w:noProof/>
            <w:webHidden/>
          </w:rPr>
          <w:instrText xml:space="preserve"> PAGEREF _Toc455732395 \h </w:instrText>
        </w:r>
        <w:r w:rsidR="002C5157">
          <w:rPr>
            <w:noProof/>
            <w:webHidden/>
          </w:rPr>
        </w:r>
        <w:r w:rsidR="002C5157">
          <w:rPr>
            <w:noProof/>
            <w:webHidden/>
          </w:rPr>
          <w:fldChar w:fldCharType="separate"/>
        </w:r>
        <w:r w:rsidR="000A7295">
          <w:rPr>
            <w:noProof/>
            <w:webHidden/>
          </w:rPr>
          <w:t>144</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96" w:history="1">
        <w:r w:rsidR="002C5157" w:rsidRPr="00B42C7E">
          <w:rPr>
            <w:rStyle w:val="Hyperlink"/>
            <w:noProof/>
          </w:rPr>
          <w:t>13.2.2</w:t>
        </w:r>
        <w:r w:rsidR="002C5157">
          <w:rPr>
            <w:noProof/>
          </w:rPr>
          <w:tab/>
        </w:r>
        <w:r w:rsidR="002C5157" w:rsidRPr="00B42C7E">
          <w:rPr>
            <w:rStyle w:val="Hyperlink"/>
            <w:noProof/>
          </w:rPr>
          <w:t>Parameter</w:t>
        </w:r>
        <w:r w:rsidR="002C5157">
          <w:rPr>
            <w:noProof/>
            <w:webHidden/>
          </w:rPr>
          <w:tab/>
        </w:r>
        <w:r w:rsidR="002C5157">
          <w:rPr>
            <w:noProof/>
            <w:webHidden/>
          </w:rPr>
          <w:fldChar w:fldCharType="begin"/>
        </w:r>
        <w:r w:rsidR="002C5157">
          <w:rPr>
            <w:noProof/>
            <w:webHidden/>
          </w:rPr>
          <w:instrText xml:space="preserve"> PAGEREF _Toc455732396 \h </w:instrText>
        </w:r>
        <w:r w:rsidR="002C5157">
          <w:rPr>
            <w:noProof/>
            <w:webHidden/>
          </w:rPr>
        </w:r>
        <w:r w:rsidR="002C5157">
          <w:rPr>
            <w:noProof/>
            <w:webHidden/>
          </w:rPr>
          <w:fldChar w:fldCharType="separate"/>
        </w:r>
        <w:r w:rsidR="000A7295">
          <w:rPr>
            <w:noProof/>
            <w:webHidden/>
          </w:rPr>
          <w:t>144</w:t>
        </w:r>
        <w:r w:rsidR="002C5157">
          <w:rPr>
            <w:noProof/>
            <w:webHidden/>
          </w:rPr>
          <w:fldChar w:fldCharType="end"/>
        </w:r>
      </w:hyperlink>
    </w:p>
    <w:p w:rsidR="002C5157" w:rsidRDefault="0027783F">
      <w:pPr>
        <w:pStyle w:val="TOC2"/>
        <w:tabs>
          <w:tab w:val="left" w:pos="880"/>
          <w:tab w:val="right" w:leader="dot" w:pos="9350"/>
        </w:tabs>
        <w:rPr>
          <w:noProof/>
        </w:rPr>
      </w:pPr>
      <w:hyperlink w:anchor="_Toc455732397" w:history="1">
        <w:r w:rsidR="002C5157" w:rsidRPr="00B42C7E">
          <w:rPr>
            <w:rStyle w:val="Hyperlink"/>
            <w:noProof/>
          </w:rPr>
          <w:t>13.3</w:t>
        </w:r>
        <w:r w:rsidR="002C5157">
          <w:rPr>
            <w:noProof/>
          </w:rPr>
          <w:tab/>
        </w:r>
        <w:r w:rsidR="002C5157" w:rsidRPr="00B42C7E">
          <w:rPr>
            <w:rStyle w:val="Hyperlink"/>
            <w:noProof/>
          </w:rPr>
          <w:t>APPSRV_NWK_INFO_IND</w:t>
        </w:r>
        <w:r w:rsidR="002C5157">
          <w:rPr>
            <w:noProof/>
            <w:webHidden/>
          </w:rPr>
          <w:tab/>
        </w:r>
        <w:r w:rsidR="002C5157">
          <w:rPr>
            <w:noProof/>
            <w:webHidden/>
          </w:rPr>
          <w:fldChar w:fldCharType="begin"/>
        </w:r>
        <w:r w:rsidR="002C5157">
          <w:rPr>
            <w:noProof/>
            <w:webHidden/>
          </w:rPr>
          <w:instrText xml:space="preserve"> PAGEREF _Toc455732397 \h </w:instrText>
        </w:r>
        <w:r w:rsidR="002C5157">
          <w:rPr>
            <w:noProof/>
            <w:webHidden/>
          </w:rPr>
        </w:r>
        <w:r w:rsidR="002C5157">
          <w:rPr>
            <w:noProof/>
            <w:webHidden/>
          </w:rPr>
          <w:fldChar w:fldCharType="separate"/>
        </w:r>
        <w:r w:rsidR="000A7295">
          <w:rPr>
            <w:noProof/>
            <w:webHidden/>
          </w:rPr>
          <w:t>144</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98" w:history="1">
        <w:r w:rsidR="002C5157" w:rsidRPr="00B42C7E">
          <w:rPr>
            <w:rStyle w:val="Hyperlink"/>
            <w:noProof/>
          </w:rPr>
          <w:t>13.3.1</w:t>
        </w:r>
        <w:r w:rsidR="002C5157">
          <w:rPr>
            <w:noProof/>
          </w:rPr>
          <w:tab/>
        </w:r>
        <w:r w:rsidR="002C5157" w:rsidRPr="00B42C7E">
          <w:rPr>
            <w:rStyle w:val="Hyperlink"/>
            <w:noProof/>
          </w:rPr>
          <w:t>Description:</w:t>
        </w:r>
        <w:r w:rsidR="002C5157">
          <w:rPr>
            <w:noProof/>
            <w:webHidden/>
          </w:rPr>
          <w:tab/>
        </w:r>
        <w:r w:rsidR="002C5157">
          <w:rPr>
            <w:noProof/>
            <w:webHidden/>
          </w:rPr>
          <w:fldChar w:fldCharType="begin"/>
        </w:r>
        <w:r w:rsidR="002C5157">
          <w:rPr>
            <w:noProof/>
            <w:webHidden/>
          </w:rPr>
          <w:instrText xml:space="preserve"> PAGEREF _Toc455732398 \h </w:instrText>
        </w:r>
        <w:r w:rsidR="002C5157">
          <w:rPr>
            <w:noProof/>
            <w:webHidden/>
          </w:rPr>
        </w:r>
        <w:r w:rsidR="002C5157">
          <w:rPr>
            <w:noProof/>
            <w:webHidden/>
          </w:rPr>
          <w:fldChar w:fldCharType="separate"/>
        </w:r>
        <w:r w:rsidR="000A7295">
          <w:rPr>
            <w:noProof/>
            <w:webHidden/>
          </w:rPr>
          <w:t>144</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399" w:history="1">
        <w:r w:rsidR="002C5157" w:rsidRPr="00B42C7E">
          <w:rPr>
            <w:rStyle w:val="Hyperlink"/>
            <w:noProof/>
          </w:rPr>
          <w:t>13.3.2</w:t>
        </w:r>
        <w:r w:rsidR="002C5157">
          <w:rPr>
            <w:noProof/>
          </w:rPr>
          <w:tab/>
        </w:r>
        <w:r w:rsidR="002C5157" w:rsidRPr="00B42C7E">
          <w:rPr>
            <w:rStyle w:val="Hyperlink"/>
            <w:noProof/>
          </w:rPr>
          <w:t>Parameter</w:t>
        </w:r>
        <w:r w:rsidR="002C5157">
          <w:rPr>
            <w:noProof/>
            <w:webHidden/>
          </w:rPr>
          <w:tab/>
        </w:r>
        <w:r w:rsidR="002C5157">
          <w:rPr>
            <w:noProof/>
            <w:webHidden/>
          </w:rPr>
          <w:fldChar w:fldCharType="begin"/>
        </w:r>
        <w:r w:rsidR="002C5157">
          <w:rPr>
            <w:noProof/>
            <w:webHidden/>
          </w:rPr>
          <w:instrText xml:space="preserve"> PAGEREF _Toc455732399 \h </w:instrText>
        </w:r>
        <w:r w:rsidR="002C5157">
          <w:rPr>
            <w:noProof/>
            <w:webHidden/>
          </w:rPr>
        </w:r>
        <w:r w:rsidR="002C5157">
          <w:rPr>
            <w:noProof/>
            <w:webHidden/>
          </w:rPr>
          <w:fldChar w:fldCharType="separate"/>
        </w:r>
        <w:r w:rsidR="000A7295">
          <w:rPr>
            <w:noProof/>
            <w:webHidden/>
          </w:rPr>
          <w:t>144</w:t>
        </w:r>
        <w:r w:rsidR="002C5157">
          <w:rPr>
            <w:noProof/>
            <w:webHidden/>
          </w:rPr>
          <w:fldChar w:fldCharType="end"/>
        </w:r>
      </w:hyperlink>
    </w:p>
    <w:p w:rsidR="002C5157" w:rsidRDefault="0027783F">
      <w:pPr>
        <w:pStyle w:val="TOC2"/>
        <w:tabs>
          <w:tab w:val="left" w:pos="880"/>
          <w:tab w:val="right" w:leader="dot" w:pos="9350"/>
        </w:tabs>
        <w:rPr>
          <w:noProof/>
        </w:rPr>
      </w:pPr>
      <w:hyperlink w:anchor="_Toc455732400" w:history="1">
        <w:r w:rsidR="002C5157" w:rsidRPr="00B42C7E">
          <w:rPr>
            <w:rStyle w:val="Hyperlink"/>
            <w:noProof/>
          </w:rPr>
          <w:t>13.4</w:t>
        </w:r>
        <w:r w:rsidR="002C5157">
          <w:rPr>
            <w:noProof/>
          </w:rPr>
          <w:tab/>
        </w:r>
        <w:r w:rsidR="002C5157" w:rsidRPr="00B42C7E">
          <w:rPr>
            <w:rStyle w:val="Hyperlink"/>
            <w:noProof/>
          </w:rPr>
          <w:t>APPSRV_GET_NWK_INFO_REQ</w:t>
        </w:r>
        <w:r w:rsidR="002C5157">
          <w:rPr>
            <w:noProof/>
            <w:webHidden/>
          </w:rPr>
          <w:tab/>
        </w:r>
        <w:r w:rsidR="002C5157">
          <w:rPr>
            <w:noProof/>
            <w:webHidden/>
          </w:rPr>
          <w:fldChar w:fldCharType="begin"/>
        </w:r>
        <w:r w:rsidR="002C5157">
          <w:rPr>
            <w:noProof/>
            <w:webHidden/>
          </w:rPr>
          <w:instrText xml:space="preserve"> PAGEREF _Toc455732400 \h </w:instrText>
        </w:r>
        <w:r w:rsidR="002C5157">
          <w:rPr>
            <w:noProof/>
            <w:webHidden/>
          </w:rPr>
        </w:r>
        <w:r w:rsidR="002C5157">
          <w:rPr>
            <w:noProof/>
            <w:webHidden/>
          </w:rPr>
          <w:fldChar w:fldCharType="separate"/>
        </w:r>
        <w:r w:rsidR="000A7295">
          <w:rPr>
            <w:noProof/>
            <w:webHidden/>
          </w:rPr>
          <w:t>145</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401" w:history="1">
        <w:r w:rsidR="002C5157" w:rsidRPr="00B42C7E">
          <w:rPr>
            <w:rStyle w:val="Hyperlink"/>
            <w:noProof/>
          </w:rPr>
          <w:t>13.4.1</w:t>
        </w:r>
        <w:r w:rsidR="002C5157">
          <w:rPr>
            <w:noProof/>
          </w:rPr>
          <w:tab/>
        </w:r>
        <w:r w:rsidR="002C5157" w:rsidRPr="00B42C7E">
          <w:rPr>
            <w:rStyle w:val="Hyperlink"/>
            <w:noProof/>
          </w:rPr>
          <w:t>Description:</w:t>
        </w:r>
        <w:r w:rsidR="002C5157">
          <w:rPr>
            <w:noProof/>
            <w:webHidden/>
          </w:rPr>
          <w:tab/>
        </w:r>
        <w:r w:rsidR="002C5157">
          <w:rPr>
            <w:noProof/>
            <w:webHidden/>
          </w:rPr>
          <w:fldChar w:fldCharType="begin"/>
        </w:r>
        <w:r w:rsidR="002C5157">
          <w:rPr>
            <w:noProof/>
            <w:webHidden/>
          </w:rPr>
          <w:instrText xml:space="preserve"> PAGEREF _Toc455732401 \h </w:instrText>
        </w:r>
        <w:r w:rsidR="002C5157">
          <w:rPr>
            <w:noProof/>
            <w:webHidden/>
          </w:rPr>
        </w:r>
        <w:r w:rsidR="002C5157">
          <w:rPr>
            <w:noProof/>
            <w:webHidden/>
          </w:rPr>
          <w:fldChar w:fldCharType="separate"/>
        </w:r>
        <w:r w:rsidR="000A7295">
          <w:rPr>
            <w:noProof/>
            <w:webHidden/>
          </w:rPr>
          <w:t>145</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402" w:history="1">
        <w:r w:rsidR="002C5157" w:rsidRPr="00B42C7E">
          <w:rPr>
            <w:rStyle w:val="Hyperlink"/>
            <w:noProof/>
          </w:rPr>
          <w:t>13.4.2</w:t>
        </w:r>
        <w:r w:rsidR="002C5157">
          <w:rPr>
            <w:noProof/>
          </w:rPr>
          <w:tab/>
        </w:r>
        <w:r w:rsidR="002C5157" w:rsidRPr="00B42C7E">
          <w:rPr>
            <w:rStyle w:val="Hyperlink"/>
            <w:noProof/>
          </w:rPr>
          <w:t>Parameter:</w:t>
        </w:r>
        <w:r w:rsidR="002C5157">
          <w:rPr>
            <w:noProof/>
            <w:webHidden/>
          </w:rPr>
          <w:tab/>
        </w:r>
        <w:r w:rsidR="002C5157">
          <w:rPr>
            <w:noProof/>
            <w:webHidden/>
          </w:rPr>
          <w:fldChar w:fldCharType="begin"/>
        </w:r>
        <w:r w:rsidR="002C5157">
          <w:rPr>
            <w:noProof/>
            <w:webHidden/>
          </w:rPr>
          <w:instrText xml:space="preserve"> PAGEREF _Toc455732402 \h </w:instrText>
        </w:r>
        <w:r w:rsidR="002C5157">
          <w:rPr>
            <w:noProof/>
            <w:webHidden/>
          </w:rPr>
        </w:r>
        <w:r w:rsidR="002C5157">
          <w:rPr>
            <w:noProof/>
            <w:webHidden/>
          </w:rPr>
          <w:fldChar w:fldCharType="separate"/>
        </w:r>
        <w:r w:rsidR="000A7295">
          <w:rPr>
            <w:noProof/>
            <w:webHidden/>
          </w:rPr>
          <w:t>145</w:t>
        </w:r>
        <w:r w:rsidR="002C5157">
          <w:rPr>
            <w:noProof/>
            <w:webHidden/>
          </w:rPr>
          <w:fldChar w:fldCharType="end"/>
        </w:r>
      </w:hyperlink>
    </w:p>
    <w:p w:rsidR="002C5157" w:rsidRDefault="0027783F">
      <w:pPr>
        <w:pStyle w:val="TOC2"/>
        <w:tabs>
          <w:tab w:val="left" w:pos="880"/>
          <w:tab w:val="right" w:leader="dot" w:pos="9350"/>
        </w:tabs>
        <w:rPr>
          <w:noProof/>
        </w:rPr>
      </w:pPr>
      <w:hyperlink w:anchor="_Toc455732403" w:history="1">
        <w:r w:rsidR="002C5157" w:rsidRPr="00B42C7E">
          <w:rPr>
            <w:rStyle w:val="Hyperlink"/>
            <w:noProof/>
          </w:rPr>
          <w:t>13.5</w:t>
        </w:r>
        <w:r w:rsidR="002C5157">
          <w:rPr>
            <w:noProof/>
          </w:rPr>
          <w:tab/>
        </w:r>
        <w:r w:rsidR="002C5157" w:rsidRPr="00B42C7E">
          <w:rPr>
            <w:rStyle w:val="Hyperlink"/>
            <w:noProof/>
          </w:rPr>
          <w:t>APPSRV_GET_NWK_INFO_CNF</w:t>
        </w:r>
        <w:r w:rsidR="002C5157">
          <w:rPr>
            <w:noProof/>
            <w:webHidden/>
          </w:rPr>
          <w:tab/>
        </w:r>
        <w:r w:rsidR="002C5157">
          <w:rPr>
            <w:noProof/>
            <w:webHidden/>
          </w:rPr>
          <w:fldChar w:fldCharType="begin"/>
        </w:r>
        <w:r w:rsidR="002C5157">
          <w:rPr>
            <w:noProof/>
            <w:webHidden/>
          </w:rPr>
          <w:instrText xml:space="preserve"> PAGEREF _Toc455732403 \h </w:instrText>
        </w:r>
        <w:r w:rsidR="002C5157">
          <w:rPr>
            <w:noProof/>
            <w:webHidden/>
          </w:rPr>
        </w:r>
        <w:r w:rsidR="002C5157">
          <w:rPr>
            <w:noProof/>
            <w:webHidden/>
          </w:rPr>
          <w:fldChar w:fldCharType="separate"/>
        </w:r>
        <w:r w:rsidR="000A7295">
          <w:rPr>
            <w:noProof/>
            <w:webHidden/>
          </w:rPr>
          <w:t>145</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404" w:history="1">
        <w:r w:rsidR="002C5157" w:rsidRPr="00B42C7E">
          <w:rPr>
            <w:rStyle w:val="Hyperlink"/>
            <w:noProof/>
          </w:rPr>
          <w:t>13.5.1</w:t>
        </w:r>
        <w:r w:rsidR="002C5157">
          <w:rPr>
            <w:noProof/>
          </w:rPr>
          <w:tab/>
        </w:r>
        <w:r w:rsidR="002C5157" w:rsidRPr="00B42C7E">
          <w:rPr>
            <w:rStyle w:val="Hyperlink"/>
            <w:noProof/>
          </w:rPr>
          <w:t>Description</w:t>
        </w:r>
        <w:r w:rsidR="002C5157">
          <w:rPr>
            <w:noProof/>
            <w:webHidden/>
          </w:rPr>
          <w:tab/>
        </w:r>
        <w:r w:rsidR="002C5157">
          <w:rPr>
            <w:noProof/>
            <w:webHidden/>
          </w:rPr>
          <w:fldChar w:fldCharType="begin"/>
        </w:r>
        <w:r w:rsidR="002C5157">
          <w:rPr>
            <w:noProof/>
            <w:webHidden/>
          </w:rPr>
          <w:instrText xml:space="preserve"> PAGEREF _Toc455732404 \h </w:instrText>
        </w:r>
        <w:r w:rsidR="002C5157">
          <w:rPr>
            <w:noProof/>
            <w:webHidden/>
          </w:rPr>
        </w:r>
        <w:r w:rsidR="002C5157">
          <w:rPr>
            <w:noProof/>
            <w:webHidden/>
          </w:rPr>
          <w:fldChar w:fldCharType="separate"/>
        </w:r>
        <w:r w:rsidR="000A7295">
          <w:rPr>
            <w:noProof/>
            <w:webHidden/>
          </w:rPr>
          <w:t>145</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405" w:history="1">
        <w:r w:rsidR="002C5157" w:rsidRPr="00B42C7E">
          <w:rPr>
            <w:rStyle w:val="Hyperlink"/>
            <w:noProof/>
          </w:rPr>
          <w:t>13.5.2</w:t>
        </w:r>
        <w:r w:rsidR="002C5157">
          <w:rPr>
            <w:noProof/>
          </w:rPr>
          <w:tab/>
        </w:r>
        <w:r w:rsidR="002C5157" w:rsidRPr="00B42C7E">
          <w:rPr>
            <w:rStyle w:val="Hyperlink"/>
            <w:noProof/>
          </w:rPr>
          <w:t>Parameter</w:t>
        </w:r>
        <w:r w:rsidR="002C5157">
          <w:rPr>
            <w:noProof/>
            <w:webHidden/>
          </w:rPr>
          <w:tab/>
        </w:r>
        <w:r w:rsidR="002C5157">
          <w:rPr>
            <w:noProof/>
            <w:webHidden/>
          </w:rPr>
          <w:fldChar w:fldCharType="begin"/>
        </w:r>
        <w:r w:rsidR="002C5157">
          <w:rPr>
            <w:noProof/>
            <w:webHidden/>
          </w:rPr>
          <w:instrText xml:space="preserve"> PAGEREF _Toc455732405 \h </w:instrText>
        </w:r>
        <w:r w:rsidR="002C5157">
          <w:rPr>
            <w:noProof/>
            <w:webHidden/>
          </w:rPr>
        </w:r>
        <w:r w:rsidR="002C5157">
          <w:rPr>
            <w:noProof/>
            <w:webHidden/>
          </w:rPr>
          <w:fldChar w:fldCharType="separate"/>
        </w:r>
        <w:r w:rsidR="000A7295">
          <w:rPr>
            <w:noProof/>
            <w:webHidden/>
          </w:rPr>
          <w:t>145</w:t>
        </w:r>
        <w:r w:rsidR="002C5157">
          <w:rPr>
            <w:noProof/>
            <w:webHidden/>
          </w:rPr>
          <w:fldChar w:fldCharType="end"/>
        </w:r>
      </w:hyperlink>
    </w:p>
    <w:p w:rsidR="002C5157" w:rsidRDefault="0027783F">
      <w:pPr>
        <w:pStyle w:val="TOC2"/>
        <w:tabs>
          <w:tab w:val="left" w:pos="880"/>
          <w:tab w:val="right" w:leader="dot" w:pos="9350"/>
        </w:tabs>
        <w:rPr>
          <w:noProof/>
        </w:rPr>
      </w:pPr>
      <w:hyperlink w:anchor="_Toc455732406" w:history="1">
        <w:r w:rsidR="002C5157" w:rsidRPr="00B42C7E">
          <w:rPr>
            <w:rStyle w:val="Hyperlink"/>
            <w:noProof/>
          </w:rPr>
          <w:t>13.6</w:t>
        </w:r>
        <w:r w:rsidR="002C5157">
          <w:rPr>
            <w:noProof/>
          </w:rPr>
          <w:tab/>
        </w:r>
        <w:r w:rsidR="002C5157" w:rsidRPr="00B42C7E">
          <w:rPr>
            <w:rStyle w:val="Hyperlink"/>
            <w:noProof/>
          </w:rPr>
          <w:t>APPSRV_GET_DEVICE_ARRAY_REQ</w:t>
        </w:r>
        <w:r w:rsidR="002C5157">
          <w:rPr>
            <w:noProof/>
            <w:webHidden/>
          </w:rPr>
          <w:tab/>
        </w:r>
        <w:r w:rsidR="002C5157">
          <w:rPr>
            <w:noProof/>
            <w:webHidden/>
          </w:rPr>
          <w:fldChar w:fldCharType="begin"/>
        </w:r>
        <w:r w:rsidR="002C5157">
          <w:rPr>
            <w:noProof/>
            <w:webHidden/>
          </w:rPr>
          <w:instrText xml:space="preserve"> PAGEREF _Toc455732406 \h </w:instrText>
        </w:r>
        <w:r w:rsidR="002C5157">
          <w:rPr>
            <w:noProof/>
            <w:webHidden/>
          </w:rPr>
        </w:r>
        <w:r w:rsidR="002C5157">
          <w:rPr>
            <w:noProof/>
            <w:webHidden/>
          </w:rPr>
          <w:fldChar w:fldCharType="separate"/>
        </w:r>
        <w:r w:rsidR="000A7295">
          <w:rPr>
            <w:noProof/>
            <w:webHidden/>
          </w:rPr>
          <w:t>146</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407" w:history="1">
        <w:r w:rsidR="002C5157" w:rsidRPr="00B42C7E">
          <w:rPr>
            <w:rStyle w:val="Hyperlink"/>
            <w:noProof/>
          </w:rPr>
          <w:t>13.6.1</w:t>
        </w:r>
        <w:r w:rsidR="002C5157">
          <w:rPr>
            <w:noProof/>
          </w:rPr>
          <w:tab/>
        </w:r>
        <w:r w:rsidR="002C5157" w:rsidRPr="00B42C7E">
          <w:rPr>
            <w:rStyle w:val="Hyperlink"/>
            <w:noProof/>
          </w:rPr>
          <w:t>Description</w:t>
        </w:r>
        <w:r w:rsidR="002C5157">
          <w:rPr>
            <w:noProof/>
            <w:webHidden/>
          </w:rPr>
          <w:tab/>
        </w:r>
        <w:r w:rsidR="002C5157">
          <w:rPr>
            <w:noProof/>
            <w:webHidden/>
          </w:rPr>
          <w:fldChar w:fldCharType="begin"/>
        </w:r>
        <w:r w:rsidR="002C5157">
          <w:rPr>
            <w:noProof/>
            <w:webHidden/>
          </w:rPr>
          <w:instrText xml:space="preserve"> PAGEREF _Toc455732407 \h </w:instrText>
        </w:r>
        <w:r w:rsidR="002C5157">
          <w:rPr>
            <w:noProof/>
            <w:webHidden/>
          </w:rPr>
        </w:r>
        <w:r w:rsidR="002C5157">
          <w:rPr>
            <w:noProof/>
            <w:webHidden/>
          </w:rPr>
          <w:fldChar w:fldCharType="separate"/>
        </w:r>
        <w:r w:rsidR="000A7295">
          <w:rPr>
            <w:noProof/>
            <w:webHidden/>
          </w:rPr>
          <w:t>146</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408" w:history="1">
        <w:r w:rsidR="002C5157" w:rsidRPr="00B42C7E">
          <w:rPr>
            <w:rStyle w:val="Hyperlink"/>
            <w:noProof/>
          </w:rPr>
          <w:t>13.6.2</w:t>
        </w:r>
        <w:r w:rsidR="002C5157">
          <w:rPr>
            <w:noProof/>
          </w:rPr>
          <w:tab/>
        </w:r>
        <w:r w:rsidR="002C5157" w:rsidRPr="00B42C7E">
          <w:rPr>
            <w:rStyle w:val="Hyperlink"/>
            <w:noProof/>
          </w:rPr>
          <w:t>Parameter:</w:t>
        </w:r>
        <w:r w:rsidR="002C5157">
          <w:rPr>
            <w:noProof/>
            <w:webHidden/>
          </w:rPr>
          <w:tab/>
        </w:r>
        <w:r w:rsidR="002C5157">
          <w:rPr>
            <w:noProof/>
            <w:webHidden/>
          </w:rPr>
          <w:fldChar w:fldCharType="begin"/>
        </w:r>
        <w:r w:rsidR="002C5157">
          <w:rPr>
            <w:noProof/>
            <w:webHidden/>
          </w:rPr>
          <w:instrText xml:space="preserve"> PAGEREF _Toc455732408 \h </w:instrText>
        </w:r>
        <w:r w:rsidR="002C5157">
          <w:rPr>
            <w:noProof/>
            <w:webHidden/>
          </w:rPr>
        </w:r>
        <w:r w:rsidR="002C5157">
          <w:rPr>
            <w:noProof/>
            <w:webHidden/>
          </w:rPr>
          <w:fldChar w:fldCharType="separate"/>
        </w:r>
        <w:r w:rsidR="000A7295">
          <w:rPr>
            <w:noProof/>
            <w:webHidden/>
          </w:rPr>
          <w:t>146</w:t>
        </w:r>
        <w:r w:rsidR="002C5157">
          <w:rPr>
            <w:noProof/>
            <w:webHidden/>
          </w:rPr>
          <w:fldChar w:fldCharType="end"/>
        </w:r>
      </w:hyperlink>
    </w:p>
    <w:p w:rsidR="002C5157" w:rsidRDefault="0027783F">
      <w:pPr>
        <w:pStyle w:val="TOC2"/>
        <w:tabs>
          <w:tab w:val="left" w:pos="880"/>
          <w:tab w:val="right" w:leader="dot" w:pos="9350"/>
        </w:tabs>
        <w:rPr>
          <w:noProof/>
        </w:rPr>
      </w:pPr>
      <w:hyperlink w:anchor="_Toc455732409" w:history="1">
        <w:r w:rsidR="002C5157" w:rsidRPr="00B42C7E">
          <w:rPr>
            <w:rStyle w:val="Hyperlink"/>
            <w:noProof/>
          </w:rPr>
          <w:t>13.7</w:t>
        </w:r>
        <w:r w:rsidR="002C5157">
          <w:rPr>
            <w:noProof/>
          </w:rPr>
          <w:tab/>
        </w:r>
        <w:r w:rsidR="002C5157" w:rsidRPr="00B42C7E">
          <w:rPr>
            <w:rStyle w:val="Hyperlink"/>
            <w:noProof/>
          </w:rPr>
          <w:t>APPSRV_GET_DEVICE_ARRAY_CNF</w:t>
        </w:r>
        <w:r w:rsidR="002C5157">
          <w:rPr>
            <w:noProof/>
            <w:webHidden/>
          </w:rPr>
          <w:tab/>
        </w:r>
        <w:r w:rsidR="002C5157">
          <w:rPr>
            <w:noProof/>
            <w:webHidden/>
          </w:rPr>
          <w:fldChar w:fldCharType="begin"/>
        </w:r>
        <w:r w:rsidR="002C5157">
          <w:rPr>
            <w:noProof/>
            <w:webHidden/>
          </w:rPr>
          <w:instrText xml:space="preserve"> PAGEREF _Toc455732409 \h </w:instrText>
        </w:r>
        <w:r w:rsidR="002C5157">
          <w:rPr>
            <w:noProof/>
            <w:webHidden/>
          </w:rPr>
        </w:r>
        <w:r w:rsidR="002C5157">
          <w:rPr>
            <w:noProof/>
            <w:webHidden/>
          </w:rPr>
          <w:fldChar w:fldCharType="separate"/>
        </w:r>
        <w:r w:rsidR="000A7295">
          <w:rPr>
            <w:noProof/>
            <w:webHidden/>
          </w:rPr>
          <w:t>146</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410" w:history="1">
        <w:r w:rsidR="002C5157" w:rsidRPr="00B42C7E">
          <w:rPr>
            <w:rStyle w:val="Hyperlink"/>
            <w:noProof/>
          </w:rPr>
          <w:t>13.7.1</w:t>
        </w:r>
        <w:r w:rsidR="002C5157">
          <w:rPr>
            <w:noProof/>
          </w:rPr>
          <w:tab/>
        </w:r>
        <w:r w:rsidR="002C5157" w:rsidRPr="00B42C7E">
          <w:rPr>
            <w:rStyle w:val="Hyperlink"/>
            <w:noProof/>
          </w:rPr>
          <w:t>Description</w:t>
        </w:r>
        <w:r w:rsidR="002C5157">
          <w:rPr>
            <w:noProof/>
            <w:webHidden/>
          </w:rPr>
          <w:tab/>
        </w:r>
        <w:r w:rsidR="002C5157">
          <w:rPr>
            <w:noProof/>
            <w:webHidden/>
          </w:rPr>
          <w:fldChar w:fldCharType="begin"/>
        </w:r>
        <w:r w:rsidR="002C5157">
          <w:rPr>
            <w:noProof/>
            <w:webHidden/>
          </w:rPr>
          <w:instrText xml:space="preserve"> PAGEREF _Toc455732410 \h </w:instrText>
        </w:r>
        <w:r w:rsidR="002C5157">
          <w:rPr>
            <w:noProof/>
            <w:webHidden/>
          </w:rPr>
        </w:r>
        <w:r w:rsidR="002C5157">
          <w:rPr>
            <w:noProof/>
            <w:webHidden/>
          </w:rPr>
          <w:fldChar w:fldCharType="separate"/>
        </w:r>
        <w:r w:rsidR="000A7295">
          <w:rPr>
            <w:noProof/>
            <w:webHidden/>
          </w:rPr>
          <w:t>146</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411" w:history="1">
        <w:r w:rsidR="002C5157" w:rsidRPr="00B42C7E">
          <w:rPr>
            <w:rStyle w:val="Hyperlink"/>
            <w:noProof/>
          </w:rPr>
          <w:t>13.7.2</w:t>
        </w:r>
        <w:r w:rsidR="002C5157">
          <w:rPr>
            <w:noProof/>
          </w:rPr>
          <w:tab/>
        </w:r>
        <w:r w:rsidR="002C5157" w:rsidRPr="00B42C7E">
          <w:rPr>
            <w:rStyle w:val="Hyperlink"/>
            <w:noProof/>
          </w:rPr>
          <w:t>Parameter:</w:t>
        </w:r>
        <w:r w:rsidR="002C5157">
          <w:rPr>
            <w:noProof/>
            <w:webHidden/>
          </w:rPr>
          <w:tab/>
        </w:r>
        <w:r w:rsidR="002C5157">
          <w:rPr>
            <w:noProof/>
            <w:webHidden/>
          </w:rPr>
          <w:fldChar w:fldCharType="begin"/>
        </w:r>
        <w:r w:rsidR="002C5157">
          <w:rPr>
            <w:noProof/>
            <w:webHidden/>
          </w:rPr>
          <w:instrText xml:space="preserve"> PAGEREF _Toc455732411 \h </w:instrText>
        </w:r>
        <w:r w:rsidR="002C5157">
          <w:rPr>
            <w:noProof/>
            <w:webHidden/>
          </w:rPr>
        </w:r>
        <w:r w:rsidR="002C5157">
          <w:rPr>
            <w:noProof/>
            <w:webHidden/>
          </w:rPr>
          <w:fldChar w:fldCharType="separate"/>
        </w:r>
        <w:r w:rsidR="000A7295">
          <w:rPr>
            <w:noProof/>
            <w:webHidden/>
          </w:rPr>
          <w:t>146</w:t>
        </w:r>
        <w:r w:rsidR="002C5157">
          <w:rPr>
            <w:noProof/>
            <w:webHidden/>
          </w:rPr>
          <w:fldChar w:fldCharType="end"/>
        </w:r>
      </w:hyperlink>
    </w:p>
    <w:p w:rsidR="002C5157" w:rsidRDefault="0027783F">
      <w:pPr>
        <w:pStyle w:val="TOC2"/>
        <w:tabs>
          <w:tab w:val="left" w:pos="880"/>
          <w:tab w:val="right" w:leader="dot" w:pos="9350"/>
        </w:tabs>
        <w:rPr>
          <w:noProof/>
        </w:rPr>
      </w:pPr>
      <w:hyperlink w:anchor="_Toc455732412" w:history="1">
        <w:r w:rsidR="002C5157" w:rsidRPr="00B42C7E">
          <w:rPr>
            <w:rStyle w:val="Hyperlink"/>
            <w:noProof/>
          </w:rPr>
          <w:t>13.8</w:t>
        </w:r>
        <w:r w:rsidR="002C5157">
          <w:rPr>
            <w:noProof/>
          </w:rPr>
          <w:tab/>
        </w:r>
        <w:r w:rsidR="002C5157" w:rsidRPr="00B42C7E">
          <w:rPr>
            <w:rStyle w:val="Hyperlink"/>
            <w:noProof/>
          </w:rPr>
          <w:t>APPSRV_DEVICE_JOINED_IND</w:t>
        </w:r>
        <w:r w:rsidR="002C5157">
          <w:rPr>
            <w:noProof/>
            <w:webHidden/>
          </w:rPr>
          <w:tab/>
        </w:r>
        <w:r w:rsidR="002C5157">
          <w:rPr>
            <w:noProof/>
            <w:webHidden/>
          </w:rPr>
          <w:fldChar w:fldCharType="begin"/>
        </w:r>
        <w:r w:rsidR="002C5157">
          <w:rPr>
            <w:noProof/>
            <w:webHidden/>
          </w:rPr>
          <w:instrText xml:space="preserve"> PAGEREF _Toc455732412 \h </w:instrText>
        </w:r>
        <w:r w:rsidR="002C5157">
          <w:rPr>
            <w:noProof/>
            <w:webHidden/>
          </w:rPr>
        </w:r>
        <w:r w:rsidR="002C5157">
          <w:rPr>
            <w:noProof/>
            <w:webHidden/>
          </w:rPr>
          <w:fldChar w:fldCharType="separate"/>
        </w:r>
        <w:r w:rsidR="000A7295">
          <w:rPr>
            <w:noProof/>
            <w:webHidden/>
          </w:rPr>
          <w:t>147</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413" w:history="1">
        <w:r w:rsidR="002C5157" w:rsidRPr="00B42C7E">
          <w:rPr>
            <w:rStyle w:val="Hyperlink"/>
            <w:noProof/>
          </w:rPr>
          <w:t>13.8.1</w:t>
        </w:r>
        <w:r w:rsidR="002C5157">
          <w:rPr>
            <w:noProof/>
          </w:rPr>
          <w:tab/>
        </w:r>
        <w:r w:rsidR="002C5157" w:rsidRPr="00B42C7E">
          <w:rPr>
            <w:rStyle w:val="Hyperlink"/>
            <w:noProof/>
          </w:rPr>
          <w:t>Description</w:t>
        </w:r>
        <w:r w:rsidR="002C5157">
          <w:rPr>
            <w:noProof/>
            <w:webHidden/>
          </w:rPr>
          <w:tab/>
        </w:r>
        <w:r w:rsidR="002C5157">
          <w:rPr>
            <w:noProof/>
            <w:webHidden/>
          </w:rPr>
          <w:fldChar w:fldCharType="begin"/>
        </w:r>
        <w:r w:rsidR="002C5157">
          <w:rPr>
            <w:noProof/>
            <w:webHidden/>
          </w:rPr>
          <w:instrText xml:space="preserve"> PAGEREF _Toc455732413 \h </w:instrText>
        </w:r>
        <w:r w:rsidR="002C5157">
          <w:rPr>
            <w:noProof/>
            <w:webHidden/>
          </w:rPr>
        </w:r>
        <w:r w:rsidR="002C5157">
          <w:rPr>
            <w:noProof/>
            <w:webHidden/>
          </w:rPr>
          <w:fldChar w:fldCharType="separate"/>
        </w:r>
        <w:r w:rsidR="000A7295">
          <w:rPr>
            <w:noProof/>
            <w:webHidden/>
          </w:rPr>
          <w:t>147</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414" w:history="1">
        <w:r w:rsidR="002C5157" w:rsidRPr="00B42C7E">
          <w:rPr>
            <w:rStyle w:val="Hyperlink"/>
            <w:noProof/>
          </w:rPr>
          <w:t>13.8.2</w:t>
        </w:r>
        <w:r w:rsidR="002C5157">
          <w:rPr>
            <w:noProof/>
          </w:rPr>
          <w:tab/>
        </w:r>
        <w:r w:rsidR="002C5157" w:rsidRPr="00B42C7E">
          <w:rPr>
            <w:rStyle w:val="Hyperlink"/>
            <w:noProof/>
          </w:rPr>
          <w:t>Parameter:</w:t>
        </w:r>
        <w:r w:rsidR="002C5157">
          <w:rPr>
            <w:noProof/>
            <w:webHidden/>
          </w:rPr>
          <w:tab/>
        </w:r>
        <w:r w:rsidR="002C5157">
          <w:rPr>
            <w:noProof/>
            <w:webHidden/>
          </w:rPr>
          <w:fldChar w:fldCharType="begin"/>
        </w:r>
        <w:r w:rsidR="002C5157">
          <w:rPr>
            <w:noProof/>
            <w:webHidden/>
          </w:rPr>
          <w:instrText xml:space="preserve"> PAGEREF _Toc455732414 \h </w:instrText>
        </w:r>
        <w:r w:rsidR="002C5157">
          <w:rPr>
            <w:noProof/>
            <w:webHidden/>
          </w:rPr>
        </w:r>
        <w:r w:rsidR="002C5157">
          <w:rPr>
            <w:noProof/>
            <w:webHidden/>
          </w:rPr>
          <w:fldChar w:fldCharType="separate"/>
        </w:r>
        <w:r w:rsidR="000A7295">
          <w:rPr>
            <w:noProof/>
            <w:webHidden/>
          </w:rPr>
          <w:t>147</w:t>
        </w:r>
        <w:r w:rsidR="002C5157">
          <w:rPr>
            <w:noProof/>
            <w:webHidden/>
          </w:rPr>
          <w:fldChar w:fldCharType="end"/>
        </w:r>
      </w:hyperlink>
    </w:p>
    <w:p w:rsidR="002C5157" w:rsidRDefault="0027783F">
      <w:pPr>
        <w:pStyle w:val="TOC2"/>
        <w:tabs>
          <w:tab w:val="left" w:pos="880"/>
          <w:tab w:val="right" w:leader="dot" w:pos="9350"/>
        </w:tabs>
        <w:rPr>
          <w:noProof/>
        </w:rPr>
      </w:pPr>
      <w:hyperlink w:anchor="_Toc455732415" w:history="1">
        <w:r w:rsidR="002C5157" w:rsidRPr="00B42C7E">
          <w:rPr>
            <w:rStyle w:val="Hyperlink"/>
            <w:noProof/>
          </w:rPr>
          <w:t>13.9</w:t>
        </w:r>
        <w:r w:rsidR="002C5157">
          <w:rPr>
            <w:noProof/>
          </w:rPr>
          <w:tab/>
        </w:r>
        <w:r w:rsidR="002C5157" w:rsidRPr="00B42C7E">
          <w:rPr>
            <w:rStyle w:val="Hyperlink"/>
            <w:noProof/>
          </w:rPr>
          <w:t>APPSRV_DEVICE_NOTACTIVE_UPDATE_IND</w:t>
        </w:r>
        <w:r w:rsidR="002C5157">
          <w:rPr>
            <w:noProof/>
            <w:webHidden/>
          </w:rPr>
          <w:tab/>
        </w:r>
        <w:r w:rsidR="002C5157">
          <w:rPr>
            <w:noProof/>
            <w:webHidden/>
          </w:rPr>
          <w:fldChar w:fldCharType="begin"/>
        </w:r>
        <w:r w:rsidR="002C5157">
          <w:rPr>
            <w:noProof/>
            <w:webHidden/>
          </w:rPr>
          <w:instrText xml:space="preserve"> PAGEREF _Toc455732415 \h </w:instrText>
        </w:r>
        <w:r w:rsidR="002C5157">
          <w:rPr>
            <w:noProof/>
            <w:webHidden/>
          </w:rPr>
        </w:r>
        <w:r w:rsidR="002C5157">
          <w:rPr>
            <w:noProof/>
            <w:webHidden/>
          </w:rPr>
          <w:fldChar w:fldCharType="separate"/>
        </w:r>
        <w:r w:rsidR="000A7295">
          <w:rPr>
            <w:noProof/>
            <w:webHidden/>
          </w:rPr>
          <w:t>147</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416" w:history="1">
        <w:r w:rsidR="002C5157" w:rsidRPr="00B42C7E">
          <w:rPr>
            <w:rStyle w:val="Hyperlink"/>
            <w:noProof/>
          </w:rPr>
          <w:t>13.9.1</w:t>
        </w:r>
        <w:r w:rsidR="002C5157">
          <w:rPr>
            <w:noProof/>
          </w:rPr>
          <w:tab/>
        </w:r>
        <w:r w:rsidR="002C5157" w:rsidRPr="00B42C7E">
          <w:rPr>
            <w:rStyle w:val="Hyperlink"/>
            <w:noProof/>
          </w:rPr>
          <w:t>Description</w:t>
        </w:r>
        <w:r w:rsidR="002C5157">
          <w:rPr>
            <w:noProof/>
            <w:webHidden/>
          </w:rPr>
          <w:tab/>
        </w:r>
        <w:r w:rsidR="002C5157">
          <w:rPr>
            <w:noProof/>
            <w:webHidden/>
          </w:rPr>
          <w:fldChar w:fldCharType="begin"/>
        </w:r>
        <w:r w:rsidR="002C5157">
          <w:rPr>
            <w:noProof/>
            <w:webHidden/>
          </w:rPr>
          <w:instrText xml:space="preserve"> PAGEREF _Toc455732416 \h </w:instrText>
        </w:r>
        <w:r w:rsidR="002C5157">
          <w:rPr>
            <w:noProof/>
            <w:webHidden/>
          </w:rPr>
        </w:r>
        <w:r w:rsidR="002C5157">
          <w:rPr>
            <w:noProof/>
            <w:webHidden/>
          </w:rPr>
          <w:fldChar w:fldCharType="separate"/>
        </w:r>
        <w:r w:rsidR="000A7295">
          <w:rPr>
            <w:noProof/>
            <w:webHidden/>
          </w:rPr>
          <w:t>147</w:t>
        </w:r>
        <w:r w:rsidR="002C5157">
          <w:rPr>
            <w:noProof/>
            <w:webHidden/>
          </w:rPr>
          <w:fldChar w:fldCharType="end"/>
        </w:r>
      </w:hyperlink>
    </w:p>
    <w:p w:rsidR="002C5157" w:rsidRDefault="0027783F">
      <w:pPr>
        <w:pStyle w:val="TOC3"/>
        <w:tabs>
          <w:tab w:val="left" w:pos="1320"/>
          <w:tab w:val="right" w:leader="dot" w:pos="9350"/>
        </w:tabs>
        <w:rPr>
          <w:noProof/>
        </w:rPr>
      </w:pPr>
      <w:hyperlink w:anchor="_Toc455732417" w:history="1">
        <w:r w:rsidR="002C5157" w:rsidRPr="00B42C7E">
          <w:rPr>
            <w:rStyle w:val="Hyperlink"/>
            <w:noProof/>
          </w:rPr>
          <w:t>13.9.2</w:t>
        </w:r>
        <w:r w:rsidR="002C5157">
          <w:rPr>
            <w:noProof/>
          </w:rPr>
          <w:tab/>
        </w:r>
        <w:r w:rsidR="002C5157" w:rsidRPr="00B42C7E">
          <w:rPr>
            <w:rStyle w:val="Hyperlink"/>
            <w:noProof/>
          </w:rPr>
          <w:t>Parameters</w:t>
        </w:r>
        <w:r w:rsidR="002C5157">
          <w:rPr>
            <w:noProof/>
            <w:webHidden/>
          </w:rPr>
          <w:tab/>
        </w:r>
        <w:r w:rsidR="002C5157">
          <w:rPr>
            <w:noProof/>
            <w:webHidden/>
          </w:rPr>
          <w:fldChar w:fldCharType="begin"/>
        </w:r>
        <w:r w:rsidR="002C5157">
          <w:rPr>
            <w:noProof/>
            <w:webHidden/>
          </w:rPr>
          <w:instrText xml:space="preserve"> PAGEREF _Toc455732417 \h </w:instrText>
        </w:r>
        <w:r w:rsidR="002C5157">
          <w:rPr>
            <w:noProof/>
            <w:webHidden/>
          </w:rPr>
        </w:r>
        <w:r w:rsidR="002C5157">
          <w:rPr>
            <w:noProof/>
            <w:webHidden/>
          </w:rPr>
          <w:fldChar w:fldCharType="separate"/>
        </w:r>
        <w:r w:rsidR="000A7295">
          <w:rPr>
            <w:noProof/>
            <w:webHidden/>
          </w:rPr>
          <w:t>148</w:t>
        </w:r>
        <w:r w:rsidR="002C5157">
          <w:rPr>
            <w:noProof/>
            <w:webHidden/>
          </w:rPr>
          <w:fldChar w:fldCharType="end"/>
        </w:r>
      </w:hyperlink>
    </w:p>
    <w:p w:rsidR="002C5157" w:rsidRDefault="0027783F">
      <w:pPr>
        <w:pStyle w:val="TOC2"/>
        <w:tabs>
          <w:tab w:val="left" w:pos="1100"/>
          <w:tab w:val="right" w:leader="dot" w:pos="9350"/>
        </w:tabs>
        <w:rPr>
          <w:noProof/>
        </w:rPr>
      </w:pPr>
      <w:hyperlink w:anchor="_Toc455732418" w:history="1">
        <w:r w:rsidR="002C5157" w:rsidRPr="00B42C7E">
          <w:rPr>
            <w:rStyle w:val="Hyperlink"/>
            <w:noProof/>
          </w:rPr>
          <w:t>13.10</w:t>
        </w:r>
        <w:r w:rsidR="002C5157">
          <w:rPr>
            <w:noProof/>
          </w:rPr>
          <w:tab/>
        </w:r>
        <w:r w:rsidR="002C5157" w:rsidRPr="00B42C7E">
          <w:rPr>
            <w:rStyle w:val="Hyperlink"/>
            <w:noProof/>
          </w:rPr>
          <w:t>APPSRV_COLLECTOR_STATE_CNG_IND</w:t>
        </w:r>
        <w:r w:rsidR="002C5157">
          <w:rPr>
            <w:noProof/>
            <w:webHidden/>
          </w:rPr>
          <w:tab/>
        </w:r>
        <w:r w:rsidR="002C5157">
          <w:rPr>
            <w:noProof/>
            <w:webHidden/>
          </w:rPr>
          <w:fldChar w:fldCharType="begin"/>
        </w:r>
        <w:r w:rsidR="002C5157">
          <w:rPr>
            <w:noProof/>
            <w:webHidden/>
          </w:rPr>
          <w:instrText xml:space="preserve"> PAGEREF _Toc455732418 \h </w:instrText>
        </w:r>
        <w:r w:rsidR="002C5157">
          <w:rPr>
            <w:noProof/>
            <w:webHidden/>
          </w:rPr>
        </w:r>
        <w:r w:rsidR="002C5157">
          <w:rPr>
            <w:noProof/>
            <w:webHidden/>
          </w:rPr>
          <w:fldChar w:fldCharType="separate"/>
        </w:r>
        <w:r w:rsidR="000A7295">
          <w:rPr>
            <w:noProof/>
            <w:webHidden/>
          </w:rPr>
          <w:t>148</w:t>
        </w:r>
        <w:r w:rsidR="002C5157">
          <w:rPr>
            <w:noProof/>
            <w:webHidden/>
          </w:rPr>
          <w:fldChar w:fldCharType="end"/>
        </w:r>
      </w:hyperlink>
    </w:p>
    <w:p w:rsidR="002C5157" w:rsidRDefault="0027783F">
      <w:pPr>
        <w:pStyle w:val="TOC3"/>
        <w:tabs>
          <w:tab w:val="left" w:pos="1540"/>
          <w:tab w:val="right" w:leader="dot" w:pos="9350"/>
        </w:tabs>
        <w:rPr>
          <w:noProof/>
        </w:rPr>
      </w:pPr>
      <w:hyperlink w:anchor="_Toc455732419" w:history="1">
        <w:r w:rsidR="002C5157" w:rsidRPr="00B42C7E">
          <w:rPr>
            <w:rStyle w:val="Hyperlink"/>
            <w:noProof/>
          </w:rPr>
          <w:t>13.10.1</w:t>
        </w:r>
        <w:r w:rsidR="002C5157">
          <w:rPr>
            <w:noProof/>
          </w:rPr>
          <w:tab/>
        </w:r>
        <w:r w:rsidR="002C5157" w:rsidRPr="00B42C7E">
          <w:rPr>
            <w:rStyle w:val="Hyperlink"/>
            <w:noProof/>
          </w:rPr>
          <w:t>Description</w:t>
        </w:r>
        <w:r w:rsidR="002C5157">
          <w:rPr>
            <w:noProof/>
            <w:webHidden/>
          </w:rPr>
          <w:tab/>
        </w:r>
        <w:r w:rsidR="002C5157">
          <w:rPr>
            <w:noProof/>
            <w:webHidden/>
          </w:rPr>
          <w:fldChar w:fldCharType="begin"/>
        </w:r>
        <w:r w:rsidR="002C5157">
          <w:rPr>
            <w:noProof/>
            <w:webHidden/>
          </w:rPr>
          <w:instrText xml:space="preserve"> PAGEREF _Toc455732419 \h </w:instrText>
        </w:r>
        <w:r w:rsidR="002C5157">
          <w:rPr>
            <w:noProof/>
            <w:webHidden/>
          </w:rPr>
        </w:r>
        <w:r w:rsidR="002C5157">
          <w:rPr>
            <w:noProof/>
            <w:webHidden/>
          </w:rPr>
          <w:fldChar w:fldCharType="separate"/>
        </w:r>
        <w:r w:rsidR="000A7295">
          <w:rPr>
            <w:noProof/>
            <w:webHidden/>
          </w:rPr>
          <w:t>148</w:t>
        </w:r>
        <w:r w:rsidR="002C5157">
          <w:rPr>
            <w:noProof/>
            <w:webHidden/>
          </w:rPr>
          <w:fldChar w:fldCharType="end"/>
        </w:r>
      </w:hyperlink>
    </w:p>
    <w:p w:rsidR="002C5157" w:rsidRDefault="0027783F">
      <w:pPr>
        <w:pStyle w:val="TOC2"/>
        <w:tabs>
          <w:tab w:val="left" w:pos="1100"/>
          <w:tab w:val="right" w:leader="dot" w:pos="9350"/>
        </w:tabs>
        <w:rPr>
          <w:noProof/>
        </w:rPr>
      </w:pPr>
      <w:hyperlink w:anchor="_Toc455732420" w:history="1">
        <w:r w:rsidR="002C5157" w:rsidRPr="00B42C7E">
          <w:rPr>
            <w:rStyle w:val="Hyperlink"/>
            <w:noProof/>
          </w:rPr>
          <w:t>13.11</w:t>
        </w:r>
        <w:r w:rsidR="002C5157">
          <w:rPr>
            <w:noProof/>
          </w:rPr>
          <w:tab/>
        </w:r>
        <w:r w:rsidR="002C5157" w:rsidRPr="00B42C7E">
          <w:rPr>
            <w:rStyle w:val="Hyperlink"/>
            <w:noProof/>
          </w:rPr>
          <w:t>APPSRV_DEVICE_DATA_RX_IND</w:t>
        </w:r>
        <w:r w:rsidR="002C5157">
          <w:rPr>
            <w:noProof/>
            <w:webHidden/>
          </w:rPr>
          <w:tab/>
        </w:r>
        <w:r w:rsidR="002C5157">
          <w:rPr>
            <w:noProof/>
            <w:webHidden/>
          </w:rPr>
          <w:fldChar w:fldCharType="begin"/>
        </w:r>
        <w:r w:rsidR="002C5157">
          <w:rPr>
            <w:noProof/>
            <w:webHidden/>
          </w:rPr>
          <w:instrText xml:space="preserve"> PAGEREF _Toc455732420 \h </w:instrText>
        </w:r>
        <w:r w:rsidR="002C5157">
          <w:rPr>
            <w:noProof/>
            <w:webHidden/>
          </w:rPr>
        </w:r>
        <w:r w:rsidR="002C5157">
          <w:rPr>
            <w:noProof/>
            <w:webHidden/>
          </w:rPr>
          <w:fldChar w:fldCharType="separate"/>
        </w:r>
        <w:r w:rsidR="000A7295">
          <w:rPr>
            <w:noProof/>
            <w:webHidden/>
          </w:rPr>
          <w:t>148</w:t>
        </w:r>
        <w:r w:rsidR="002C5157">
          <w:rPr>
            <w:noProof/>
            <w:webHidden/>
          </w:rPr>
          <w:fldChar w:fldCharType="end"/>
        </w:r>
      </w:hyperlink>
    </w:p>
    <w:p w:rsidR="002C5157" w:rsidRDefault="0027783F">
      <w:pPr>
        <w:pStyle w:val="TOC3"/>
        <w:tabs>
          <w:tab w:val="left" w:pos="1540"/>
          <w:tab w:val="right" w:leader="dot" w:pos="9350"/>
        </w:tabs>
        <w:rPr>
          <w:noProof/>
        </w:rPr>
      </w:pPr>
      <w:hyperlink w:anchor="_Toc455732421" w:history="1">
        <w:r w:rsidR="002C5157" w:rsidRPr="00B42C7E">
          <w:rPr>
            <w:rStyle w:val="Hyperlink"/>
            <w:noProof/>
          </w:rPr>
          <w:t>13.11.1</w:t>
        </w:r>
        <w:r w:rsidR="002C5157">
          <w:rPr>
            <w:noProof/>
          </w:rPr>
          <w:tab/>
        </w:r>
        <w:r w:rsidR="002C5157" w:rsidRPr="00B42C7E">
          <w:rPr>
            <w:rStyle w:val="Hyperlink"/>
            <w:noProof/>
          </w:rPr>
          <w:t>Description</w:t>
        </w:r>
        <w:r w:rsidR="002C5157">
          <w:rPr>
            <w:noProof/>
            <w:webHidden/>
          </w:rPr>
          <w:tab/>
        </w:r>
        <w:r w:rsidR="002C5157">
          <w:rPr>
            <w:noProof/>
            <w:webHidden/>
          </w:rPr>
          <w:fldChar w:fldCharType="begin"/>
        </w:r>
        <w:r w:rsidR="002C5157">
          <w:rPr>
            <w:noProof/>
            <w:webHidden/>
          </w:rPr>
          <w:instrText xml:space="preserve"> PAGEREF _Toc455732421 \h </w:instrText>
        </w:r>
        <w:r w:rsidR="002C5157">
          <w:rPr>
            <w:noProof/>
            <w:webHidden/>
          </w:rPr>
        </w:r>
        <w:r w:rsidR="002C5157">
          <w:rPr>
            <w:noProof/>
            <w:webHidden/>
          </w:rPr>
          <w:fldChar w:fldCharType="separate"/>
        </w:r>
        <w:r w:rsidR="000A7295">
          <w:rPr>
            <w:noProof/>
            <w:webHidden/>
          </w:rPr>
          <w:t>148</w:t>
        </w:r>
        <w:r w:rsidR="002C5157">
          <w:rPr>
            <w:noProof/>
            <w:webHidden/>
          </w:rPr>
          <w:fldChar w:fldCharType="end"/>
        </w:r>
      </w:hyperlink>
    </w:p>
    <w:p w:rsidR="002C5157" w:rsidRDefault="0027783F">
      <w:pPr>
        <w:pStyle w:val="TOC3"/>
        <w:tabs>
          <w:tab w:val="left" w:pos="1540"/>
          <w:tab w:val="right" w:leader="dot" w:pos="9350"/>
        </w:tabs>
        <w:rPr>
          <w:noProof/>
        </w:rPr>
      </w:pPr>
      <w:hyperlink w:anchor="_Toc455732422" w:history="1">
        <w:r w:rsidR="002C5157" w:rsidRPr="00B42C7E">
          <w:rPr>
            <w:rStyle w:val="Hyperlink"/>
            <w:noProof/>
          </w:rPr>
          <w:t>13.11.2</w:t>
        </w:r>
        <w:r w:rsidR="002C5157">
          <w:rPr>
            <w:noProof/>
          </w:rPr>
          <w:tab/>
        </w:r>
        <w:r w:rsidR="002C5157" w:rsidRPr="00B42C7E">
          <w:rPr>
            <w:rStyle w:val="Hyperlink"/>
            <w:noProof/>
          </w:rPr>
          <w:t>Parameters</w:t>
        </w:r>
        <w:r w:rsidR="002C5157">
          <w:rPr>
            <w:noProof/>
            <w:webHidden/>
          </w:rPr>
          <w:tab/>
        </w:r>
        <w:r w:rsidR="002C5157">
          <w:rPr>
            <w:noProof/>
            <w:webHidden/>
          </w:rPr>
          <w:fldChar w:fldCharType="begin"/>
        </w:r>
        <w:r w:rsidR="002C5157">
          <w:rPr>
            <w:noProof/>
            <w:webHidden/>
          </w:rPr>
          <w:instrText xml:space="preserve"> PAGEREF _Toc455732422 \h </w:instrText>
        </w:r>
        <w:r w:rsidR="002C5157">
          <w:rPr>
            <w:noProof/>
            <w:webHidden/>
          </w:rPr>
        </w:r>
        <w:r w:rsidR="002C5157">
          <w:rPr>
            <w:noProof/>
            <w:webHidden/>
          </w:rPr>
          <w:fldChar w:fldCharType="separate"/>
        </w:r>
        <w:r w:rsidR="000A7295">
          <w:rPr>
            <w:noProof/>
            <w:webHidden/>
          </w:rPr>
          <w:t>148</w:t>
        </w:r>
        <w:r w:rsidR="002C5157">
          <w:rPr>
            <w:noProof/>
            <w:webHidden/>
          </w:rPr>
          <w:fldChar w:fldCharType="end"/>
        </w:r>
      </w:hyperlink>
    </w:p>
    <w:p w:rsidR="002C5157" w:rsidRDefault="0027783F">
      <w:pPr>
        <w:pStyle w:val="TOC2"/>
        <w:tabs>
          <w:tab w:val="left" w:pos="1100"/>
          <w:tab w:val="right" w:leader="dot" w:pos="9350"/>
        </w:tabs>
        <w:rPr>
          <w:noProof/>
        </w:rPr>
      </w:pPr>
      <w:hyperlink w:anchor="_Toc455732423" w:history="1">
        <w:r w:rsidR="002C5157" w:rsidRPr="00B42C7E">
          <w:rPr>
            <w:rStyle w:val="Hyperlink"/>
            <w:noProof/>
          </w:rPr>
          <w:t>13.12</w:t>
        </w:r>
        <w:r w:rsidR="002C5157">
          <w:rPr>
            <w:noProof/>
          </w:rPr>
          <w:tab/>
        </w:r>
        <w:r w:rsidR="002C5157" w:rsidRPr="00B42C7E">
          <w:rPr>
            <w:rStyle w:val="Hyperlink"/>
            <w:noProof/>
          </w:rPr>
          <w:t>APPSRV_TX_DATA_REQ</w:t>
        </w:r>
        <w:r w:rsidR="002C5157">
          <w:rPr>
            <w:noProof/>
            <w:webHidden/>
          </w:rPr>
          <w:tab/>
        </w:r>
        <w:r w:rsidR="002C5157">
          <w:rPr>
            <w:noProof/>
            <w:webHidden/>
          </w:rPr>
          <w:fldChar w:fldCharType="begin"/>
        </w:r>
        <w:r w:rsidR="002C5157">
          <w:rPr>
            <w:noProof/>
            <w:webHidden/>
          </w:rPr>
          <w:instrText xml:space="preserve"> PAGEREF _Toc455732423 \h </w:instrText>
        </w:r>
        <w:r w:rsidR="002C5157">
          <w:rPr>
            <w:noProof/>
            <w:webHidden/>
          </w:rPr>
        </w:r>
        <w:r w:rsidR="002C5157">
          <w:rPr>
            <w:noProof/>
            <w:webHidden/>
          </w:rPr>
          <w:fldChar w:fldCharType="separate"/>
        </w:r>
        <w:r w:rsidR="000A7295">
          <w:rPr>
            <w:noProof/>
            <w:webHidden/>
          </w:rPr>
          <w:t>152</w:t>
        </w:r>
        <w:r w:rsidR="002C5157">
          <w:rPr>
            <w:noProof/>
            <w:webHidden/>
          </w:rPr>
          <w:fldChar w:fldCharType="end"/>
        </w:r>
      </w:hyperlink>
    </w:p>
    <w:p w:rsidR="002C5157" w:rsidRDefault="0027783F">
      <w:pPr>
        <w:pStyle w:val="TOC3"/>
        <w:tabs>
          <w:tab w:val="left" w:pos="1540"/>
          <w:tab w:val="right" w:leader="dot" w:pos="9350"/>
        </w:tabs>
        <w:rPr>
          <w:noProof/>
        </w:rPr>
      </w:pPr>
      <w:hyperlink w:anchor="_Toc455732424" w:history="1">
        <w:r w:rsidR="002C5157" w:rsidRPr="00B42C7E">
          <w:rPr>
            <w:rStyle w:val="Hyperlink"/>
            <w:noProof/>
          </w:rPr>
          <w:t>13.12.1</w:t>
        </w:r>
        <w:r w:rsidR="002C5157">
          <w:rPr>
            <w:noProof/>
          </w:rPr>
          <w:tab/>
        </w:r>
        <w:r w:rsidR="002C5157" w:rsidRPr="00B42C7E">
          <w:rPr>
            <w:rStyle w:val="Hyperlink"/>
            <w:noProof/>
          </w:rPr>
          <w:t>Description</w:t>
        </w:r>
        <w:r w:rsidR="002C5157">
          <w:rPr>
            <w:noProof/>
            <w:webHidden/>
          </w:rPr>
          <w:tab/>
        </w:r>
        <w:r w:rsidR="002C5157">
          <w:rPr>
            <w:noProof/>
            <w:webHidden/>
          </w:rPr>
          <w:fldChar w:fldCharType="begin"/>
        </w:r>
        <w:r w:rsidR="002C5157">
          <w:rPr>
            <w:noProof/>
            <w:webHidden/>
          </w:rPr>
          <w:instrText xml:space="preserve"> PAGEREF _Toc455732424 \h </w:instrText>
        </w:r>
        <w:r w:rsidR="002C5157">
          <w:rPr>
            <w:noProof/>
            <w:webHidden/>
          </w:rPr>
        </w:r>
        <w:r w:rsidR="002C5157">
          <w:rPr>
            <w:noProof/>
            <w:webHidden/>
          </w:rPr>
          <w:fldChar w:fldCharType="separate"/>
        </w:r>
        <w:r w:rsidR="000A7295">
          <w:rPr>
            <w:noProof/>
            <w:webHidden/>
          </w:rPr>
          <w:t>152</w:t>
        </w:r>
        <w:r w:rsidR="002C5157">
          <w:rPr>
            <w:noProof/>
            <w:webHidden/>
          </w:rPr>
          <w:fldChar w:fldCharType="end"/>
        </w:r>
      </w:hyperlink>
    </w:p>
    <w:p w:rsidR="002C5157" w:rsidRDefault="0027783F">
      <w:pPr>
        <w:pStyle w:val="TOC3"/>
        <w:tabs>
          <w:tab w:val="left" w:pos="1540"/>
          <w:tab w:val="right" w:leader="dot" w:pos="9350"/>
        </w:tabs>
        <w:rPr>
          <w:noProof/>
        </w:rPr>
      </w:pPr>
      <w:hyperlink w:anchor="_Toc455732425" w:history="1">
        <w:r w:rsidR="002C5157" w:rsidRPr="00B42C7E">
          <w:rPr>
            <w:rStyle w:val="Hyperlink"/>
            <w:noProof/>
          </w:rPr>
          <w:t>13.12.2</w:t>
        </w:r>
        <w:r w:rsidR="002C5157">
          <w:rPr>
            <w:noProof/>
          </w:rPr>
          <w:tab/>
        </w:r>
        <w:r w:rsidR="002C5157" w:rsidRPr="00B42C7E">
          <w:rPr>
            <w:rStyle w:val="Hyperlink"/>
            <w:noProof/>
          </w:rPr>
          <w:t>Parameters</w:t>
        </w:r>
        <w:r w:rsidR="002C5157">
          <w:rPr>
            <w:noProof/>
            <w:webHidden/>
          </w:rPr>
          <w:tab/>
        </w:r>
        <w:r w:rsidR="002C5157">
          <w:rPr>
            <w:noProof/>
            <w:webHidden/>
          </w:rPr>
          <w:fldChar w:fldCharType="begin"/>
        </w:r>
        <w:r w:rsidR="002C5157">
          <w:rPr>
            <w:noProof/>
            <w:webHidden/>
          </w:rPr>
          <w:instrText xml:space="preserve"> PAGEREF _Toc455732425 \h </w:instrText>
        </w:r>
        <w:r w:rsidR="002C5157">
          <w:rPr>
            <w:noProof/>
            <w:webHidden/>
          </w:rPr>
        </w:r>
        <w:r w:rsidR="002C5157">
          <w:rPr>
            <w:noProof/>
            <w:webHidden/>
          </w:rPr>
          <w:fldChar w:fldCharType="separate"/>
        </w:r>
        <w:r w:rsidR="000A7295">
          <w:rPr>
            <w:noProof/>
            <w:webHidden/>
          </w:rPr>
          <w:t>152</w:t>
        </w:r>
        <w:r w:rsidR="002C5157">
          <w:rPr>
            <w:noProof/>
            <w:webHidden/>
          </w:rPr>
          <w:fldChar w:fldCharType="end"/>
        </w:r>
      </w:hyperlink>
    </w:p>
    <w:p w:rsidR="002C5157" w:rsidRDefault="0027783F">
      <w:pPr>
        <w:pStyle w:val="TOC2"/>
        <w:tabs>
          <w:tab w:val="left" w:pos="1100"/>
          <w:tab w:val="right" w:leader="dot" w:pos="9350"/>
        </w:tabs>
        <w:rPr>
          <w:noProof/>
        </w:rPr>
      </w:pPr>
      <w:hyperlink w:anchor="_Toc455732426" w:history="1">
        <w:r w:rsidR="002C5157" w:rsidRPr="00B42C7E">
          <w:rPr>
            <w:rStyle w:val="Hyperlink"/>
            <w:noProof/>
          </w:rPr>
          <w:t>13.13</w:t>
        </w:r>
        <w:r w:rsidR="002C5157">
          <w:rPr>
            <w:noProof/>
          </w:rPr>
          <w:tab/>
        </w:r>
        <w:r w:rsidR="002C5157" w:rsidRPr="00B42C7E">
          <w:rPr>
            <w:rStyle w:val="Hyperlink"/>
            <w:noProof/>
          </w:rPr>
          <w:t>APPSRV_TX_DATA_CNF</w:t>
        </w:r>
        <w:r w:rsidR="002C5157">
          <w:rPr>
            <w:noProof/>
            <w:webHidden/>
          </w:rPr>
          <w:tab/>
        </w:r>
        <w:r w:rsidR="002C5157">
          <w:rPr>
            <w:noProof/>
            <w:webHidden/>
          </w:rPr>
          <w:fldChar w:fldCharType="begin"/>
        </w:r>
        <w:r w:rsidR="002C5157">
          <w:rPr>
            <w:noProof/>
            <w:webHidden/>
          </w:rPr>
          <w:instrText xml:space="preserve"> PAGEREF _Toc455732426 \h </w:instrText>
        </w:r>
        <w:r w:rsidR="002C5157">
          <w:rPr>
            <w:noProof/>
            <w:webHidden/>
          </w:rPr>
        </w:r>
        <w:r w:rsidR="002C5157">
          <w:rPr>
            <w:noProof/>
            <w:webHidden/>
          </w:rPr>
          <w:fldChar w:fldCharType="separate"/>
        </w:r>
        <w:r w:rsidR="000A7295">
          <w:rPr>
            <w:noProof/>
            <w:webHidden/>
          </w:rPr>
          <w:t>153</w:t>
        </w:r>
        <w:r w:rsidR="002C5157">
          <w:rPr>
            <w:noProof/>
            <w:webHidden/>
          </w:rPr>
          <w:fldChar w:fldCharType="end"/>
        </w:r>
      </w:hyperlink>
    </w:p>
    <w:p w:rsidR="002C5157" w:rsidRDefault="0027783F">
      <w:pPr>
        <w:pStyle w:val="TOC3"/>
        <w:tabs>
          <w:tab w:val="left" w:pos="1540"/>
          <w:tab w:val="right" w:leader="dot" w:pos="9350"/>
        </w:tabs>
        <w:rPr>
          <w:noProof/>
        </w:rPr>
      </w:pPr>
      <w:hyperlink w:anchor="_Toc455732427" w:history="1">
        <w:r w:rsidR="002C5157" w:rsidRPr="00B42C7E">
          <w:rPr>
            <w:rStyle w:val="Hyperlink"/>
            <w:noProof/>
          </w:rPr>
          <w:t>13.13.1</w:t>
        </w:r>
        <w:r w:rsidR="002C5157">
          <w:rPr>
            <w:noProof/>
          </w:rPr>
          <w:tab/>
        </w:r>
        <w:r w:rsidR="002C5157" w:rsidRPr="00B42C7E">
          <w:rPr>
            <w:rStyle w:val="Hyperlink"/>
            <w:noProof/>
          </w:rPr>
          <w:t>Description</w:t>
        </w:r>
        <w:r w:rsidR="002C5157">
          <w:rPr>
            <w:noProof/>
            <w:webHidden/>
          </w:rPr>
          <w:tab/>
        </w:r>
        <w:r w:rsidR="002C5157">
          <w:rPr>
            <w:noProof/>
            <w:webHidden/>
          </w:rPr>
          <w:fldChar w:fldCharType="begin"/>
        </w:r>
        <w:r w:rsidR="002C5157">
          <w:rPr>
            <w:noProof/>
            <w:webHidden/>
          </w:rPr>
          <w:instrText xml:space="preserve"> PAGEREF _Toc455732427 \h </w:instrText>
        </w:r>
        <w:r w:rsidR="002C5157">
          <w:rPr>
            <w:noProof/>
            <w:webHidden/>
          </w:rPr>
        </w:r>
        <w:r w:rsidR="002C5157">
          <w:rPr>
            <w:noProof/>
            <w:webHidden/>
          </w:rPr>
          <w:fldChar w:fldCharType="separate"/>
        </w:r>
        <w:r w:rsidR="000A7295">
          <w:rPr>
            <w:noProof/>
            <w:webHidden/>
          </w:rPr>
          <w:t>153</w:t>
        </w:r>
        <w:r w:rsidR="002C5157">
          <w:rPr>
            <w:noProof/>
            <w:webHidden/>
          </w:rPr>
          <w:fldChar w:fldCharType="end"/>
        </w:r>
      </w:hyperlink>
    </w:p>
    <w:p w:rsidR="002C5157" w:rsidRDefault="0027783F">
      <w:pPr>
        <w:pStyle w:val="TOC3"/>
        <w:tabs>
          <w:tab w:val="left" w:pos="1540"/>
          <w:tab w:val="right" w:leader="dot" w:pos="9350"/>
        </w:tabs>
        <w:rPr>
          <w:noProof/>
        </w:rPr>
      </w:pPr>
      <w:hyperlink w:anchor="_Toc455732428" w:history="1">
        <w:r w:rsidR="002C5157" w:rsidRPr="00B42C7E">
          <w:rPr>
            <w:rStyle w:val="Hyperlink"/>
            <w:noProof/>
          </w:rPr>
          <w:t>13.13.2</w:t>
        </w:r>
        <w:r w:rsidR="002C5157">
          <w:rPr>
            <w:noProof/>
          </w:rPr>
          <w:tab/>
        </w:r>
        <w:r w:rsidR="002C5157" w:rsidRPr="00B42C7E">
          <w:rPr>
            <w:rStyle w:val="Hyperlink"/>
            <w:noProof/>
          </w:rPr>
          <w:t>Parameter</w:t>
        </w:r>
        <w:r w:rsidR="002C5157">
          <w:rPr>
            <w:noProof/>
            <w:webHidden/>
          </w:rPr>
          <w:tab/>
        </w:r>
        <w:r w:rsidR="002C5157">
          <w:rPr>
            <w:noProof/>
            <w:webHidden/>
          </w:rPr>
          <w:fldChar w:fldCharType="begin"/>
        </w:r>
        <w:r w:rsidR="002C5157">
          <w:rPr>
            <w:noProof/>
            <w:webHidden/>
          </w:rPr>
          <w:instrText xml:space="preserve"> PAGEREF _Toc455732428 \h </w:instrText>
        </w:r>
        <w:r w:rsidR="002C5157">
          <w:rPr>
            <w:noProof/>
            <w:webHidden/>
          </w:rPr>
        </w:r>
        <w:r w:rsidR="002C5157">
          <w:rPr>
            <w:noProof/>
            <w:webHidden/>
          </w:rPr>
          <w:fldChar w:fldCharType="separate"/>
        </w:r>
        <w:r w:rsidR="000A7295">
          <w:rPr>
            <w:noProof/>
            <w:webHidden/>
          </w:rPr>
          <w:t>153</w:t>
        </w:r>
        <w:r w:rsidR="002C5157">
          <w:rPr>
            <w:noProof/>
            <w:webHidden/>
          </w:rPr>
          <w:fldChar w:fldCharType="end"/>
        </w:r>
      </w:hyperlink>
    </w:p>
    <w:p w:rsidR="00865E5D" w:rsidRDefault="00651DE9" w:rsidP="00651DE9">
      <w:r>
        <w:fldChar w:fldCharType="end"/>
      </w:r>
    </w:p>
    <w:p w:rsidR="00865E5D" w:rsidRPr="00C85D8F" w:rsidRDefault="00865E5D" w:rsidP="00651DE9"/>
    <w:p w:rsidR="00E51307" w:rsidRPr="005554E4" w:rsidRDefault="00E51307" w:rsidP="005554E4">
      <w:pPr>
        <w:pStyle w:val="Heading1"/>
      </w:pPr>
      <w:bookmarkStart w:id="2" w:name="_Toc449266679"/>
      <w:bookmarkStart w:id="3" w:name="_Toc451597896"/>
      <w:bookmarkStart w:id="4" w:name="_Toc455732298"/>
      <w:bookmarkStart w:id="5" w:name="_Ref449341111"/>
      <w:r w:rsidRPr="005554E4">
        <w:lastRenderedPageBreak/>
        <w:t>Introductio</w:t>
      </w:r>
      <w:r w:rsidR="002750EA">
        <w:t>n</w:t>
      </w:r>
      <w:bookmarkEnd w:id="2"/>
      <w:bookmarkEnd w:id="3"/>
      <w:bookmarkEnd w:id="4"/>
    </w:p>
    <w:p w:rsidR="00E51307" w:rsidRDefault="00E51307" w:rsidP="00E51307">
      <w:pPr>
        <w:jc w:val="both"/>
      </w:pPr>
    </w:p>
    <w:p w:rsidR="00E51307" w:rsidRDefault="00E51307" w:rsidP="00E51307">
      <w:pPr>
        <w:jc w:val="both"/>
      </w:pPr>
      <w:r>
        <w:t>The purpose of this document is to give an overview of the Texas instruments TI</w:t>
      </w:r>
      <w:r w:rsidR="00FC7FD4">
        <w:t>15.4 Stack</w:t>
      </w:r>
      <w:r>
        <w:t>-2.0.0 Linux Software Development kit to help developers run the out of box example applications and create custom TI</w:t>
      </w:r>
      <w:r w:rsidR="00FC7FD4">
        <w:t xml:space="preserve">15.4 Stack </w:t>
      </w:r>
      <w:r>
        <w:t>2.0.0 Applications running on Linux host</w:t>
      </w:r>
      <w:r w:rsidR="00C741EC">
        <w:t>,</w:t>
      </w:r>
      <w:r w:rsidR="00543B42">
        <w:t xml:space="preserve"> interfacing with CC13xx running MAC CoProcessor</w:t>
      </w:r>
      <w:r>
        <w:t xml:space="preserve"> for their end products. </w:t>
      </w:r>
    </w:p>
    <w:p w:rsidR="00E51307" w:rsidRDefault="00E51307" w:rsidP="00E51307">
      <w:pPr>
        <w:jc w:val="both"/>
      </w:pPr>
      <w:r>
        <w:t>TI</w:t>
      </w:r>
      <w:r w:rsidR="00FC7FD4">
        <w:t xml:space="preserve">15.4 Stack </w:t>
      </w:r>
      <w:r>
        <w:t xml:space="preserve">2.0.0 SDK consists of the software stack from Texas Instruments implementing the standard IEEE 802.15.4e/g specification; it also provides an implementation of Frequency hopping scheme </w:t>
      </w:r>
      <w:r w:rsidR="00543B42">
        <w:t xml:space="preserve">derived </w:t>
      </w:r>
      <w:r>
        <w:t xml:space="preserve">from Wi-SUN FAN Specification, in addition it provides required tools, RTOS, example applications to help developers quickly get started to develop their own star topology based wireless network products. </w:t>
      </w:r>
    </w:p>
    <w:p w:rsidR="00E51307" w:rsidRDefault="00E51307" w:rsidP="00E51307">
      <w:pPr>
        <w:jc w:val="both"/>
      </w:pPr>
      <w:r>
        <w:t xml:space="preserve">Developers targeting products based on </w:t>
      </w:r>
      <w:r w:rsidR="005D1845">
        <w:t>TI15.4 STACK</w:t>
      </w:r>
      <w:r>
        <w:t xml:space="preserve">-2.0.0 have two architecture choices for their product development. First option is to have entire </w:t>
      </w:r>
      <w:r w:rsidR="005D1845">
        <w:t>TI15.4 S</w:t>
      </w:r>
      <w:r w:rsidR="00204941">
        <w:t>tack</w:t>
      </w:r>
      <w:r>
        <w:t xml:space="preserve"> application and stack can run within the CC1310 MCU while the second option is to have the application running on a host (running Linux OS, etc) interfacing to the SimpleLink ULP CC1310 MCU running the MAC Co-Processor Application and the </w:t>
      </w:r>
      <w:r w:rsidR="005D1845">
        <w:t>TI15.4 S</w:t>
      </w:r>
      <w:r w:rsidR="00204941">
        <w:t>tack</w:t>
      </w:r>
      <w:r>
        <w:t xml:space="preserve">-2.0.0 stack. </w:t>
      </w:r>
    </w:p>
    <w:p w:rsidR="00E51307" w:rsidRDefault="00E51307" w:rsidP="00E51307">
      <w:pPr>
        <w:jc w:val="both"/>
      </w:pPr>
      <w:r>
        <w:t xml:space="preserve">This document describes how to use the </w:t>
      </w:r>
      <w:r w:rsidR="005D1845">
        <w:t>TI15.4 STACK</w:t>
      </w:r>
      <w:r>
        <w:t>-2.0.</w:t>
      </w:r>
      <w:r w:rsidR="00204941">
        <w:t>0</w:t>
      </w:r>
      <w:r>
        <w:t xml:space="preserve"> Linux SDK to develop applications running on a Linux host interfacing via a serial interface with the </w:t>
      </w:r>
      <w:r w:rsidR="00543B42">
        <w:t>MAC CoProcessor</w:t>
      </w:r>
      <w:r>
        <w:t xml:space="preserve"> running on the CC1310.  </w:t>
      </w:r>
    </w:p>
    <w:p w:rsidR="00E51307" w:rsidRDefault="005D1845" w:rsidP="00E51307">
      <w:pPr>
        <w:jc w:val="both"/>
      </w:pPr>
      <w:r>
        <w:rPr>
          <w:sz w:val="23"/>
          <w:szCs w:val="23"/>
        </w:rPr>
        <w:t>TI15.4 STACK</w:t>
      </w:r>
      <w:r w:rsidR="00E51307">
        <w:rPr>
          <w:sz w:val="23"/>
          <w:szCs w:val="23"/>
        </w:rPr>
        <w:t>-2.0.0 allows rapid development of low power and low cost communication networks with limited power and relaxed throughput requirements. It is primarily designed to create star topology wireless networks.</w:t>
      </w:r>
    </w:p>
    <w:p w:rsidR="00E51307" w:rsidRPr="004148C6" w:rsidRDefault="00E51307" w:rsidP="00E51307">
      <w:pPr>
        <w:jc w:val="both"/>
      </w:pPr>
      <w:r>
        <w:t xml:space="preserve">For more details on the IEEE 802.14.5 specification please refer to the specification documents or refer to the wiki page </w:t>
      </w:r>
      <w:hyperlink r:id="rId11" w:history="1">
        <w:r w:rsidR="00204941" w:rsidRPr="00447F26">
          <w:rPr>
            <w:rStyle w:val="Hyperlink"/>
          </w:rPr>
          <w:t>www.ti.com/ti-15.4-stack-wiki</w:t>
        </w:r>
      </w:hyperlink>
      <w:r>
        <w:t>.</w:t>
      </w:r>
    </w:p>
    <w:p w:rsidR="00E51307" w:rsidRPr="007D10B0" w:rsidRDefault="00E51307" w:rsidP="00E51307">
      <w:pPr>
        <w:pStyle w:val="Heading1"/>
      </w:pPr>
      <w:bookmarkStart w:id="6" w:name="_Toc449266680"/>
      <w:bookmarkStart w:id="7" w:name="_Toc451597897"/>
      <w:bookmarkStart w:id="8" w:name="_Toc455732299"/>
      <w:r>
        <w:lastRenderedPageBreak/>
        <w:t xml:space="preserve">SW Architecture: </w:t>
      </w:r>
      <w:r w:rsidRPr="007D10B0">
        <w:t>MAC CoProcessor</w:t>
      </w:r>
      <w:r>
        <w:t xml:space="preserve"> /Linux </w:t>
      </w:r>
      <w:r w:rsidRPr="007D10B0">
        <w:t>Host Block Diagram and Interface Model</w:t>
      </w:r>
      <w:bookmarkEnd w:id="6"/>
      <w:bookmarkEnd w:id="7"/>
      <w:bookmarkEnd w:id="8"/>
    </w:p>
    <w:p w:rsidR="00E51307" w:rsidRDefault="00E51307" w:rsidP="00E51307"/>
    <w:p w:rsidR="00E51307" w:rsidRPr="004D230E" w:rsidRDefault="00E51307" w:rsidP="00E51307">
      <w:pPr>
        <w:jc w:val="both"/>
      </w:pPr>
      <w:r w:rsidRPr="004D230E">
        <w:t>This section describes the high level MAC Co-Processor based system architecture and the various SW components, as well as the overall system architecture. MAC Co-Processor is an entity which implements the MAC – IEEE 802.15.4</w:t>
      </w:r>
      <w:r w:rsidR="00204941">
        <w:t>e/g</w:t>
      </w:r>
      <w:r w:rsidRPr="004D230E">
        <w:t xml:space="preserve"> standard in a dedicated system on a chip and provides a serial interface to an external processor for control and processing of the co-processor operations. A description of the API is provided in the document in the /doc folder of the </w:t>
      </w:r>
      <w:r w:rsidR="005D1845">
        <w:t>TI15.4 STACK</w:t>
      </w:r>
      <w:r>
        <w:t>-2.0.0</w:t>
      </w:r>
      <w:r w:rsidRPr="004D230E">
        <w:t xml:space="preserve"> Linux </w:t>
      </w:r>
      <w:r w:rsidR="00204941">
        <w:t>SDK</w:t>
      </w:r>
      <w:r w:rsidRPr="004D230E">
        <w:t xml:space="preserve"> install. </w:t>
      </w:r>
    </w:p>
    <w:p w:rsidR="00E51307" w:rsidRPr="004D230E" w:rsidRDefault="00E51307" w:rsidP="00E51307">
      <w:pPr>
        <w:jc w:val="both"/>
      </w:pPr>
      <w:r w:rsidRPr="004D230E">
        <w:t xml:space="preserve">The MAC Co-Processor approach is a scalable architecture split that fits perfectly for configurations where the host co-processor runs protocol stack layers over IEEE 802.15.4 </w:t>
      </w:r>
      <w:r w:rsidR="00204941">
        <w:t>e/g</w:t>
      </w:r>
      <w:r w:rsidRPr="004D230E">
        <w:t xml:space="preserve"> MAC/PHY (e.g. generic IP over 6LowPAN, ZigBee IP or ZigBee Pro) or even an application that wants to simply use the MAC/PHY as a data link. </w:t>
      </w:r>
    </w:p>
    <w:p w:rsidR="00E51307" w:rsidRPr="004D230E" w:rsidRDefault="00E51307" w:rsidP="00E51307">
      <w:pPr>
        <w:jc w:val="both"/>
      </w:pPr>
      <w:r w:rsidRPr="004D230E">
        <w:t xml:space="preserve">With </w:t>
      </w:r>
      <w:r w:rsidR="005D1845">
        <w:t>TI</w:t>
      </w:r>
      <w:r w:rsidR="00204941">
        <w:t>-</w:t>
      </w:r>
      <w:r w:rsidR="005D1845">
        <w:t>15.4 S</w:t>
      </w:r>
      <w:r w:rsidR="00204941">
        <w:t>tack</w:t>
      </w:r>
      <w:r w:rsidRPr="004D230E">
        <w:t xml:space="preserve"> Linux </w:t>
      </w:r>
      <w:r>
        <w:t>Example</w:t>
      </w:r>
      <w:r w:rsidRPr="004D230E">
        <w:t xml:space="preserve"> Application the external host SW is running on a Linux-based platform. Though the high level SW partitioning for layers can be conceptually applied to non-Linux based hosts, the SW components developed and described in this document are specific to a Linux-host implementation for an x86 or ARM based platform. </w:t>
      </w:r>
    </w:p>
    <w:p w:rsidR="00E51307" w:rsidRPr="004D230E" w:rsidRDefault="00E51307" w:rsidP="00E51307">
      <w:pPr>
        <w:jc w:val="both"/>
      </w:pPr>
      <w:r w:rsidRPr="004D230E">
        <w:t xml:space="preserve">The interface between the host and the MAC Co-Processor is defined at different logical layers in this split architecture: a physical layer (like USB or UART), a logical data-link layer and a presentation layer. </w:t>
      </w:r>
    </w:p>
    <w:p w:rsidR="00E51307" w:rsidRPr="004D230E" w:rsidRDefault="00E51307" w:rsidP="00E51307">
      <w:pPr>
        <w:jc w:val="both"/>
      </w:pPr>
      <w:r w:rsidRPr="004D230E">
        <w:t xml:space="preserve">The physical layer interface is used to transport the serial frames over the physical link. Several physical interfaces can be used (e.g. USB or UART). </w:t>
      </w:r>
      <w:r w:rsidR="00B3052C">
        <w:t xml:space="preserve"> This serial protocol is known as “MT” – the Management and Test protocol.</w:t>
      </w:r>
    </w:p>
    <w:p w:rsidR="00E51307" w:rsidRPr="004D230E" w:rsidRDefault="00E51307" w:rsidP="00E51307">
      <w:pPr>
        <w:jc w:val="both"/>
      </w:pPr>
      <w:r w:rsidRPr="004D230E">
        <w:t xml:space="preserve">The frames transported over the physical serial link follow the format specified in the MAC Co-Processor Interface Guide in the /doc folder with the </w:t>
      </w:r>
      <w:r w:rsidR="005D1845">
        <w:t>TI15.4 S</w:t>
      </w:r>
      <w:r w:rsidR="00204941">
        <w:t>tack</w:t>
      </w:r>
      <w:r w:rsidRPr="004D230E">
        <w:t xml:space="preserve"> </w:t>
      </w:r>
      <w:r w:rsidR="00204941">
        <w:t xml:space="preserve">Linux SDK </w:t>
      </w:r>
      <w:r w:rsidRPr="004D230E">
        <w:t xml:space="preserve">install. </w:t>
      </w:r>
    </w:p>
    <w:p w:rsidR="00E51307" w:rsidRDefault="00E51307" w:rsidP="00E51307">
      <w:pPr>
        <w:jc w:val="both"/>
      </w:pPr>
      <w:r w:rsidRPr="004D230E">
        <w:t xml:space="preserve">The </w:t>
      </w:r>
      <w:r>
        <w:t xml:space="preserve">Collector Example </w:t>
      </w:r>
      <w:r w:rsidRPr="004D230E">
        <w:t>application delivered with this package illustrates an example of how a high-level application that wants to use the MAC Co-Processor services must be implemented</w:t>
      </w:r>
    </w:p>
    <w:p w:rsidR="00E24AB3" w:rsidRDefault="00E24AB3" w:rsidP="00E51307">
      <w:pPr>
        <w:jc w:val="both"/>
      </w:pPr>
    </w:p>
    <w:p w:rsidR="00E51307" w:rsidRDefault="00E51307" w:rsidP="00E51307">
      <w:pPr>
        <w:keepNext/>
        <w:spacing w:after="0"/>
        <w:jc w:val="center"/>
      </w:pPr>
      <w:r>
        <w:object w:dxaOrig="7975" w:dyaOrig="4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228pt" o:ole="">
            <v:imagedata r:id="rId12" o:title=""/>
          </v:shape>
          <o:OLEObject Type="Embed" ProgID="Visio.Drawing.11" ShapeID="_x0000_i1025" DrawAspect="Content" ObjectID="_1529818018" r:id="rId13"/>
        </w:object>
      </w:r>
    </w:p>
    <w:p w:rsidR="00E51307" w:rsidRPr="00B42A13" w:rsidRDefault="00E51307" w:rsidP="00E51307">
      <w:pPr>
        <w:pStyle w:val="Caption"/>
        <w:jc w:val="center"/>
        <w:rPr>
          <w:color w:val="auto"/>
        </w:rPr>
      </w:pPr>
      <w:bookmarkStart w:id="9" w:name="_Toc449266623"/>
      <w:r w:rsidRPr="00B42A13">
        <w:rPr>
          <w:color w:val="auto"/>
        </w:rPr>
        <w:t xml:space="preserve">Figure </w:t>
      </w:r>
      <w:r w:rsidR="00DB75DD">
        <w:rPr>
          <w:color w:val="auto"/>
        </w:rPr>
        <w:fldChar w:fldCharType="begin"/>
      </w:r>
      <w:r w:rsidR="00DB75DD">
        <w:rPr>
          <w:color w:val="auto"/>
        </w:rPr>
        <w:instrText xml:space="preserve"> STYLEREF 1 \s </w:instrText>
      </w:r>
      <w:r w:rsidR="00DB75DD">
        <w:rPr>
          <w:color w:val="auto"/>
        </w:rPr>
        <w:fldChar w:fldCharType="separate"/>
      </w:r>
      <w:r w:rsidR="000A7295">
        <w:rPr>
          <w:noProof/>
          <w:color w:val="auto"/>
        </w:rPr>
        <w:t>2</w:t>
      </w:r>
      <w:r w:rsidR="00DB75DD">
        <w:rPr>
          <w:color w:val="auto"/>
        </w:rPr>
        <w:fldChar w:fldCharType="end"/>
      </w:r>
      <w:r w:rsidR="00DB75DD">
        <w:rPr>
          <w:color w:val="auto"/>
        </w:rPr>
        <w:noBreakHyphen/>
      </w:r>
      <w:r w:rsidR="00DB75DD">
        <w:rPr>
          <w:color w:val="auto"/>
        </w:rPr>
        <w:fldChar w:fldCharType="begin"/>
      </w:r>
      <w:r w:rsidR="00DB75DD">
        <w:rPr>
          <w:color w:val="auto"/>
        </w:rPr>
        <w:instrText xml:space="preserve"> SEQ Figure \* ARABIC \s 1 </w:instrText>
      </w:r>
      <w:r w:rsidR="00DB75DD">
        <w:rPr>
          <w:color w:val="auto"/>
        </w:rPr>
        <w:fldChar w:fldCharType="separate"/>
      </w:r>
      <w:r w:rsidR="000A7295">
        <w:rPr>
          <w:noProof/>
          <w:color w:val="auto"/>
        </w:rPr>
        <w:t>1</w:t>
      </w:r>
      <w:r w:rsidR="00DB75DD">
        <w:rPr>
          <w:color w:val="auto"/>
        </w:rPr>
        <w:fldChar w:fldCharType="end"/>
      </w:r>
      <w:r w:rsidRPr="00B42A13">
        <w:rPr>
          <w:color w:val="auto"/>
        </w:rPr>
        <w:t xml:space="preserve">: High Level SW Architecture of </w:t>
      </w:r>
      <w:r w:rsidR="005D1845">
        <w:rPr>
          <w:color w:val="auto"/>
        </w:rPr>
        <w:t>TI15.4 S</w:t>
      </w:r>
      <w:r w:rsidR="00204941">
        <w:rPr>
          <w:color w:val="auto"/>
        </w:rPr>
        <w:t>tack</w:t>
      </w:r>
      <w:r w:rsidRPr="00B42A13">
        <w:rPr>
          <w:color w:val="auto"/>
        </w:rPr>
        <w:t>-2.0.0 Linux Applications</w:t>
      </w:r>
      <w:bookmarkEnd w:id="9"/>
    </w:p>
    <w:p w:rsidR="00E51307" w:rsidRDefault="00E51307" w:rsidP="00E51307">
      <w:r>
        <w:t>SW System Components:</w:t>
      </w:r>
    </w:p>
    <w:p w:rsidR="00E51307" w:rsidRPr="00F25190" w:rsidRDefault="00E51307" w:rsidP="00F943C2">
      <w:pPr>
        <w:pStyle w:val="ListParagraph"/>
        <w:numPr>
          <w:ilvl w:val="0"/>
          <w:numId w:val="9"/>
        </w:numPr>
        <w:jc w:val="both"/>
      </w:pPr>
      <w:r w:rsidRPr="00F25190">
        <w:rPr>
          <w:b/>
          <w:bCs/>
        </w:rPr>
        <w:t xml:space="preserve">MAC Co-Processor </w:t>
      </w:r>
      <w:r w:rsidR="00C741EC">
        <w:rPr>
          <w:b/>
          <w:bCs/>
        </w:rPr>
        <w:t>Embedded Example Application</w:t>
      </w:r>
      <w:r w:rsidRPr="00F25190">
        <w:t xml:space="preserve">: </w:t>
      </w:r>
      <w:r w:rsidR="00C741EC">
        <w:t>This is embedded software r</w:t>
      </w:r>
      <w:r w:rsidRPr="00F25190">
        <w:t xml:space="preserve">unning on </w:t>
      </w:r>
      <w:r w:rsidR="00C741EC">
        <w:t xml:space="preserve">a </w:t>
      </w:r>
      <w:r>
        <w:t>CC1310</w:t>
      </w:r>
      <w:r w:rsidR="00C741EC">
        <w:t xml:space="preserve">. This example application </w:t>
      </w:r>
      <w:r w:rsidRPr="00F25190">
        <w:t>implements a 802.15.4</w:t>
      </w:r>
      <w:r>
        <w:t>e/g</w:t>
      </w:r>
      <w:r w:rsidRPr="00F25190">
        <w:t xml:space="preserve"> MAC/PHY layer and provides an </w:t>
      </w:r>
      <w:r w:rsidR="00C741EC">
        <w:t xml:space="preserve">{serial port} </w:t>
      </w:r>
      <w:r w:rsidRPr="00F25190">
        <w:t xml:space="preserve">MT based interface to the applications running on the Linux host. </w:t>
      </w:r>
    </w:p>
    <w:p w:rsidR="00E51307" w:rsidRPr="00F25190" w:rsidRDefault="00E51307" w:rsidP="00F943C2">
      <w:pPr>
        <w:pStyle w:val="ListParagraph"/>
        <w:numPr>
          <w:ilvl w:val="0"/>
          <w:numId w:val="9"/>
        </w:numPr>
        <w:jc w:val="both"/>
      </w:pPr>
      <w:r w:rsidRPr="00F25190">
        <w:rPr>
          <w:b/>
          <w:bCs/>
        </w:rPr>
        <w:t>NPI Server</w:t>
      </w:r>
      <w:r>
        <w:rPr>
          <w:b/>
          <w:bCs/>
        </w:rPr>
        <w:t xml:space="preserve"> v2</w:t>
      </w:r>
      <w:r w:rsidRPr="00F25190">
        <w:rPr>
          <w:b/>
          <w:bCs/>
        </w:rPr>
        <w:t xml:space="preserve">: </w:t>
      </w:r>
      <w:r w:rsidRPr="00F25190">
        <w:t xml:space="preserve">The NPI (Network Processor Interface) Server provides a socket-based communication channel to the MAC Co-Processor that abstracts the physical serial communication mechanism, e.g. UART/USB. </w:t>
      </w:r>
      <w:r w:rsidR="00C206D0">
        <w:t xml:space="preserve"> Note: </w:t>
      </w:r>
      <w:r w:rsidR="00C206D0" w:rsidRPr="00B91D0E">
        <w:rPr>
          <w:bCs/>
        </w:rPr>
        <w:t>This i</w:t>
      </w:r>
      <w:r w:rsidR="00C206D0">
        <w:t xml:space="preserve">s an optional module, the API MAC can interface directly to the Linux Kernel via the dev interface as well. </w:t>
      </w:r>
    </w:p>
    <w:p w:rsidR="00E51307" w:rsidRPr="00F25190" w:rsidRDefault="00E51307" w:rsidP="00F943C2">
      <w:pPr>
        <w:pStyle w:val="ListParagraph"/>
        <w:numPr>
          <w:ilvl w:val="0"/>
          <w:numId w:val="9"/>
        </w:numPr>
        <w:jc w:val="both"/>
      </w:pPr>
      <w:r>
        <w:rPr>
          <w:b/>
          <w:bCs/>
        </w:rPr>
        <w:t>L</w:t>
      </w:r>
      <w:r w:rsidRPr="00F25190">
        <w:rPr>
          <w:b/>
          <w:bCs/>
        </w:rPr>
        <w:t>inux Kernel</w:t>
      </w:r>
      <w:r w:rsidRPr="00F25190">
        <w:t xml:space="preserve">: Provides a device driver model for the serial interface available as a character device over the physical port selected (e.g. USB). For instance, in USB case, the MAC Co-Processor implements a CDC USB driver class and therefore the kernel should provide a USB modem (ACM) service over /dev. </w:t>
      </w:r>
    </w:p>
    <w:p w:rsidR="00E51307" w:rsidRPr="00F25190" w:rsidRDefault="005D1845" w:rsidP="00F943C2">
      <w:pPr>
        <w:pStyle w:val="ListParagraph"/>
        <w:numPr>
          <w:ilvl w:val="0"/>
          <w:numId w:val="9"/>
        </w:numPr>
        <w:jc w:val="both"/>
      </w:pPr>
      <w:r>
        <w:rPr>
          <w:b/>
          <w:bCs/>
        </w:rPr>
        <w:t>TI15.4 STACK</w:t>
      </w:r>
      <w:r w:rsidR="00E51307" w:rsidRPr="00F25190">
        <w:rPr>
          <w:b/>
          <w:bCs/>
        </w:rPr>
        <w:t xml:space="preserve"> Application</w:t>
      </w:r>
      <w:r w:rsidR="00E51307" w:rsidRPr="00F25190">
        <w:t>: Application module that implements a specific application using the 802.15.4</w:t>
      </w:r>
      <w:r w:rsidR="00C206D0">
        <w:t xml:space="preserve">e/g </w:t>
      </w:r>
      <w:r w:rsidR="00E51307" w:rsidRPr="00F25190">
        <w:t xml:space="preserve">protocol and the MT structure-based model as application level interface. </w:t>
      </w:r>
    </w:p>
    <w:p w:rsidR="00E51307" w:rsidRPr="00F25190" w:rsidRDefault="00E51307" w:rsidP="00F943C2">
      <w:pPr>
        <w:pStyle w:val="ListParagraph"/>
        <w:numPr>
          <w:ilvl w:val="1"/>
          <w:numId w:val="9"/>
        </w:numPr>
        <w:jc w:val="both"/>
      </w:pPr>
      <w:r w:rsidRPr="00F25190">
        <w:rPr>
          <w:b/>
          <w:bCs/>
        </w:rPr>
        <w:t xml:space="preserve">Application: </w:t>
      </w:r>
      <w:r w:rsidR="005D1845">
        <w:t>TI</w:t>
      </w:r>
      <w:r w:rsidR="00C206D0">
        <w:t>-</w:t>
      </w:r>
      <w:r w:rsidR="005D1845">
        <w:t>15.4 S</w:t>
      </w:r>
      <w:r w:rsidR="00C206D0">
        <w:t>tack Linux SDK</w:t>
      </w:r>
      <w:r w:rsidRPr="00F25190">
        <w:t xml:space="preserve"> Sample Application provides a starting point to use the MAC Co-Processor by illustrating how to initialize the network, join a network, and perform data communication between the PAN Coordinator and the devices (i.e. implementing a star network topology). </w:t>
      </w:r>
      <w:r w:rsidR="00C206D0">
        <w:t xml:space="preserve"> </w:t>
      </w:r>
    </w:p>
    <w:p w:rsidR="00E51307" w:rsidRPr="00F25190" w:rsidRDefault="00E51307" w:rsidP="00F943C2">
      <w:pPr>
        <w:pStyle w:val="ListParagraph"/>
        <w:numPr>
          <w:ilvl w:val="1"/>
          <w:numId w:val="9"/>
        </w:numPr>
        <w:jc w:val="both"/>
      </w:pPr>
      <w:r>
        <w:rPr>
          <w:b/>
          <w:bCs/>
        </w:rPr>
        <w:t>API MAC</w:t>
      </w:r>
      <w:r w:rsidRPr="00F25190">
        <w:rPr>
          <w:b/>
          <w:bCs/>
        </w:rPr>
        <w:t xml:space="preserve">: </w:t>
      </w:r>
      <w:r>
        <w:t>This is</w:t>
      </w:r>
      <w:r w:rsidRPr="00F25190">
        <w:t xml:space="preserve"> the application programming interface (API) for the Texas</w:t>
      </w:r>
      <w:r>
        <w:t xml:space="preserve"> </w:t>
      </w:r>
      <w:r w:rsidRPr="00F25190">
        <w:t>Instruments 802.15.4 MAC software.  This API provides an interface to the</w:t>
      </w:r>
      <w:r>
        <w:t xml:space="preserve"> </w:t>
      </w:r>
      <w:r w:rsidRPr="00F25190">
        <w:t>management and data services of the 802.15.4 stack</w:t>
      </w:r>
      <w:r w:rsidR="00C741EC">
        <w:t xml:space="preserve"> using the CoProcessor embedded example application</w:t>
      </w:r>
      <w:r w:rsidRPr="00F25190">
        <w:t>.</w:t>
      </w:r>
      <w:r>
        <w:t xml:space="preserve"> This module </w:t>
      </w:r>
      <w:r w:rsidR="00C741EC">
        <w:t>supports two communications methods</w:t>
      </w:r>
      <w:r w:rsidR="00C206D0">
        <w:t xml:space="preserve">. </w:t>
      </w:r>
      <w:r w:rsidR="00C741EC">
        <w:t>Method #1 is direct via a /dev/tty {serial-port} interface, or Method #2 via a TCP/IP stream socket to an NPI Server, which translates the TCP/IP connection into a /dev/tty {serial port} interface.</w:t>
      </w:r>
      <w:r w:rsidR="00C206D0">
        <w:t xml:space="preserve"> </w:t>
      </w:r>
    </w:p>
    <w:p w:rsidR="00E51307" w:rsidRDefault="00E51307" w:rsidP="00E51307">
      <w:pPr>
        <w:pStyle w:val="Heading1"/>
      </w:pPr>
      <w:bookmarkStart w:id="10" w:name="_Toc449266681"/>
      <w:bookmarkStart w:id="11" w:name="_Toc451597898"/>
      <w:bookmarkStart w:id="12" w:name="_Toc455732300"/>
      <w:r w:rsidRPr="00E51307">
        <w:lastRenderedPageBreak/>
        <w:t>SDK</w:t>
      </w:r>
      <w:r>
        <w:t xml:space="preserve"> Description</w:t>
      </w:r>
      <w:bookmarkEnd w:id="10"/>
      <w:bookmarkEnd w:id="11"/>
      <w:bookmarkEnd w:id="12"/>
    </w:p>
    <w:p w:rsidR="003D0B8A" w:rsidRPr="003D0B8A" w:rsidRDefault="003D0B8A" w:rsidP="003D0B8A"/>
    <w:p w:rsidR="003D0B8A" w:rsidRDefault="003D0B8A" w:rsidP="003D0B8A">
      <w:pPr>
        <w:pStyle w:val="Codez"/>
      </w:pPr>
      <w:r>
        <w:t>Notes:</w:t>
      </w:r>
    </w:p>
    <w:p w:rsidR="003D0B8A" w:rsidRDefault="003D0B8A" w:rsidP="003D0B8A">
      <w:pPr>
        <w:pStyle w:val="Codez"/>
      </w:pPr>
      <w:r>
        <w:t>1) Typographical convention used, the default SDK Installation directory is:</w:t>
      </w:r>
    </w:p>
    <w:p w:rsidR="003D0B8A" w:rsidRPr="003D0B8A" w:rsidRDefault="003D0B8A" w:rsidP="003D0B8A">
      <w:pPr>
        <w:pStyle w:val="Codez"/>
        <w:ind w:firstLine="720"/>
        <w:rPr>
          <w:rFonts w:ascii="Courier New" w:hAnsi="Courier New" w:cs="Courier New"/>
          <w:b/>
          <w:sz w:val="22"/>
        </w:rPr>
      </w:pPr>
      <w:r w:rsidRPr="003D0B8A">
        <w:rPr>
          <w:rFonts w:ascii="Courier New" w:hAnsi="Courier New" w:cs="Courier New"/>
          <w:b/>
          <w:sz w:val="22"/>
        </w:rPr>
        <w:t>${HOME}/ti/simplelink/ti15.4stack_linux_64_02_00_00_xx</w:t>
      </w:r>
    </w:p>
    <w:p w:rsidR="003D0B8A" w:rsidRDefault="003D0B8A" w:rsidP="003D0B8A">
      <w:pPr>
        <w:pStyle w:val="Codez"/>
      </w:pPr>
      <w:r>
        <w:t xml:space="preserve">   References to the ${SDK_ROOT} in this document refer to this location.</w:t>
      </w:r>
    </w:p>
    <w:p w:rsidR="003D0B8A" w:rsidRDefault="003D0B8A" w:rsidP="003D0B8A">
      <w:pPr>
        <w:pStyle w:val="Codez"/>
      </w:pPr>
    </w:p>
    <w:p w:rsidR="003D0B8A" w:rsidRDefault="003D0B8A" w:rsidP="003D0B8A">
      <w:pPr>
        <w:pStyle w:val="Codez"/>
      </w:pPr>
      <w:r>
        <w:t xml:space="preserve">2) The numbering convetion is:  Major, Minor, Patch, BuildID.  The Linux Build ID is independent of the Embedded SDK Build ID and can be different number. </w:t>
      </w:r>
    </w:p>
    <w:p w:rsidR="003D0B8A" w:rsidRDefault="003D0B8A" w:rsidP="005525EA"/>
    <w:p w:rsidR="00AB5D16" w:rsidRPr="002302CD" w:rsidRDefault="00AB5D16" w:rsidP="005525EA">
      <w:r>
        <w:t>The Linux SDK is divided into several directories as shown below:</w:t>
      </w:r>
    </w:p>
    <w:p w:rsidR="00E51307" w:rsidRDefault="00E51307" w:rsidP="00E51307"/>
    <w:p w:rsidR="00E51307" w:rsidRDefault="00E51307" w:rsidP="00E51307">
      <w:pPr>
        <w:spacing w:after="0"/>
        <w:jc w:val="center"/>
      </w:pPr>
      <w:r>
        <w:rPr>
          <w:noProof/>
        </w:rPr>
        <w:drawing>
          <wp:inline distT="0" distB="0" distL="0" distR="0" wp14:anchorId="79814F67" wp14:editId="70D02AB6">
            <wp:extent cx="1847726" cy="2296160"/>
            <wp:effectExtent l="0" t="0" r="63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t="5040"/>
                    <a:stretch/>
                  </pic:blipFill>
                  <pic:spPr bwMode="auto">
                    <a:xfrm>
                      <a:off x="0" y="0"/>
                      <a:ext cx="1851660" cy="2301049"/>
                    </a:xfrm>
                    <a:prstGeom prst="rect">
                      <a:avLst/>
                    </a:prstGeom>
                    <a:ln>
                      <a:noFill/>
                    </a:ln>
                    <a:extLst>
                      <a:ext uri="{53640926-AAD7-44D8-BBD7-CCE9431645EC}">
                        <a14:shadowObscured xmlns:a14="http://schemas.microsoft.com/office/drawing/2010/main"/>
                      </a:ext>
                    </a:extLst>
                  </pic:spPr>
                </pic:pic>
              </a:graphicData>
            </a:graphic>
          </wp:inline>
        </w:drawing>
      </w:r>
    </w:p>
    <w:p w:rsidR="00E51307" w:rsidRDefault="00E51307" w:rsidP="00E51307">
      <w:pPr>
        <w:pStyle w:val="Caption"/>
        <w:jc w:val="center"/>
      </w:pPr>
      <w:r>
        <w:t xml:space="preserve">Figure </w:t>
      </w:r>
      <w:r w:rsidR="0027783F">
        <w:fldChar w:fldCharType="begin"/>
      </w:r>
      <w:r w:rsidR="0027783F">
        <w:instrText xml:space="preserve"> STYLEREF 1 \s </w:instrText>
      </w:r>
      <w:r w:rsidR="0027783F">
        <w:fldChar w:fldCharType="separate"/>
      </w:r>
      <w:r w:rsidR="000A7295">
        <w:rPr>
          <w:noProof/>
        </w:rPr>
        <w:t>3</w:t>
      </w:r>
      <w:r w:rsidR="0027783F">
        <w:rPr>
          <w:noProof/>
        </w:rPr>
        <w:fldChar w:fldCharType="end"/>
      </w:r>
      <w:r w:rsidR="00DB75DD">
        <w:noBreakHyphen/>
      </w:r>
      <w:r w:rsidR="0027783F">
        <w:fldChar w:fldCharType="begin"/>
      </w:r>
      <w:r w:rsidR="0027783F">
        <w:instrText xml:space="preserve"> SEQ Figure \* ARABIC \s 1 </w:instrText>
      </w:r>
      <w:r w:rsidR="0027783F">
        <w:fldChar w:fldCharType="separate"/>
      </w:r>
      <w:r w:rsidR="000A7295">
        <w:rPr>
          <w:noProof/>
        </w:rPr>
        <w:t>1</w:t>
      </w:r>
      <w:r w:rsidR="0027783F">
        <w:rPr>
          <w:noProof/>
        </w:rPr>
        <w:fldChar w:fldCharType="end"/>
      </w:r>
      <w:r>
        <w:t xml:space="preserve">: </w:t>
      </w:r>
      <w:r w:rsidR="005D1845">
        <w:t>TI15.4 STACK</w:t>
      </w:r>
      <w:r>
        <w:t>-2.0.0 Linux SDK Out of Box</w:t>
      </w:r>
    </w:p>
    <w:p w:rsidR="00E51307" w:rsidRDefault="00E51307" w:rsidP="00E51307">
      <w:r>
        <w:t xml:space="preserve">Figure above shows the </w:t>
      </w:r>
      <w:r w:rsidR="000046E9">
        <w:t xml:space="preserve">${SDK_ROOT} </w:t>
      </w:r>
      <w:r>
        <w:t>directory structure under your TI</w:t>
      </w:r>
      <w:r w:rsidR="000046E9">
        <w:t>-15.4</w:t>
      </w:r>
      <w:r>
        <w:t xml:space="preserve">MAC-2.0.0 install directory, this section describes at a high level the contents in each folder. </w:t>
      </w:r>
    </w:p>
    <w:p w:rsidR="005554E4" w:rsidRDefault="00E51307" w:rsidP="00F943C2">
      <w:pPr>
        <w:pStyle w:val="ListParagraph"/>
        <w:numPr>
          <w:ilvl w:val="0"/>
          <w:numId w:val="9"/>
        </w:numPr>
      </w:pPr>
      <w:r w:rsidRPr="005F2C9F">
        <w:rPr>
          <w:b/>
        </w:rPr>
        <w:t>components</w:t>
      </w:r>
      <w:r>
        <w:t xml:space="preserve">: </w:t>
      </w:r>
      <w:r w:rsidR="005554E4">
        <w:t xml:space="preserve">Contains the following libraries: </w:t>
      </w:r>
    </w:p>
    <w:p w:rsidR="005554E4" w:rsidRDefault="00C741EC" w:rsidP="00F943C2">
      <w:pPr>
        <w:pStyle w:val="ListParagraph"/>
        <w:numPr>
          <w:ilvl w:val="1"/>
          <w:numId w:val="9"/>
        </w:numPr>
      </w:pPr>
      <w:r>
        <w:rPr>
          <w:b/>
        </w:rPr>
        <w:t>c</w:t>
      </w:r>
      <w:r w:rsidR="005554E4">
        <w:rPr>
          <w:b/>
        </w:rPr>
        <w:t xml:space="preserve">ommon </w:t>
      </w:r>
      <w:r w:rsidR="005554E4">
        <w:t>– simple runtime OS features, File IO, and the “stream” interface</w:t>
      </w:r>
    </w:p>
    <w:p w:rsidR="005554E4" w:rsidRDefault="00C741EC" w:rsidP="00F943C2">
      <w:pPr>
        <w:pStyle w:val="ListParagraph"/>
        <w:numPr>
          <w:ilvl w:val="1"/>
          <w:numId w:val="9"/>
        </w:numPr>
      </w:pPr>
      <w:r>
        <w:rPr>
          <w:b/>
        </w:rPr>
        <w:t>nv</w:t>
      </w:r>
      <w:r w:rsidR="005554E4">
        <w:rPr>
          <w:b/>
        </w:rPr>
        <w:t xml:space="preserve"> </w:t>
      </w:r>
      <w:r w:rsidR="005554E4">
        <w:t>– emulates the Non-Volatile Memory as used in an embedded device</w:t>
      </w:r>
    </w:p>
    <w:p w:rsidR="00E51307" w:rsidRDefault="00C741EC" w:rsidP="00F943C2">
      <w:pPr>
        <w:pStyle w:val="ListParagraph"/>
        <w:numPr>
          <w:ilvl w:val="1"/>
          <w:numId w:val="9"/>
        </w:numPr>
      </w:pPr>
      <w:r>
        <w:rPr>
          <w:b/>
        </w:rPr>
        <w:t>api</w:t>
      </w:r>
      <w:r w:rsidR="005554E4">
        <w:rPr>
          <w:b/>
        </w:rPr>
        <w:t xml:space="preserve"> </w:t>
      </w:r>
      <w:r w:rsidR="005554E4">
        <w:t xml:space="preserve">– the API </w:t>
      </w:r>
      <w:r w:rsidR="00C206D0">
        <w:t xml:space="preserve">MAC and MT Msg interface </w:t>
      </w:r>
      <w:r w:rsidR="005554E4">
        <w:t>for the embedded network processor</w:t>
      </w:r>
    </w:p>
    <w:p w:rsidR="00E51307" w:rsidRDefault="00E51307" w:rsidP="00F943C2">
      <w:pPr>
        <w:pStyle w:val="ListParagraph"/>
        <w:numPr>
          <w:ilvl w:val="0"/>
          <w:numId w:val="9"/>
        </w:numPr>
      </w:pPr>
      <w:r w:rsidRPr="005F2C9F">
        <w:rPr>
          <w:b/>
        </w:rPr>
        <w:t>docs</w:t>
      </w:r>
      <w:r>
        <w:t xml:space="preserve">: </w:t>
      </w:r>
      <w:r w:rsidR="002750EA">
        <w:t xml:space="preserve">Various documents such as </w:t>
      </w:r>
      <w:r>
        <w:t>software developers guide, quick start guide, mac cop interface guide</w:t>
      </w:r>
      <w:r w:rsidR="002750EA">
        <w:t>.</w:t>
      </w:r>
      <w:r>
        <w:t xml:space="preserve"> </w:t>
      </w:r>
    </w:p>
    <w:p w:rsidR="00E51307" w:rsidRDefault="00E51307" w:rsidP="00F943C2">
      <w:pPr>
        <w:pStyle w:val="ListParagraph"/>
        <w:numPr>
          <w:ilvl w:val="0"/>
          <w:numId w:val="9"/>
        </w:numPr>
      </w:pPr>
      <w:r w:rsidRPr="005F2C9F">
        <w:rPr>
          <w:b/>
        </w:rPr>
        <w:t>example</w:t>
      </w:r>
      <w:r>
        <w:t xml:space="preserve">: </w:t>
      </w:r>
      <w:r w:rsidR="002750EA">
        <w:t>e</w:t>
      </w:r>
      <w:r>
        <w:t xml:space="preserve">xample applications </w:t>
      </w:r>
    </w:p>
    <w:p w:rsidR="005554E4" w:rsidRDefault="005554E4" w:rsidP="00F943C2">
      <w:pPr>
        <w:pStyle w:val="ListParagraph"/>
        <w:numPr>
          <w:ilvl w:val="1"/>
          <w:numId w:val="9"/>
        </w:numPr>
      </w:pPr>
      <w:r w:rsidRPr="00AC4F6A">
        <w:rPr>
          <w:b/>
        </w:rPr>
        <w:t>cc13xx-sbl</w:t>
      </w:r>
      <w:r>
        <w:t xml:space="preserve"> – flash update utility for the CC13xx</w:t>
      </w:r>
    </w:p>
    <w:p w:rsidR="005554E4" w:rsidRDefault="005554E4" w:rsidP="00F943C2">
      <w:pPr>
        <w:pStyle w:val="ListParagraph"/>
        <w:numPr>
          <w:ilvl w:val="1"/>
          <w:numId w:val="9"/>
        </w:numPr>
      </w:pPr>
      <w:r>
        <w:rPr>
          <w:b/>
        </w:rPr>
        <w:t xml:space="preserve">collector </w:t>
      </w:r>
      <w:r>
        <w:t xml:space="preserve">– Example application that demonstrates </w:t>
      </w:r>
      <w:r w:rsidR="002750EA">
        <w:t xml:space="preserve">starting up the network, allowing network devices to join the network, </w:t>
      </w:r>
      <w:r>
        <w:t>collecting data from remote sensors</w:t>
      </w:r>
    </w:p>
    <w:p w:rsidR="005554E4" w:rsidRDefault="005554E4" w:rsidP="00F943C2">
      <w:pPr>
        <w:pStyle w:val="ListParagraph"/>
        <w:numPr>
          <w:ilvl w:val="1"/>
          <w:numId w:val="9"/>
        </w:numPr>
      </w:pPr>
      <w:r>
        <w:rPr>
          <w:b/>
        </w:rPr>
        <w:t xml:space="preserve">gateway </w:t>
      </w:r>
      <w:r>
        <w:t xml:space="preserve">– A Node JS </w:t>
      </w:r>
      <w:r w:rsidR="002750EA">
        <w:t xml:space="preserve">based </w:t>
      </w:r>
      <w:r>
        <w:t xml:space="preserve">application that </w:t>
      </w:r>
      <w:r w:rsidR="002750EA">
        <w:t xml:space="preserve">creates a local web-sever and </w:t>
      </w:r>
      <w:r>
        <w:t xml:space="preserve">presents </w:t>
      </w:r>
      <w:r w:rsidR="002750EA">
        <w:t xml:space="preserve">network information and </w:t>
      </w:r>
      <w:r>
        <w:t>sensor</w:t>
      </w:r>
      <w:r w:rsidR="00080AF9">
        <w:t xml:space="preserve"> data</w:t>
      </w:r>
      <w:r>
        <w:t xml:space="preserve"> via </w:t>
      </w:r>
      <w:r w:rsidR="002750EA">
        <w:t>a web application</w:t>
      </w:r>
    </w:p>
    <w:p w:rsidR="005554E4" w:rsidRDefault="005554E4" w:rsidP="00F943C2">
      <w:pPr>
        <w:pStyle w:val="ListParagraph"/>
        <w:numPr>
          <w:ilvl w:val="1"/>
          <w:numId w:val="9"/>
        </w:numPr>
      </w:pPr>
      <w:r>
        <w:rPr>
          <w:b/>
        </w:rPr>
        <w:lastRenderedPageBreak/>
        <w:t xml:space="preserve">npi_server2 </w:t>
      </w:r>
      <w:r>
        <w:t xml:space="preserve">– a socket/packet interface to the </w:t>
      </w:r>
      <w:r w:rsidR="00080AF9">
        <w:t>embedded co-processor.</w:t>
      </w:r>
    </w:p>
    <w:p w:rsidR="00E51307" w:rsidRDefault="00E51307" w:rsidP="00F943C2">
      <w:pPr>
        <w:pStyle w:val="ListParagraph"/>
        <w:numPr>
          <w:ilvl w:val="0"/>
          <w:numId w:val="9"/>
        </w:numPr>
      </w:pPr>
      <w:r w:rsidRPr="005F2C9F">
        <w:rPr>
          <w:b/>
        </w:rPr>
        <w:t>firmware</w:t>
      </w:r>
      <w:r>
        <w:t xml:space="preserve">: </w:t>
      </w:r>
      <w:r w:rsidR="00080AF9">
        <w:t xml:space="preserve">prebuilt </w:t>
      </w:r>
      <w:r>
        <w:t>hex files for the CC1310 Mac CoProcessor, sensor application</w:t>
      </w:r>
    </w:p>
    <w:p w:rsidR="00E51307" w:rsidRDefault="00E51307" w:rsidP="00F943C2">
      <w:pPr>
        <w:pStyle w:val="ListParagraph"/>
        <w:numPr>
          <w:ilvl w:val="0"/>
          <w:numId w:val="9"/>
        </w:numPr>
      </w:pPr>
      <w:r w:rsidRPr="005F2C9F">
        <w:rPr>
          <w:b/>
        </w:rPr>
        <w:t>prebuilt</w:t>
      </w:r>
      <w:r>
        <w:t>: pre-built</w:t>
      </w:r>
      <w:r w:rsidR="00C206D0">
        <w:t xml:space="preserve"> linux x86_v64 and BBB</w:t>
      </w:r>
      <w:r>
        <w:t xml:space="preserve"> binaries for the example applications, scripts to quickly run</w:t>
      </w:r>
      <w:r w:rsidR="00C206D0">
        <w:t xml:space="preserve"> the out of box</w:t>
      </w:r>
      <w:r>
        <w:t xml:space="preserve"> example applications</w:t>
      </w:r>
    </w:p>
    <w:p w:rsidR="000046E9" w:rsidRPr="005525EA" w:rsidRDefault="000046E9" w:rsidP="00F943C2">
      <w:pPr>
        <w:pStyle w:val="ListParagraph"/>
        <w:numPr>
          <w:ilvl w:val="0"/>
          <w:numId w:val="9"/>
        </w:numPr>
        <w:rPr>
          <w:b/>
        </w:rPr>
      </w:pPr>
      <w:r w:rsidRPr="005525EA">
        <w:rPr>
          <w:b/>
        </w:rPr>
        <w:t>scripts</w:t>
      </w:r>
    </w:p>
    <w:p w:rsidR="000046E9" w:rsidRDefault="000046E9" w:rsidP="00F943C2">
      <w:pPr>
        <w:pStyle w:val="ListParagraph"/>
        <w:numPr>
          <w:ilvl w:val="1"/>
          <w:numId w:val="9"/>
        </w:numPr>
      </w:pPr>
      <w:r>
        <w:t>Contains makefile fragments used to compile and link example applications.</w:t>
      </w:r>
    </w:p>
    <w:p w:rsidR="00835F86" w:rsidRDefault="00835F86" w:rsidP="00D67501">
      <w:pPr>
        <w:pStyle w:val="Heading1"/>
        <w:spacing w:before="200"/>
      </w:pPr>
      <w:bookmarkStart w:id="13" w:name="_Toc453252470"/>
      <w:bookmarkStart w:id="14" w:name="_Toc453254524"/>
      <w:bookmarkStart w:id="15" w:name="_Toc453254854"/>
      <w:bookmarkStart w:id="16" w:name="_Toc453252471"/>
      <w:bookmarkStart w:id="17" w:name="_Toc453254525"/>
      <w:bookmarkStart w:id="18" w:name="_Toc453254855"/>
      <w:bookmarkStart w:id="19" w:name="_Toc451722590"/>
      <w:bookmarkStart w:id="20" w:name="_Toc451726188"/>
      <w:bookmarkStart w:id="21" w:name="_Toc451726391"/>
      <w:bookmarkStart w:id="22" w:name="_Toc452738414"/>
      <w:bookmarkStart w:id="23" w:name="_Toc453252472"/>
      <w:bookmarkStart w:id="24" w:name="_Toc453254526"/>
      <w:bookmarkStart w:id="25" w:name="_Toc453254856"/>
      <w:bookmarkStart w:id="26" w:name="_Toc451722591"/>
      <w:bookmarkStart w:id="27" w:name="_Toc451726189"/>
      <w:bookmarkStart w:id="28" w:name="_Toc451726392"/>
      <w:bookmarkStart w:id="29" w:name="_Toc452738415"/>
      <w:bookmarkStart w:id="30" w:name="_Toc453252473"/>
      <w:bookmarkStart w:id="31" w:name="_Toc453254527"/>
      <w:bookmarkStart w:id="32" w:name="_Toc453254857"/>
      <w:bookmarkStart w:id="33" w:name="_Toc451722592"/>
      <w:bookmarkStart w:id="34" w:name="_Toc451726190"/>
      <w:bookmarkStart w:id="35" w:name="_Toc451726393"/>
      <w:bookmarkStart w:id="36" w:name="_Toc452738416"/>
      <w:bookmarkStart w:id="37" w:name="_Toc453252474"/>
      <w:bookmarkStart w:id="38" w:name="_Toc453254528"/>
      <w:bookmarkStart w:id="39" w:name="_Toc453254858"/>
      <w:bookmarkStart w:id="40" w:name="_Toc451722593"/>
      <w:bookmarkStart w:id="41" w:name="_Toc451726191"/>
      <w:bookmarkStart w:id="42" w:name="_Toc451726394"/>
      <w:bookmarkStart w:id="43" w:name="_Toc452738417"/>
      <w:bookmarkStart w:id="44" w:name="_Toc453252475"/>
      <w:bookmarkStart w:id="45" w:name="_Toc453254529"/>
      <w:bookmarkStart w:id="46" w:name="_Toc453254859"/>
      <w:bookmarkStart w:id="47" w:name="_Toc451531015"/>
      <w:bookmarkStart w:id="48" w:name="_Toc451531100"/>
      <w:bookmarkStart w:id="49" w:name="_Toc451597899"/>
      <w:bookmarkStart w:id="50" w:name="_Toc451720360"/>
      <w:bookmarkStart w:id="51" w:name="_Toc451722594"/>
      <w:bookmarkStart w:id="52" w:name="_Toc451726192"/>
      <w:bookmarkStart w:id="53" w:name="_Toc451726395"/>
      <w:bookmarkStart w:id="54" w:name="_Toc452738418"/>
      <w:bookmarkStart w:id="55" w:name="_Toc453252476"/>
      <w:bookmarkStart w:id="56" w:name="_Toc453254530"/>
      <w:bookmarkStart w:id="57" w:name="_Toc453254860"/>
      <w:bookmarkStart w:id="58" w:name="_Toc451531016"/>
      <w:bookmarkStart w:id="59" w:name="_Toc451531101"/>
      <w:bookmarkStart w:id="60" w:name="_Toc451597900"/>
      <w:bookmarkStart w:id="61" w:name="_Toc451720361"/>
      <w:bookmarkStart w:id="62" w:name="_Toc451722595"/>
      <w:bookmarkStart w:id="63" w:name="_Toc451726193"/>
      <w:bookmarkStart w:id="64" w:name="_Toc451726396"/>
      <w:bookmarkStart w:id="65" w:name="_Toc452738419"/>
      <w:bookmarkStart w:id="66" w:name="_Toc453252477"/>
      <w:bookmarkStart w:id="67" w:name="_Toc453254531"/>
      <w:bookmarkStart w:id="68" w:name="_Toc453254861"/>
      <w:bookmarkStart w:id="69" w:name="_Toc451531017"/>
      <w:bookmarkStart w:id="70" w:name="_Toc451531102"/>
      <w:bookmarkStart w:id="71" w:name="_Toc451597901"/>
      <w:bookmarkStart w:id="72" w:name="_Toc451720362"/>
      <w:bookmarkStart w:id="73" w:name="_Toc451722596"/>
      <w:bookmarkStart w:id="74" w:name="_Toc451726194"/>
      <w:bookmarkStart w:id="75" w:name="_Toc451726397"/>
      <w:bookmarkStart w:id="76" w:name="_Toc452738420"/>
      <w:bookmarkStart w:id="77" w:name="_Toc453252478"/>
      <w:bookmarkStart w:id="78" w:name="_Toc453254532"/>
      <w:bookmarkStart w:id="79" w:name="_Toc453254862"/>
      <w:bookmarkStart w:id="80" w:name="_Toc451531018"/>
      <w:bookmarkStart w:id="81" w:name="_Toc451531103"/>
      <w:bookmarkStart w:id="82" w:name="_Toc451597902"/>
      <w:bookmarkStart w:id="83" w:name="_Toc451720363"/>
      <w:bookmarkStart w:id="84" w:name="_Toc451722597"/>
      <w:bookmarkStart w:id="85" w:name="_Toc451726195"/>
      <w:bookmarkStart w:id="86" w:name="_Toc451726398"/>
      <w:bookmarkStart w:id="87" w:name="_Toc452738421"/>
      <w:bookmarkStart w:id="88" w:name="_Toc453252479"/>
      <w:bookmarkStart w:id="89" w:name="_Toc453254533"/>
      <w:bookmarkStart w:id="90" w:name="_Toc453254863"/>
      <w:bookmarkStart w:id="91" w:name="_Toc451531019"/>
      <w:bookmarkStart w:id="92" w:name="_Toc451531104"/>
      <w:bookmarkStart w:id="93" w:name="_Toc451597903"/>
      <w:bookmarkStart w:id="94" w:name="_Toc451720364"/>
      <w:bookmarkStart w:id="95" w:name="_Toc451722598"/>
      <w:bookmarkStart w:id="96" w:name="_Toc451726196"/>
      <w:bookmarkStart w:id="97" w:name="_Toc451726399"/>
      <w:bookmarkStart w:id="98" w:name="_Toc452738422"/>
      <w:bookmarkStart w:id="99" w:name="_Toc453252480"/>
      <w:bookmarkStart w:id="100" w:name="_Toc453254534"/>
      <w:bookmarkStart w:id="101" w:name="_Toc453254864"/>
      <w:bookmarkStart w:id="102" w:name="_Toc451531020"/>
      <w:bookmarkStart w:id="103" w:name="_Toc451531105"/>
      <w:bookmarkStart w:id="104" w:name="_Toc451597904"/>
      <w:bookmarkStart w:id="105" w:name="_Toc451720365"/>
      <w:bookmarkStart w:id="106" w:name="_Toc451722599"/>
      <w:bookmarkStart w:id="107" w:name="_Toc451726197"/>
      <w:bookmarkStart w:id="108" w:name="_Toc451726400"/>
      <w:bookmarkStart w:id="109" w:name="_Toc452738423"/>
      <w:bookmarkStart w:id="110" w:name="_Toc453252481"/>
      <w:bookmarkStart w:id="111" w:name="_Toc453254535"/>
      <w:bookmarkStart w:id="112" w:name="_Toc453254865"/>
      <w:bookmarkStart w:id="113" w:name="_Toc451531021"/>
      <w:bookmarkStart w:id="114" w:name="_Toc451531106"/>
      <w:bookmarkStart w:id="115" w:name="_Toc451597905"/>
      <w:bookmarkStart w:id="116" w:name="_Toc451720366"/>
      <w:bookmarkStart w:id="117" w:name="_Toc451722600"/>
      <w:bookmarkStart w:id="118" w:name="_Toc451726198"/>
      <w:bookmarkStart w:id="119" w:name="_Toc451726401"/>
      <w:bookmarkStart w:id="120" w:name="_Toc452738424"/>
      <w:bookmarkStart w:id="121" w:name="_Toc453252482"/>
      <w:bookmarkStart w:id="122" w:name="_Toc453254536"/>
      <w:bookmarkStart w:id="123" w:name="_Toc453254866"/>
      <w:bookmarkStart w:id="124" w:name="_Toc451531022"/>
      <w:bookmarkStart w:id="125" w:name="_Toc451531107"/>
      <w:bookmarkStart w:id="126" w:name="_Toc451597906"/>
      <w:bookmarkStart w:id="127" w:name="_Toc451720367"/>
      <w:bookmarkStart w:id="128" w:name="_Toc451722601"/>
      <w:bookmarkStart w:id="129" w:name="_Toc451726199"/>
      <w:bookmarkStart w:id="130" w:name="_Toc451726402"/>
      <w:bookmarkStart w:id="131" w:name="_Toc452738425"/>
      <w:bookmarkStart w:id="132" w:name="_Toc453252483"/>
      <w:bookmarkStart w:id="133" w:name="_Toc453254537"/>
      <w:bookmarkStart w:id="134" w:name="_Toc453254867"/>
      <w:bookmarkStart w:id="135" w:name="_Toc451531023"/>
      <w:bookmarkStart w:id="136" w:name="_Toc451531108"/>
      <w:bookmarkStart w:id="137" w:name="_Toc451597907"/>
      <w:bookmarkStart w:id="138" w:name="_Toc451720368"/>
      <w:bookmarkStart w:id="139" w:name="_Toc451722602"/>
      <w:bookmarkStart w:id="140" w:name="_Toc451726200"/>
      <w:bookmarkStart w:id="141" w:name="_Toc451726403"/>
      <w:bookmarkStart w:id="142" w:name="_Toc452738426"/>
      <w:bookmarkStart w:id="143" w:name="_Toc453252484"/>
      <w:bookmarkStart w:id="144" w:name="_Toc453254538"/>
      <w:bookmarkStart w:id="145" w:name="_Toc453254868"/>
      <w:bookmarkStart w:id="146" w:name="_Toc451531024"/>
      <w:bookmarkStart w:id="147" w:name="_Toc451531109"/>
      <w:bookmarkStart w:id="148" w:name="_Toc451597908"/>
      <w:bookmarkStart w:id="149" w:name="_Toc451720369"/>
      <w:bookmarkStart w:id="150" w:name="_Toc451722603"/>
      <w:bookmarkStart w:id="151" w:name="_Toc451726201"/>
      <w:bookmarkStart w:id="152" w:name="_Toc451726404"/>
      <w:bookmarkStart w:id="153" w:name="_Toc452738427"/>
      <w:bookmarkStart w:id="154" w:name="_Toc453252485"/>
      <w:bookmarkStart w:id="155" w:name="_Toc453254539"/>
      <w:bookmarkStart w:id="156" w:name="_Toc453254869"/>
      <w:bookmarkStart w:id="157" w:name="_Toc451531025"/>
      <w:bookmarkStart w:id="158" w:name="_Toc451531110"/>
      <w:bookmarkStart w:id="159" w:name="_Toc451597909"/>
      <w:bookmarkStart w:id="160" w:name="_Toc451720370"/>
      <w:bookmarkStart w:id="161" w:name="_Toc451722604"/>
      <w:bookmarkStart w:id="162" w:name="_Toc451726202"/>
      <w:bookmarkStart w:id="163" w:name="_Toc451726405"/>
      <w:bookmarkStart w:id="164" w:name="_Toc452738428"/>
      <w:bookmarkStart w:id="165" w:name="_Toc453252486"/>
      <w:bookmarkStart w:id="166" w:name="_Toc453254540"/>
      <w:bookmarkStart w:id="167" w:name="_Toc453254870"/>
      <w:bookmarkStart w:id="168" w:name="_Toc451531026"/>
      <w:bookmarkStart w:id="169" w:name="_Toc451531111"/>
      <w:bookmarkStart w:id="170" w:name="_Toc451597910"/>
      <w:bookmarkStart w:id="171" w:name="_Toc451720371"/>
      <w:bookmarkStart w:id="172" w:name="_Toc451722605"/>
      <w:bookmarkStart w:id="173" w:name="_Toc451726203"/>
      <w:bookmarkStart w:id="174" w:name="_Toc451726406"/>
      <w:bookmarkStart w:id="175" w:name="_Toc452738429"/>
      <w:bookmarkStart w:id="176" w:name="_Toc453252487"/>
      <w:bookmarkStart w:id="177" w:name="_Toc453254541"/>
      <w:bookmarkStart w:id="178" w:name="_Toc453254871"/>
      <w:bookmarkStart w:id="179" w:name="_Toc451531027"/>
      <w:bookmarkStart w:id="180" w:name="_Toc451531112"/>
      <w:bookmarkStart w:id="181" w:name="_Toc451597911"/>
      <w:bookmarkStart w:id="182" w:name="_Toc451720372"/>
      <w:bookmarkStart w:id="183" w:name="_Toc451722606"/>
      <w:bookmarkStart w:id="184" w:name="_Toc451726204"/>
      <w:bookmarkStart w:id="185" w:name="_Toc451726407"/>
      <w:bookmarkStart w:id="186" w:name="_Toc452738430"/>
      <w:bookmarkStart w:id="187" w:name="_Toc453252488"/>
      <w:bookmarkStart w:id="188" w:name="_Toc453254542"/>
      <w:bookmarkStart w:id="189" w:name="_Toc453254872"/>
      <w:bookmarkStart w:id="190" w:name="_Toc451531028"/>
      <w:bookmarkStart w:id="191" w:name="_Toc451531113"/>
      <w:bookmarkStart w:id="192" w:name="_Toc451597912"/>
      <w:bookmarkStart w:id="193" w:name="_Toc451720373"/>
      <w:bookmarkStart w:id="194" w:name="_Toc451722607"/>
      <w:bookmarkStart w:id="195" w:name="_Toc451726205"/>
      <w:bookmarkStart w:id="196" w:name="_Toc451726408"/>
      <w:bookmarkStart w:id="197" w:name="_Toc452738431"/>
      <w:bookmarkStart w:id="198" w:name="_Toc453252489"/>
      <w:bookmarkStart w:id="199" w:name="_Toc453254543"/>
      <w:bookmarkStart w:id="200" w:name="_Toc453254873"/>
      <w:bookmarkStart w:id="201" w:name="_Toc451531029"/>
      <w:bookmarkStart w:id="202" w:name="_Toc451531114"/>
      <w:bookmarkStart w:id="203" w:name="_Toc451597913"/>
      <w:bookmarkStart w:id="204" w:name="_Toc451720374"/>
      <w:bookmarkStart w:id="205" w:name="_Toc451722608"/>
      <w:bookmarkStart w:id="206" w:name="_Toc451726206"/>
      <w:bookmarkStart w:id="207" w:name="_Toc451726409"/>
      <w:bookmarkStart w:id="208" w:name="_Toc452738432"/>
      <w:bookmarkStart w:id="209" w:name="_Toc453252490"/>
      <w:bookmarkStart w:id="210" w:name="_Toc453254544"/>
      <w:bookmarkStart w:id="211" w:name="_Toc453254874"/>
      <w:bookmarkStart w:id="212" w:name="_Toc451531030"/>
      <w:bookmarkStart w:id="213" w:name="_Toc451531115"/>
      <w:bookmarkStart w:id="214" w:name="_Toc451597914"/>
      <w:bookmarkStart w:id="215" w:name="_Toc451720375"/>
      <w:bookmarkStart w:id="216" w:name="_Toc451722609"/>
      <w:bookmarkStart w:id="217" w:name="_Toc451726207"/>
      <w:bookmarkStart w:id="218" w:name="_Toc451726410"/>
      <w:bookmarkStart w:id="219" w:name="_Toc452738433"/>
      <w:bookmarkStart w:id="220" w:name="_Toc453252491"/>
      <w:bookmarkStart w:id="221" w:name="_Toc453254545"/>
      <w:bookmarkStart w:id="222" w:name="_Toc453254875"/>
      <w:bookmarkStart w:id="223" w:name="_Toc451531031"/>
      <w:bookmarkStart w:id="224" w:name="_Toc451531116"/>
      <w:bookmarkStart w:id="225" w:name="_Toc451597915"/>
      <w:bookmarkStart w:id="226" w:name="_Toc451720376"/>
      <w:bookmarkStart w:id="227" w:name="_Toc451722610"/>
      <w:bookmarkStart w:id="228" w:name="_Toc451726208"/>
      <w:bookmarkStart w:id="229" w:name="_Toc451726411"/>
      <w:bookmarkStart w:id="230" w:name="_Toc452738434"/>
      <w:bookmarkStart w:id="231" w:name="_Toc453252492"/>
      <w:bookmarkStart w:id="232" w:name="_Toc453254546"/>
      <w:bookmarkStart w:id="233" w:name="_Toc453254876"/>
      <w:bookmarkStart w:id="234" w:name="_Toc451531032"/>
      <w:bookmarkStart w:id="235" w:name="_Toc451531117"/>
      <w:bookmarkStart w:id="236" w:name="_Toc451597916"/>
      <w:bookmarkStart w:id="237" w:name="_Toc451720377"/>
      <w:bookmarkStart w:id="238" w:name="_Toc451722611"/>
      <w:bookmarkStart w:id="239" w:name="_Toc451726209"/>
      <w:bookmarkStart w:id="240" w:name="_Toc451726412"/>
      <w:bookmarkStart w:id="241" w:name="_Toc452738435"/>
      <w:bookmarkStart w:id="242" w:name="_Toc453252493"/>
      <w:bookmarkStart w:id="243" w:name="_Toc453254547"/>
      <w:bookmarkStart w:id="244" w:name="_Toc453254877"/>
      <w:bookmarkStart w:id="245" w:name="_Toc451531033"/>
      <w:bookmarkStart w:id="246" w:name="_Toc451531118"/>
      <w:bookmarkStart w:id="247" w:name="_Toc451597917"/>
      <w:bookmarkStart w:id="248" w:name="_Toc451720378"/>
      <w:bookmarkStart w:id="249" w:name="_Toc451722612"/>
      <w:bookmarkStart w:id="250" w:name="_Toc451726210"/>
      <w:bookmarkStart w:id="251" w:name="_Toc451726413"/>
      <w:bookmarkStart w:id="252" w:name="_Toc452738436"/>
      <w:bookmarkStart w:id="253" w:name="_Toc453252494"/>
      <w:bookmarkStart w:id="254" w:name="_Toc453254548"/>
      <w:bookmarkStart w:id="255" w:name="_Toc453254878"/>
      <w:bookmarkStart w:id="256" w:name="_Toc451597918"/>
      <w:bookmarkStart w:id="257" w:name="_Toc455732301"/>
      <w:bookmarkEnd w:id="5"/>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r>
        <w:lastRenderedPageBreak/>
        <w:t>Development Environment</w:t>
      </w:r>
      <w:bookmarkEnd w:id="256"/>
      <w:bookmarkEnd w:id="257"/>
      <w:r w:rsidR="00155F7E">
        <w:t xml:space="preserve"> </w:t>
      </w:r>
    </w:p>
    <w:p w:rsidR="006219A8" w:rsidRDefault="006219A8" w:rsidP="000E3F06">
      <w:pPr>
        <w:pStyle w:val="Heading2"/>
      </w:pPr>
      <w:bookmarkStart w:id="258" w:name="_Toc451597919"/>
      <w:bookmarkStart w:id="259" w:name="_Toc455732302"/>
      <w:r>
        <w:t xml:space="preserve">Hardware </w:t>
      </w:r>
      <w:r w:rsidR="00CB7924">
        <w:t xml:space="preserve">Requirements &amp; </w:t>
      </w:r>
      <w:r>
        <w:t>Configurations</w:t>
      </w:r>
      <w:bookmarkEnd w:id="258"/>
      <w:bookmarkEnd w:id="259"/>
    </w:p>
    <w:p w:rsidR="006219A8" w:rsidRDefault="006219A8" w:rsidP="006219A8">
      <w:pPr>
        <w:pStyle w:val="Heading3"/>
      </w:pPr>
      <w:bookmarkStart w:id="260" w:name="_Ref450136233"/>
      <w:bookmarkStart w:id="261" w:name="_Toc451597920"/>
      <w:bookmarkStart w:id="262" w:name="_Toc455732303"/>
      <w:r>
        <w:t xml:space="preserve">Beagle Bone Black + CC13xx-LP (CoProcessor) + </w:t>
      </w:r>
      <w:r w:rsidR="00824E1C">
        <w:t xml:space="preserve">Multiple </w:t>
      </w:r>
      <w:r>
        <w:t>CC13xx-LP (Sensor</w:t>
      </w:r>
      <w:r w:rsidR="00824E1C">
        <w:t>s</w:t>
      </w:r>
      <w:r>
        <w:t>)</w:t>
      </w:r>
      <w:bookmarkEnd w:id="260"/>
      <w:bookmarkEnd w:id="261"/>
      <w:bookmarkEnd w:id="262"/>
    </w:p>
    <w:p w:rsidR="00AD7360" w:rsidRDefault="00530187" w:rsidP="0059158B">
      <w:pPr>
        <w:spacing w:after="0"/>
        <w:jc w:val="both"/>
      </w:pPr>
      <w:r>
        <w:t>The TI-15.4</w:t>
      </w:r>
      <w:r w:rsidR="0059158B">
        <w:t xml:space="preserve"> Stack SDK</w:t>
      </w:r>
      <w:r>
        <w:t xml:space="preserve"> Linux example applications can be executed from Beaglebone as explained in this document. </w:t>
      </w:r>
      <w:r w:rsidR="00BB1FB2">
        <w:t>The f</w:t>
      </w:r>
      <w:r>
        <w:t>ollowing hardware</w:t>
      </w:r>
      <w:r w:rsidR="00BB1FB2">
        <w:t xml:space="preserve"> is</w:t>
      </w:r>
      <w:r>
        <w:t xml:space="preserve"> </w:t>
      </w:r>
      <w:r w:rsidR="00BB1FB2">
        <w:t>required</w:t>
      </w:r>
      <w:r>
        <w:t>:</w:t>
      </w:r>
    </w:p>
    <w:p w:rsidR="007B170D" w:rsidRDefault="007B170D" w:rsidP="00F943C2">
      <w:pPr>
        <w:pStyle w:val="ListParagraph"/>
        <w:numPr>
          <w:ilvl w:val="0"/>
          <w:numId w:val="14"/>
        </w:numPr>
      </w:pPr>
      <w:r>
        <w:t xml:space="preserve">Beagle Bone Black </w:t>
      </w:r>
      <w:r w:rsidR="00530187">
        <w:t>(</w:t>
      </w:r>
      <w:hyperlink r:id="rId15" w:history="1">
        <w:r w:rsidR="00530187" w:rsidRPr="00745894">
          <w:rPr>
            <w:rStyle w:val="Hyperlink"/>
          </w:rPr>
          <w:t>https://beagleboard.org/black</w:t>
        </w:r>
      </w:hyperlink>
      <w:r w:rsidR="00530187">
        <w:t>)</w:t>
      </w:r>
    </w:p>
    <w:p w:rsidR="005E200D" w:rsidRDefault="005E200D" w:rsidP="00F943C2">
      <w:pPr>
        <w:pStyle w:val="ListParagraph"/>
        <w:numPr>
          <w:ilvl w:val="0"/>
          <w:numId w:val="14"/>
        </w:numPr>
      </w:pPr>
      <w:r>
        <w:t>Minimally: 8 G</w:t>
      </w:r>
      <w:r w:rsidR="00682E36">
        <w:t>B</w:t>
      </w:r>
      <w:r w:rsidR="00530187">
        <w:t xml:space="preserve"> micro-</w:t>
      </w:r>
      <w:r>
        <w:t xml:space="preserve">SD </w:t>
      </w:r>
      <w:r w:rsidR="00530187">
        <w:t>memory c</w:t>
      </w:r>
      <w:r>
        <w:t xml:space="preserve">ard </w:t>
      </w:r>
      <w:r w:rsidR="00120D90">
        <w:t xml:space="preserve">(required to program the </w:t>
      </w:r>
      <w:r>
        <w:t>Processor SDK Image</w:t>
      </w:r>
      <w:r w:rsidR="00120D90">
        <w:t>)</w:t>
      </w:r>
    </w:p>
    <w:p w:rsidR="00A05BEB" w:rsidRDefault="00530187" w:rsidP="00F943C2">
      <w:pPr>
        <w:pStyle w:val="ListParagraph"/>
        <w:numPr>
          <w:ilvl w:val="0"/>
          <w:numId w:val="14"/>
        </w:numPr>
      </w:pPr>
      <w:r>
        <w:t>Ethernet cable</w:t>
      </w:r>
    </w:p>
    <w:p w:rsidR="000046E9" w:rsidRDefault="00530187" w:rsidP="00F943C2">
      <w:pPr>
        <w:pStyle w:val="ListParagraph"/>
        <w:numPr>
          <w:ilvl w:val="0"/>
          <w:numId w:val="14"/>
        </w:numPr>
      </w:pPr>
      <w:r>
        <w:t>At least two or more</w:t>
      </w:r>
      <w:r w:rsidR="007B170D">
        <w:t xml:space="preserve"> CC13</w:t>
      </w:r>
      <w:r>
        <w:t>xx</w:t>
      </w:r>
      <w:r w:rsidR="007B170D">
        <w:t xml:space="preserve"> Launchpad</w:t>
      </w:r>
      <w:r w:rsidR="000046E9">
        <w:t>s</w:t>
      </w:r>
    </w:p>
    <w:p w:rsidR="000046E9" w:rsidRDefault="000046E9" w:rsidP="00F943C2">
      <w:pPr>
        <w:pStyle w:val="ListParagraph"/>
        <w:numPr>
          <w:ilvl w:val="1"/>
          <w:numId w:val="14"/>
        </w:numPr>
      </w:pPr>
      <w:r>
        <w:t>LaunchPad #1 – will act as the</w:t>
      </w:r>
      <w:r w:rsidR="002E5F77">
        <w:t xml:space="preserve"> Co-Processor Module, the</w:t>
      </w:r>
      <w:r>
        <w:t xml:space="preserve"> interface to the 802.15.4 network</w:t>
      </w:r>
    </w:p>
    <w:p w:rsidR="00530187" w:rsidRDefault="000046E9" w:rsidP="00F943C2">
      <w:pPr>
        <w:pStyle w:val="ListParagraph"/>
        <w:numPr>
          <w:ilvl w:val="1"/>
          <w:numId w:val="14"/>
        </w:numPr>
      </w:pPr>
      <w:r>
        <w:t xml:space="preserve">LaunchPad #2 to N, </w:t>
      </w:r>
      <w:r w:rsidR="001B72F0">
        <w:t xml:space="preserve">for the network nodes that will join the TI-15.4 Stack based network. </w:t>
      </w:r>
    </w:p>
    <w:p w:rsidR="00C206D0" w:rsidRDefault="00C206D0" w:rsidP="00F943C2">
      <w:pPr>
        <w:pStyle w:val="ListParagraph"/>
        <w:numPr>
          <w:ilvl w:val="0"/>
          <w:numId w:val="14"/>
        </w:numPr>
      </w:pPr>
      <w:r>
        <w:t xml:space="preserve">FTDI cable: </w:t>
      </w:r>
      <w:hyperlink r:id="rId16" w:anchor="Standard_FTDI_Cable" w:history="1">
        <w:r w:rsidRPr="00447F26">
          <w:rPr>
            <w:rStyle w:val="Hyperlink"/>
          </w:rPr>
          <w:t>http://elinux.org/Beagleboard:BeagleBone_Black_Accessories#Standard_FTDI_Cable</w:t>
        </w:r>
      </w:hyperlink>
      <w:r>
        <w:t xml:space="preserve">  </w:t>
      </w:r>
    </w:p>
    <w:p w:rsidR="007B170D" w:rsidRDefault="007B170D" w:rsidP="00F943C2">
      <w:pPr>
        <w:pStyle w:val="ListParagraph"/>
        <w:numPr>
          <w:ilvl w:val="0"/>
          <w:numId w:val="14"/>
        </w:numPr>
      </w:pPr>
      <w:r>
        <w:t>One USB cable connecting the Launchpad to the Beagle Bone Black.</w:t>
      </w:r>
    </w:p>
    <w:p w:rsidR="00530187" w:rsidRPr="00530187" w:rsidRDefault="00530187" w:rsidP="00F943C2">
      <w:pPr>
        <w:pStyle w:val="ListParagraph"/>
        <w:numPr>
          <w:ilvl w:val="0"/>
          <w:numId w:val="14"/>
        </w:numPr>
      </w:pPr>
      <w:r>
        <w:t xml:space="preserve">5Volt Power Supply for BeagleBone Black </w:t>
      </w:r>
    </w:p>
    <w:p w:rsidR="00530187" w:rsidRDefault="0027783F" w:rsidP="0059158B">
      <w:pPr>
        <w:pStyle w:val="ListParagraph"/>
        <w:ind w:left="810"/>
      </w:pPr>
      <w:hyperlink r:id="rId17" w:anchor="Power_Supplies" w:history="1">
        <w:r w:rsidR="00530187" w:rsidRPr="00745894">
          <w:rPr>
            <w:rStyle w:val="Hyperlink"/>
          </w:rPr>
          <w:t>http://elinux.org/Beagleboard:BeagleBone_Black_Accessories#Power_Supplies</w:t>
        </w:r>
      </w:hyperlink>
      <w:r w:rsidR="00530187">
        <w:t xml:space="preserve"> </w:t>
      </w:r>
      <w:r w:rsidR="00530187" w:rsidRPr="00530187">
        <w:t xml:space="preserve"> </w:t>
      </w:r>
    </w:p>
    <w:p w:rsidR="00530187" w:rsidRDefault="00530187" w:rsidP="0059158B">
      <w:pPr>
        <w:pStyle w:val="ListParagraph"/>
        <w:ind w:left="810"/>
      </w:pPr>
      <w:r w:rsidRPr="00530187">
        <w:t>or USB cable</w:t>
      </w:r>
    </w:p>
    <w:p w:rsidR="00530187" w:rsidRDefault="0027783F" w:rsidP="0059158B">
      <w:pPr>
        <w:pStyle w:val="ListParagraph"/>
        <w:ind w:left="810"/>
      </w:pPr>
      <w:hyperlink r:id="rId18" w:anchor="USB_Cables" w:history="1">
        <w:r w:rsidR="00530187" w:rsidRPr="00745894">
          <w:rPr>
            <w:rStyle w:val="Hyperlink"/>
          </w:rPr>
          <w:t>http://elinux.org/Beagleboard:BeagleBone_Black_Accessories#USB_Cables</w:t>
        </w:r>
      </w:hyperlink>
      <w:r w:rsidR="00530187">
        <w:t xml:space="preserve"> </w:t>
      </w:r>
    </w:p>
    <w:p w:rsidR="000046E9" w:rsidRDefault="0059158B" w:rsidP="0059158B">
      <w:pPr>
        <w:jc w:val="center"/>
      </w:pPr>
      <w:r>
        <w:object w:dxaOrig="13969" w:dyaOrig="3480">
          <v:shape id="_x0000_i1026" type="#_x0000_t75" style="width:5in;height:90pt" o:ole="">
            <v:imagedata r:id="rId19" o:title=""/>
          </v:shape>
          <o:OLEObject Type="Embed" ProgID="Visio.Drawing.15" ShapeID="_x0000_i1026" DrawAspect="Content" ObjectID="_1529818019" r:id="rId20"/>
        </w:object>
      </w:r>
    </w:p>
    <w:p w:rsidR="007B170D" w:rsidRDefault="007B170D" w:rsidP="007B170D">
      <w:pPr>
        <w:pStyle w:val="Heading3"/>
      </w:pPr>
      <w:bookmarkStart w:id="263" w:name="_Toc452738440"/>
      <w:bookmarkStart w:id="264" w:name="_Toc453252498"/>
      <w:bookmarkStart w:id="265" w:name="_Toc453254552"/>
      <w:bookmarkStart w:id="266" w:name="_Toc453254882"/>
      <w:bookmarkStart w:id="267" w:name="_Toc451531037"/>
      <w:bookmarkStart w:id="268" w:name="_Toc451531122"/>
      <w:bookmarkStart w:id="269" w:name="_Toc451597921"/>
      <w:bookmarkStart w:id="270" w:name="_Toc451720382"/>
      <w:bookmarkStart w:id="271" w:name="_Toc451722616"/>
      <w:bookmarkStart w:id="272" w:name="_Toc451726214"/>
      <w:bookmarkStart w:id="273" w:name="_Toc451726417"/>
      <w:bookmarkStart w:id="274" w:name="_Toc452738441"/>
      <w:bookmarkStart w:id="275" w:name="_Toc453252499"/>
      <w:bookmarkStart w:id="276" w:name="_Toc453254553"/>
      <w:bookmarkStart w:id="277" w:name="_Toc453254883"/>
      <w:bookmarkStart w:id="278" w:name="_Toc451531038"/>
      <w:bookmarkStart w:id="279" w:name="_Toc451531123"/>
      <w:bookmarkStart w:id="280" w:name="_Toc451597922"/>
      <w:bookmarkStart w:id="281" w:name="_Toc451720383"/>
      <w:bookmarkStart w:id="282" w:name="_Toc451722617"/>
      <w:bookmarkStart w:id="283" w:name="_Toc451726215"/>
      <w:bookmarkStart w:id="284" w:name="_Toc451726418"/>
      <w:bookmarkStart w:id="285" w:name="_Toc452738442"/>
      <w:bookmarkStart w:id="286" w:name="_Toc453252500"/>
      <w:bookmarkStart w:id="287" w:name="_Toc453254554"/>
      <w:bookmarkStart w:id="288" w:name="_Toc453254884"/>
      <w:bookmarkStart w:id="289" w:name="_Toc451597923"/>
      <w:bookmarkStart w:id="290" w:name="_Toc455732304"/>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r>
        <w:t xml:space="preserve">Linux X86 PC + </w:t>
      </w:r>
      <w:r w:rsidR="00AD7360">
        <w:t>CC13xx-LP (Cop</w:t>
      </w:r>
      <w:r>
        <w:t>rocessor) + Multiple CC13xx-LP (Sensors)</w:t>
      </w:r>
      <w:bookmarkEnd w:id="289"/>
      <w:bookmarkEnd w:id="290"/>
    </w:p>
    <w:p w:rsidR="00530187" w:rsidRDefault="00530187" w:rsidP="0059158B">
      <w:pPr>
        <w:spacing w:after="0"/>
        <w:jc w:val="both"/>
      </w:pPr>
      <w:r w:rsidRPr="005525EA">
        <w:t>The TI-15.4</w:t>
      </w:r>
      <w:r w:rsidR="0059158B">
        <w:t xml:space="preserve"> Stack SDK</w:t>
      </w:r>
      <w:r w:rsidRPr="005525EA">
        <w:t xml:space="preserve"> Linux example application can be executed from an x86 machine running Ubuntu</w:t>
      </w:r>
      <w:r w:rsidR="00360AE2">
        <w:t xml:space="preserve"> connected via a USB to a CC13xx Launchpad running MAC CoProcessor application</w:t>
      </w:r>
      <w:r w:rsidRPr="005525EA">
        <w:t xml:space="preserve"> as explained in this document. </w:t>
      </w:r>
      <w:r w:rsidR="00BB1FB2">
        <w:t>T</w:t>
      </w:r>
      <w:r>
        <w:t xml:space="preserve">he following hardware </w:t>
      </w:r>
      <w:r w:rsidR="00BB1FB2">
        <w:t>is required</w:t>
      </w:r>
      <w:r>
        <w:t>:</w:t>
      </w:r>
    </w:p>
    <w:p w:rsidR="00AD7360" w:rsidRDefault="00AD7360" w:rsidP="00F943C2">
      <w:pPr>
        <w:pStyle w:val="ListParagraph"/>
        <w:numPr>
          <w:ilvl w:val="0"/>
          <w:numId w:val="15"/>
        </w:numPr>
      </w:pPr>
      <w:r>
        <w:t xml:space="preserve">A Linux </w:t>
      </w:r>
      <w:r w:rsidR="00530187">
        <w:t xml:space="preserve">x86 </w:t>
      </w:r>
      <w:r>
        <w:t xml:space="preserve">PC </w:t>
      </w:r>
      <w:r w:rsidR="0059158B">
        <w:t>running Ubuntu OS</w:t>
      </w:r>
      <w:r w:rsidR="00771DB5">
        <w:t xml:space="preserve"> 14.04 LTS (x86_64 Bit)</w:t>
      </w:r>
    </w:p>
    <w:p w:rsidR="00AD7360" w:rsidRDefault="00AD7360" w:rsidP="00F943C2">
      <w:pPr>
        <w:pStyle w:val="ListParagraph"/>
        <w:numPr>
          <w:ilvl w:val="0"/>
          <w:numId w:val="15"/>
        </w:numPr>
      </w:pPr>
      <w:r>
        <w:t>USB Cable to connect to the launch pad</w:t>
      </w:r>
    </w:p>
    <w:p w:rsidR="002E5F77" w:rsidRDefault="00530187" w:rsidP="00F943C2">
      <w:pPr>
        <w:pStyle w:val="ListParagraph"/>
        <w:numPr>
          <w:ilvl w:val="0"/>
          <w:numId w:val="15"/>
        </w:numPr>
      </w:pPr>
      <w:r>
        <w:t>At least two or more CC13xx Launchpad</w:t>
      </w:r>
      <w:r w:rsidR="002E5F77">
        <w:t>s</w:t>
      </w:r>
    </w:p>
    <w:p w:rsidR="0059158B" w:rsidRDefault="0059158B" w:rsidP="00F943C2">
      <w:pPr>
        <w:pStyle w:val="ListParagraph"/>
        <w:numPr>
          <w:ilvl w:val="1"/>
          <w:numId w:val="15"/>
        </w:numPr>
      </w:pPr>
      <w:r>
        <w:t>LaunchPad #1 – will act as the Co-Processor Module, the interface to the 802.15.4 network</w:t>
      </w:r>
    </w:p>
    <w:p w:rsidR="0059158B" w:rsidRDefault="0059158B" w:rsidP="00F943C2">
      <w:pPr>
        <w:pStyle w:val="ListParagraph"/>
        <w:numPr>
          <w:ilvl w:val="1"/>
          <w:numId w:val="15"/>
        </w:numPr>
      </w:pPr>
      <w:r>
        <w:t xml:space="preserve">LaunchPad #2 to N, for the network nodes that will join the TI-15.4 Stack based network. </w:t>
      </w:r>
    </w:p>
    <w:p w:rsidR="000046E9" w:rsidRDefault="001803AC" w:rsidP="0059158B">
      <w:pPr>
        <w:jc w:val="center"/>
      </w:pPr>
      <w:r>
        <w:object w:dxaOrig="10644" w:dyaOrig="3636">
          <v:shape id="_x0000_i1027" type="#_x0000_t75" style="width:354pt;height:108pt" o:ole="">
            <v:imagedata r:id="rId21" o:title=""/>
          </v:shape>
          <o:OLEObject Type="Embed" ProgID="Visio.Drawing.15" ShapeID="_x0000_i1027" DrawAspect="Content" ObjectID="_1529818020" r:id="rId22"/>
        </w:object>
      </w:r>
    </w:p>
    <w:p w:rsidR="00CB7924" w:rsidRDefault="00C25FAA" w:rsidP="000E3F06">
      <w:pPr>
        <w:pStyle w:val="Heading2"/>
      </w:pPr>
      <w:bookmarkStart w:id="291" w:name="_Toc451531125"/>
      <w:bookmarkStart w:id="292" w:name="_Toc451597924"/>
      <w:bookmarkStart w:id="293" w:name="_Toc451720385"/>
      <w:bookmarkStart w:id="294" w:name="_Toc451722619"/>
      <w:bookmarkStart w:id="295" w:name="_Toc451726217"/>
      <w:bookmarkStart w:id="296" w:name="_Toc451726420"/>
      <w:bookmarkStart w:id="297" w:name="_Toc452738444"/>
      <w:bookmarkStart w:id="298" w:name="_Toc453252502"/>
      <w:bookmarkStart w:id="299" w:name="_Toc453254556"/>
      <w:bookmarkStart w:id="300" w:name="_Toc453254886"/>
      <w:bookmarkStart w:id="301" w:name="_Toc451531041"/>
      <w:bookmarkStart w:id="302" w:name="_Toc451597925"/>
      <w:bookmarkStart w:id="303" w:name="_Toc451720386"/>
      <w:bookmarkStart w:id="304" w:name="_Toc451722620"/>
      <w:bookmarkStart w:id="305" w:name="_Toc451726218"/>
      <w:bookmarkStart w:id="306" w:name="_Toc451726421"/>
      <w:bookmarkStart w:id="307" w:name="_Toc452738445"/>
      <w:bookmarkStart w:id="308" w:name="_Toc453252503"/>
      <w:bookmarkStart w:id="309" w:name="_Toc453254557"/>
      <w:bookmarkStart w:id="310" w:name="_Toc453254887"/>
      <w:bookmarkStart w:id="311" w:name="_Toc451531042"/>
      <w:bookmarkStart w:id="312" w:name="_Toc451597926"/>
      <w:bookmarkStart w:id="313" w:name="_Toc451720387"/>
      <w:bookmarkStart w:id="314" w:name="_Toc451722621"/>
      <w:bookmarkStart w:id="315" w:name="_Toc451726219"/>
      <w:bookmarkStart w:id="316" w:name="_Toc451726422"/>
      <w:bookmarkStart w:id="317" w:name="_Toc452738446"/>
      <w:bookmarkStart w:id="318" w:name="_Toc453252504"/>
      <w:bookmarkStart w:id="319" w:name="_Toc453254558"/>
      <w:bookmarkStart w:id="320" w:name="_Toc453254888"/>
      <w:bookmarkStart w:id="321" w:name="_Toc451531043"/>
      <w:bookmarkStart w:id="322" w:name="_Toc451597927"/>
      <w:bookmarkStart w:id="323" w:name="_Toc451720388"/>
      <w:bookmarkStart w:id="324" w:name="_Toc451722622"/>
      <w:bookmarkStart w:id="325" w:name="_Toc451726220"/>
      <w:bookmarkStart w:id="326" w:name="_Toc451726423"/>
      <w:bookmarkStart w:id="327" w:name="_Toc452738447"/>
      <w:bookmarkStart w:id="328" w:name="_Toc453252505"/>
      <w:bookmarkStart w:id="329" w:name="_Toc453254559"/>
      <w:bookmarkStart w:id="330" w:name="_Toc453254889"/>
      <w:bookmarkStart w:id="331" w:name="_Toc451531044"/>
      <w:bookmarkStart w:id="332" w:name="_Toc451597928"/>
      <w:bookmarkStart w:id="333" w:name="_Toc451720389"/>
      <w:bookmarkStart w:id="334" w:name="_Toc451722623"/>
      <w:bookmarkStart w:id="335" w:name="_Toc451726221"/>
      <w:bookmarkStart w:id="336" w:name="_Toc451726424"/>
      <w:bookmarkStart w:id="337" w:name="_Toc452738448"/>
      <w:bookmarkStart w:id="338" w:name="_Toc453252506"/>
      <w:bookmarkStart w:id="339" w:name="_Toc453254560"/>
      <w:bookmarkStart w:id="340" w:name="_Toc453254890"/>
      <w:bookmarkStart w:id="341" w:name="_Toc451531045"/>
      <w:bookmarkStart w:id="342" w:name="_Toc451597929"/>
      <w:bookmarkStart w:id="343" w:name="_Toc451720390"/>
      <w:bookmarkStart w:id="344" w:name="_Toc451722624"/>
      <w:bookmarkStart w:id="345" w:name="_Toc451726222"/>
      <w:bookmarkStart w:id="346" w:name="_Toc451726425"/>
      <w:bookmarkStart w:id="347" w:name="_Toc452738449"/>
      <w:bookmarkStart w:id="348" w:name="_Toc453252507"/>
      <w:bookmarkStart w:id="349" w:name="_Toc453254561"/>
      <w:bookmarkStart w:id="350" w:name="_Toc453254891"/>
      <w:bookmarkStart w:id="351" w:name="_Toc451531046"/>
      <w:bookmarkStart w:id="352" w:name="_Toc451597930"/>
      <w:bookmarkStart w:id="353" w:name="_Toc451720391"/>
      <w:bookmarkStart w:id="354" w:name="_Toc451722625"/>
      <w:bookmarkStart w:id="355" w:name="_Toc451726223"/>
      <w:bookmarkStart w:id="356" w:name="_Toc451726426"/>
      <w:bookmarkStart w:id="357" w:name="_Toc452738450"/>
      <w:bookmarkStart w:id="358" w:name="_Toc453252508"/>
      <w:bookmarkStart w:id="359" w:name="_Toc453254562"/>
      <w:bookmarkStart w:id="360" w:name="_Toc453254892"/>
      <w:bookmarkStart w:id="361" w:name="_Toc451597931"/>
      <w:bookmarkStart w:id="362" w:name="_Toc455732305"/>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r>
        <w:t>Required S</w:t>
      </w:r>
      <w:r w:rsidR="00CB7924">
        <w:t>oftware</w:t>
      </w:r>
      <w:bookmarkEnd w:id="361"/>
      <w:bookmarkEnd w:id="362"/>
      <w:r w:rsidR="00CB7924">
        <w:t xml:space="preserve"> </w:t>
      </w:r>
    </w:p>
    <w:p w:rsidR="005B2BC5" w:rsidRPr="00680960" w:rsidRDefault="005B2BC5" w:rsidP="005525EA">
      <w:r>
        <w:t xml:space="preserve">This section explains how to setup the hardware with the desired software to be able to </w:t>
      </w:r>
      <w:r w:rsidR="002302CD">
        <w:t xml:space="preserve">build and </w:t>
      </w:r>
      <w:r>
        <w:t>run the TI-15.4</w:t>
      </w:r>
      <w:r w:rsidR="00D67501">
        <w:t xml:space="preserve"> Stack Linux SDK</w:t>
      </w:r>
      <w:r>
        <w:t xml:space="preserve"> </w:t>
      </w:r>
      <w:r w:rsidR="00D67501">
        <w:t xml:space="preserve">out-of-box </w:t>
      </w:r>
      <w:r>
        <w:t>example</w:t>
      </w:r>
      <w:r w:rsidR="00D67501">
        <w:t xml:space="preserve"> </w:t>
      </w:r>
      <w:r>
        <w:t>applications</w:t>
      </w:r>
      <w:r w:rsidR="00D67501">
        <w:t xml:space="preserve"> and setup to develop custom applications</w:t>
      </w:r>
      <w:r>
        <w:t xml:space="preserve">. </w:t>
      </w:r>
    </w:p>
    <w:p w:rsidR="000E3F06" w:rsidRDefault="000E3F06" w:rsidP="00CB7924">
      <w:pPr>
        <w:pStyle w:val="Heading3"/>
      </w:pPr>
      <w:bookmarkStart w:id="363" w:name="_Toc451597932"/>
      <w:bookmarkStart w:id="364" w:name="_Ref452991326"/>
      <w:bookmarkStart w:id="365" w:name="_Ref452992646"/>
      <w:bookmarkStart w:id="366" w:name="_Toc455732306"/>
      <w:r>
        <w:t xml:space="preserve">Linux </w:t>
      </w:r>
      <w:r w:rsidR="00CB7924">
        <w:t xml:space="preserve">Development </w:t>
      </w:r>
      <w:r>
        <w:t>Host</w:t>
      </w:r>
      <w:bookmarkEnd w:id="363"/>
      <w:bookmarkEnd w:id="364"/>
      <w:bookmarkEnd w:id="365"/>
      <w:bookmarkEnd w:id="366"/>
      <w:r>
        <w:t xml:space="preserve"> </w:t>
      </w:r>
    </w:p>
    <w:p w:rsidR="00000FB1" w:rsidRDefault="007255B2" w:rsidP="005525EA">
      <w:pPr>
        <w:jc w:val="both"/>
      </w:pPr>
      <w:r>
        <w:t xml:space="preserve">The x86 machine running Ubuntu can be used to develop and run the application or cross compile the applications for the BeagleBone Black platform. This section provides the instructions to setup to build, develop and run the applications on x86 machine and also on how to setup the x86 machine for cross compiling for the BBB platform. </w:t>
      </w:r>
    </w:p>
    <w:p w:rsidR="00FB1C11" w:rsidRDefault="00000FB1" w:rsidP="005525EA">
      <w:pPr>
        <w:pBdr>
          <w:top w:val="single" w:sz="4" w:space="1" w:color="auto"/>
          <w:bottom w:val="single" w:sz="4" w:space="1" w:color="auto"/>
        </w:pBdr>
        <w:ind w:left="720"/>
        <w:jc w:val="both"/>
        <w:rPr>
          <w:i/>
        </w:rPr>
      </w:pPr>
      <w:r>
        <w:rPr>
          <w:i/>
        </w:rPr>
        <w:t xml:space="preserve">Note: </w:t>
      </w:r>
      <w:r w:rsidR="000C17FA">
        <w:rPr>
          <w:i/>
        </w:rPr>
        <w:t>When developing for BBB platform on x86 machine</w:t>
      </w:r>
      <w:r w:rsidRPr="005525EA">
        <w:rPr>
          <w:i/>
        </w:rPr>
        <w:t xml:space="preserve">, the </w:t>
      </w:r>
      <w:r w:rsidR="00D72690">
        <w:rPr>
          <w:i/>
        </w:rPr>
        <w:t>C</w:t>
      </w:r>
      <w:r w:rsidRPr="005525EA">
        <w:rPr>
          <w:i/>
        </w:rPr>
        <w:t xml:space="preserve"> code is </w:t>
      </w:r>
      <w:r w:rsidR="00FB1C11">
        <w:rPr>
          <w:i/>
        </w:rPr>
        <w:t>cross-</w:t>
      </w:r>
      <w:r w:rsidRPr="005525EA">
        <w:rPr>
          <w:i/>
        </w:rPr>
        <w:t xml:space="preserve">compiled and linked as a Beaglebone application on your host x86 Linux_64 machine. The </w:t>
      </w:r>
      <w:r w:rsidR="002302CD">
        <w:rPr>
          <w:i/>
        </w:rPr>
        <w:t>ARM</w:t>
      </w:r>
      <w:r w:rsidRPr="005525EA">
        <w:rPr>
          <w:i/>
        </w:rPr>
        <w:t xml:space="preserve"> executable is then copied to the Beaglebone to run the application</w:t>
      </w:r>
      <w:r w:rsidR="002302CD">
        <w:rPr>
          <w:i/>
        </w:rPr>
        <w:t>.</w:t>
      </w:r>
    </w:p>
    <w:p w:rsidR="00000FB1" w:rsidRPr="005525EA" w:rsidRDefault="00FB1C11" w:rsidP="005525EA">
      <w:pPr>
        <w:pBdr>
          <w:top w:val="single" w:sz="4" w:space="1" w:color="auto"/>
          <w:bottom w:val="single" w:sz="4" w:space="1" w:color="auto"/>
        </w:pBdr>
        <w:ind w:left="720"/>
        <w:jc w:val="both"/>
        <w:rPr>
          <w:i/>
        </w:rPr>
      </w:pPr>
      <w:r>
        <w:rPr>
          <w:i/>
        </w:rPr>
        <w:t xml:space="preserve">When cross-compiling, executables are named: “host_&lt;name&gt;” </w:t>
      </w:r>
      <w:r w:rsidR="002302CD">
        <w:rPr>
          <w:i/>
        </w:rPr>
        <w:t>– which means</w:t>
      </w:r>
      <w:r>
        <w:rPr>
          <w:i/>
        </w:rPr>
        <w:t xml:space="preserve"> the compilation host. The prefix: “bbb_&lt;name&gt;” is used as a target prefix</w:t>
      </w:r>
      <w:r w:rsidR="000C17FA">
        <w:rPr>
          <w:i/>
        </w:rPr>
        <w:t xml:space="preserve"> for Beaglebone black</w:t>
      </w:r>
      <w:r>
        <w:rPr>
          <w:i/>
        </w:rPr>
        <w:t>.</w:t>
      </w:r>
    </w:p>
    <w:p w:rsidR="00530187" w:rsidRDefault="00530187" w:rsidP="005525EA">
      <w:pPr>
        <w:jc w:val="both"/>
      </w:pPr>
      <w:r>
        <w:t>Install the following software on your x86_64 machine running Ubuntu 14.04LTS 64bit to run the TI-15.4</w:t>
      </w:r>
      <w:r w:rsidR="007255B2">
        <w:t xml:space="preserve"> Stack</w:t>
      </w:r>
      <w:r>
        <w:t xml:space="preserve"> Linux </w:t>
      </w:r>
      <w:r w:rsidR="007255B2">
        <w:t xml:space="preserve">SDK out-of-box </w:t>
      </w:r>
      <w:r>
        <w:t xml:space="preserve">example applications. </w:t>
      </w:r>
    </w:p>
    <w:p w:rsidR="00E905FD" w:rsidRDefault="00E905FD" w:rsidP="00F943C2">
      <w:pPr>
        <w:pStyle w:val="ListParagraph"/>
        <w:numPr>
          <w:ilvl w:val="0"/>
          <w:numId w:val="1"/>
        </w:numPr>
      </w:pPr>
      <w:r>
        <w:t>Install the TI-15.4</w:t>
      </w:r>
      <w:r w:rsidR="00FC7FD4">
        <w:t xml:space="preserve"> Stack</w:t>
      </w:r>
      <w:r>
        <w:t xml:space="preserve"> Linux SDK</w:t>
      </w:r>
    </w:p>
    <w:p w:rsidR="00771DB5" w:rsidRDefault="00771DB5" w:rsidP="005525EA">
      <w:pPr>
        <w:ind w:left="1080"/>
      </w:pPr>
      <w:r>
        <w:t xml:space="preserve">First run </w:t>
      </w:r>
      <w:r w:rsidR="00E905FD" w:rsidRPr="00E905FD">
        <w:t>the TI</w:t>
      </w:r>
      <w:r w:rsidR="00FC7FD4">
        <w:t xml:space="preserve"> 15.4 Stack </w:t>
      </w:r>
      <w:r w:rsidR="00E905FD" w:rsidRPr="00E905FD">
        <w:t>installer on the windows P</w:t>
      </w:r>
      <w:r>
        <w:t>C. After installation is complete,</w:t>
      </w:r>
      <w:r w:rsidR="0048040C">
        <w:t xml:space="preserve"> the </w:t>
      </w:r>
      <w:r>
        <w:t xml:space="preserve">TI-15.4 Stack </w:t>
      </w:r>
      <w:r w:rsidR="0048040C">
        <w:t xml:space="preserve">Linux </w:t>
      </w:r>
      <w:r>
        <w:t xml:space="preserve">SDK </w:t>
      </w:r>
      <w:r w:rsidR="0048040C">
        <w:t>installer</w:t>
      </w:r>
      <w:r w:rsidR="000C17FA">
        <w:t xml:space="preserve"> </w:t>
      </w:r>
      <w:r>
        <w:t xml:space="preserve">can be found at the </w:t>
      </w:r>
      <w:r w:rsidR="000C17FA">
        <w:t>default install</w:t>
      </w:r>
      <w:r>
        <w:t>ation</w:t>
      </w:r>
      <w:r w:rsidR="000C17FA">
        <w:t xml:space="preserve"> location: </w:t>
      </w:r>
    </w:p>
    <w:p w:rsidR="00771DB5" w:rsidRPr="00771DB5" w:rsidRDefault="00771DB5" w:rsidP="005525EA">
      <w:pPr>
        <w:ind w:left="1080"/>
        <w:rPr>
          <w:rFonts w:ascii="Courier New" w:hAnsi="Courier New" w:cs="Courier New"/>
        </w:rPr>
      </w:pPr>
      <w:r>
        <w:rPr>
          <w:rFonts w:ascii="Courier New" w:hAnsi="Courier New" w:cs="Courier New"/>
        </w:rPr>
        <w:t xml:space="preserve"> </w:t>
      </w:r>
      <w:r w:rsidR="000C17FA" w:rsidRPr="00771DB5">
        <w:rPr>
          <w:rFonts w:ascii="Courier New" w:hAnsi="Courier New" w:cs="Courier New"/>
        </w:rPr>
        <w:t>C:\ti\simplelink\ti-15.4-stack-sdk_2_00_00_xx\examples\linux</w:t>
      </w:r>
      <w:r w:rsidR="00D72690" w:rsidRPr="00771DB5">
        <w:rPr>
          <w:rFonts w:ascii="Courier New" w:hAnsi="Courier New" w:cs="Courier New"/>
        </w:rPr>
        <w:t xml:space="preserve"> </w:t>
      </w:r>
    </w:p>
    <w:p w:rsidR="00D72690" w:rsidRDefault="00771DB5" w:rsidP="005525EA">
      <w:pPr>
        <w:ind w:left="1080"/>
      </w:pPr>
      <w:r>
        <w:t xml:space="preserve">Copy the file below </w:t>
      </w:r>
      <w:r w:rsidR="00D72690">
        <w:t>to your</w:t>
      </w:r>
      <w:r w:rsidR="002302CD">
        <w:t xml:space="preserve"> Linux machine; the filename is:</w:t>
      </w:r>
    </w:p>
    <w:p w:rsidR="00D72690" w:rsidRPr="007255B2" w:rsidRDefault="0048040C" w:rsidP="00E11E00">
      <w:pPr>
        <w:spacing w:line="240" w:lineRule="auto"/>
        <w:ind w:left="720" w:firstLine="720"/>
        <w:rPr>
          <w:rFonts w:ascii="Courier New" w:hAnsi="Courier New" w:cs="Courier New"/>
        </w:rPr>
      </w:pPr>
      <w:r w:rsidRPr="007255B2">
        <w:rPr>
          <w:rFonts w:ascii="Courier New" w:hAnsi="Courier New" w:cs="Courier New"/>
        </w:rPr>
        <w:t>ti15.4</w:t>
      </w:r>
      <w:r w:rsidR="002C2C29" w:rsidRPr="007255B2">
        <w:rPr>
          <w:rFonts w:ascii="Courier New" w:hAnsi="Courier New" w:cs="Courier New"/>
        </w:rPr>
        <w:t>stack</w:t>
      </w:r>
      <w:r w:rsidRPr="007255B2">
        <w:rPr>
          <w:rFonts w:ascii="Courier New" w:hAnsi="Courier New" w:cs="Courier New"/>
        </w:rPr>
        <w:t>_linux_x64_02_00_00_xx</w:t>
      </w:r>
      <w:r w:rsidR="00E905FD" w:rsidRPr="007255B2">
        <w:rPr>
          <w:rFonts w:ascii="Courier New" w:hAnsi="Courier New" w:cs="Courier New"/>
        </w:rPr>
        <w:t>.run</w:t>
      </w:r>
    </w:p>
    <w:p w:rsidR="007255B2" w:rsidRPr="007255B2" w:rsidRDefault="007255B2" w:rsidP="007255B2">
      <w:pPr>
        <w:ind w:left="1080"/>
      </w:pPr>
      <w:r w:rsidRPr="007255B2">
        <w:t>where</w:t>
      </w:r>
      <w:r>
        <w:t>,</w:t>
      </w:r>
      <w:r w:rsidRPr="007255B2">
        <w:t xml:space="preserve"> xx is the final build number for the installer.</w:t>
      </w:r>
    </w:p>
    <w:p w:rsidR="00E905FD" w:rsidRPr="00E905FD" w:rsidRDefault="00D72690" w:rsidP="005525EA">
      <w:pPr>
        <w:ind w:left="1080"/>
      </w:pPr>
      <w:r>
        <w:t xml:space="preserve">Note: </w:t>
      </w:r>
      <w:r w:rsidR="00BB1FB2">
        <w:t>The</w:t>
      </w:r>
      <w:r>
        <w:t xml:space="preserve"> installer is a </w:t>
      </w:r>
      <w:r w:rsidR="00BB1FB2">
        <w:t>64 bit Linux executable thus requires a 64 bit Linux</w:t>
      </w:r>
      <w:r w:rsidR="00FB1C11">
        <w:t xml:space="preserve"> machine.</w:t>
      </w:r>
    </w:p>
    <w:p w:rsidR="00E905FD" w:rsidRPr="00E905FD" w:rsidRDefault="00E905FD" w:rsidP="005525EA">
      <w:pPr>
        <w:ind w:left="1080"/>
      </w:pPr>
      <w:r w:rsidRPr="00E905FD">
        <w:t xml:space="preserve">On the </w:t>
      </w:r>
      <w:r w:rsidR="00037EDD">
        <w:t>host (</w:t>
      </w:r>
      <w:r w:rsidR="002302CD">
        <w:t xml:space="preserve">Linux </w:t>
      </w:r>
      <w:r w:rsidRPr="00E905FD">
        <w:t>x86</w:t>
      </w:r>
      <w:r w:rsidR="002302CD">
        <w:t>_64</w:t>
      </w:r>
      <w:r w:rsidR="00037EDD">
        <w:t>)</w:t>
      </w:r>
      <w:r w:rsidRPr="00E905FD">
        <w:t xml:space="preserve"> machine, go to the directory where you have the Linux installer and use the following command</w:t>
      </w:r>
      <w:r w:rsidR="002E5F77">
        <w:t>s</w:t>
      </w:r>
      <w:r w:rsidRPr="00E905FD">
        <w:t xml:space="preserve"> to install</w:t>
      </w:r>
      <w:r w:rsidR="00037EDD">
        <w:t>:</w:t>
      </w:r>
      <w:r w:rsidRPr="00E905FD">
        <w:t xml:space="preserve"> </w:t>
      </w:r>
    </w:p>
    <w:p w:rsidR="0048040C" w:rsidRPr="007255B2" w:rsidRDefault="00D72690" w:rsidP="00D25051">
      <w:pPr>
        <w:spacing w:after="0" w:line="240" w:lineRule="auto"/>
        <w:ind w:left="1080" w:firstLine="360"/>
        <w:rPr>
          <w:rFonts w:ascii="Courier New" w:hAnsi="Courier New" w:cs="Courier New"/>
        </w:rPr>
      </w:pPr>
      <w:r w:rsidRPr="007255B2">
        <w:rPr>
          <w:rFonts w:ascii="Courier New" w:hAnsi="Courier New" w:cs="Courier New"/>
        </w:rPr>
        <w:lastRenderedPageBreak/>
        <w:t xml:space="preserve">bash$ </w:t>
      </w:r>
      <w:r w:rsidR="0048040C" w:rsidRPr="007255B2">
        <w:rPr>
          <w:rFonts w:ascii="Courier New" w:hAnsi="Courier New" w:cs="Courier New"/>
        </w:rPr>
        <w:t xml:space="preserve">chmod +x </w:t>
      </w:r>
      <w:r w:rsidR="002E5F77" w:rsidRPr="007255B2">
        <w:rPr>
          <w:rFonts w:ascii="Courier New" w:hAnsi="Courier New" w:cs="Courier New"/>
        </w:rPr>
        <w:t>ti15.4stack</w:t>
      </w:r>
      <w:r w:rsidR="0048040C" w:rsidRPr="007255B2">
        <w:rPr>
          <w:rFonts w:ascii="Courier New" w:hAnsi="Courier New" w:cs="Courier New"/>
        </w:rPr>
        <w:t>_linux_x64_02_00_00_xx.run</w:t>
      </w:r>
    </w:p>
    <w:p w:rsidR="00E905FD" w:rsidRPr="005525EA" w:rsidRDefault="00D72690" w:rsidP="00D25051">
      <w:pPr>
        <w:spacing w:after="0" w:line="240" w:lineRule="auto"/>
        <w:ind w:left="1080" w:firstLine="360"/>
        <w:rPr>
          <w:rFonts w:ascii="Courier New" w:hAnsi="Courier New" w:cs="Courier New"/>
        </w:rPr>
      </w:pPr>
      <w:r w:rsidRPr="007255B2">
        <w:rPr>
          <w:rFonts w:ascii="Courier New" w:hAnsi="Courier New" w:cs="Courier New"/>
        </w:rPr>
        <w:t xml:space="preserve">bash$ </w:t>
      </w:r>
      <w:r w:rsidR="00E905FD" w:rsidRPr="007255B2">
        <w:rPr>
          <w:rFonts w:ascii="Courier New" w:hAnsi="Courier New" w:cs="Courier New"/>
        </w:rPr>
        <w:t>./</w:t>
      </w:r>
      <w:r w:rsidR="002E5F77" w:rsidRPr="007255B2">
        <w:rPr>
          <w:rFonts w:ascii="Courier New" w:hAnsi="Courier New" w:cs="Courier New"/>
        </w:rPr>
        <w:t>ti15.4stack</w:t>
      </w:r>
      <w:r w:rsidR="00037EDD" w:rsidRPr="007255B2">
        <w:rPr>
          <w:rFonts w:ascii="Courier New" w:hAnsi="Courier New" w:cs="Courier New"/>
        </w:rPr>
        <w:t>_linux_x64_02_00_00_xx.run</w:t>
      </w:r>
      <w:r w:rsidR="00037EDD">
        <w:rPr>
          <w:rFonts w:ascii="Courier New" w:hAnsi="Courier New" w:cs="Courier New"/>
        </w:rPr>
        <w:t xml:space="preserve"> </w:t>
      </w:r>
    </w:p>
    <w:p w:rsidR="00E42E08" w:rsidRDefault="00E42E08" w:rsidP="00D25051">
      <w:pPr>
        <w:spacing w:after="0"/>
        <w:ind w:firstLine="720"/>
      </w:pPr>
    </w:p>
    <w:p w:rsidR="00C741EC" w:rsidRDefault="00C741EC" w:rsidP="00C741EC">
      <w:pPr>
        <w:spacing w:after="0"/>
        <w:ind w:left="720"/>
      </w:pPr>
      <w:r>
        <w:t>Note: The above ($) prompt indicates that this installer should be run as a normal user, and specifically not run as ROOT (with the # prompt).</w:t>
      </w:r>
    </w:p>
    <w:p w:rsidR="00C741EC" w:rsidRDefault="00C741EC" w:rsidP="00C741EC">
      <w:pPr>
        <w:spacing w:after="0"/>
        <w:ind w:left="720"/>
      </w:pPr>
    </w:p>
    <w:p w:rsidR="002302CD" w:rsidRDefault="00037EDD" w:rsidP="00D25051">
      <w:pPr>
        <w:spacing w:after="0"/>
        <w:ind w:firstLine="720"/>
      </w:pPr>
      <w:r>
        <w:t xml:space="preserve">The default </w:t>
      </w:r>
      <w:r w:rsidR="00E905FD" w:rsidRPr="00E905FD">
        <w:t>TI</w:t>
      </w:r>
      <w:r>
        <w:t>-15.4</w:t>
      </w:r>
      <w:r w:rsidR="00EA1C08">
        <w:t xml:space="preserve"> Stack</w:t>
      </w:r>
      <w:r w:rsidR="00C741EC">
        <w:t xml:space="preserve"> </w:t>
      </w:r>
      <w:r>
        <w:t>install directory is:</w:t>
      </w:r>
    </w:p>
    <w:p w:rsidR="00E905FD" w:rsidRPr="00D25051" w:rsidRDefault="002302CD" w:rsidP="00E42E08">
      <w:pPr>
        <w:pStyle w:val="ListParagraph"/>
        <w:ind w:left="1080"/>
        <w:rPr>
          <w:rFonts w:ascii="Courier New" w:hAnsi="Courier New" w:cs="Courier New"/>
        </w:rPr>
      </w:pPr>
      <w:r w:rsidRPr="00D25051">
        <w:rPr>
          <w:rFonts w:ascii="Courier New" w:hAnsi="Courier New" w:cs="Courier New"/>
        </w:rPr>
        <w:t>${HOME}</w:t>
      </w:r>
      <w:r w:rsidR="00E905FD" w:rsidRPr="00D25051">
        <w:rPr>
          <w:rFonts w:ascii="Courier New" w:hAnsi="Courier New" w:cs="Courier New"/>
        </w:rPr>
        <w:t>/</w:t>
      </w:r>
      <w:r w:rsidRPr="00D25051">
        <w:rPr>
          <w:rFonts w:ascii="Courier New" w:hAnsi="Courier New" w:cs="Courier New"/>
        </w:rPr>
        <w:t>ti/simplelink/</w:t>
      </w:r>
      <w:r w:rsidR="0048040C" w:rsidRPr="00D25051">
        <w:rPr>
          <w:rFonts w:ascii="Courier New" w:hAnsi="Courier New" w:cs="Courier New"/>
        </w:rPr>
        <w:t>ti15.4</w:t>
      </w:r>
      <w:r w:rsidR="002E5F77" w:rsidRPr="00D25051">
        <w:rPr>
          <w:rFonts w:ascii="Courier New" w:hAnsi="Courier New" w:cs="Courier New"/>
        </w:rPr>
        <w:t>stack</w:t>
      </w:r>
      <w:r w:rsidR="0048040C" w:rsidRPr="00D25051">
        <w:rPr>
          <w:rFonts w:ascii="Courier New" w:hAnsi="Courier New" w:cs="Courier New"/>
        </w:rPr>
        <w:t>_linux_64_02_00_00_00_xx</w:t>
      </w:r>
    </w:p>
    <w:p w:rsidR="00E905FD" w:rsidRDefault="00E905FD" w:rsidP="00F943C2">
      <w:pPr>
        <w:pStyle w:val="ListParagraph"/>
        <w:numPr>
          <w:ilvl w:val="0"/>
          <w:numId w:val="1"/>
        </w:numPr>
      </w:pPr>
      <w:r>
        <w:t>Install the package: build essentials</w:t>
      </w:r>
    </w:p>
    <w:p w:rsidR="00E905FD" w:rsidRPr="005525EA" w:rsidRDefault="00E905FD" w:rsidP="003F2826">
      <w:pPr>
        <w:pStyle w:val="ListParagraph"/>
        <w:ind w:left="1080"/>
        <w:rPr>
          <w:rFonts w:ascii="Courier New" w:hAnsi="Courier New" w:cs="Courier New"/>
        </w:rPr>
      </w:pPr>
      <w:r w:rsidRPr="005525EA">
        <w:rPr>
          <w:rFonts w:ascii="Courier New" w:hAnsi="Courier New" w:cs="Courier New"/>
        </w:rPr>
        <w:t>bash$ sudo apt-get install build-essential</w:t>
      </w:r>
    </w:p>
    <w:p w:rsidR="000E3F06" w:rsidRPr="006F711F" w:rsidRDefault="00530187" w:rsidP="00F943C2">
      <w:pPr>
        <w:pStyle w:val="ListParagraph"/>
        <w:numPr>
          <w:ilvl w:val="0"/>
          <w:numId w:val="1"/>
        </w:numPr>
      </w:pPr>
      <w:r w:rsidRPr="00680960">
        <w:t xml:space="preserve">Install the </w:t>
      </w:r>
      <w:r w:rsidRPr="00C904F8">
        <w:t>p</w:t>
      </w:r>
      <w:r w:rsidR="000E3F06" w:rsidRPr="006F711F">
        <w:t xml:space="preserve">ackage: NodeJS  </w:t>
      </w:r>
    </w:p>
    <w:p w:rsidR="000E3F06" w:rsidRPr="005525EA" w:rsidRDefault="000E3F06" w:rsidP="003F2826">
      <w:pPr>
        <w:pStyle w:val="ListParagraph"/>
        <w:ind w:left="1080"/>
        <w:rPr>
          <w:rFonts w:ascii="Courier New" w:hAnsi="Courier New" w:cs="Courier New"/>
        </w:rPr>
      </w:pPr>
      <w:r w:rsidRPr="005525EA">
        <w:rPr>
          <w:rFonts w:ascii="Courier New" w:hAnsi="Courier New" w:cs="Courier New"/>
        </w:rPr>
        <w:t>bash$ sudo apt-get install nodejs</w:t>
      </w:r>
    </w:p>
    <w:p w:rsidR="000E3F06" w:rsidRPr="00680960" w:rsidRDefault="000E3F06" w:rsidP="00F943C2">
      <w:pPr>
        <w:pStyle w:val="ListParagraph"/>
        <w:numPr>
          <w:ilvl w:val="0"/>
          <w:numId w:val="1"/>
        </w:numPr>
      </w:pPr>
      <w:r w:rsidRPr="00680960">
        <w:t>Your user name must be a member of the group “dialout”</w:t>
      </w:r>
    </w:p>
    <w:p w:rsidR="000E3F06" w:rsidRPr="005525EA" w:rsidRDefault="000E3F06" w:rsidP="003F2826">
      <w:pPr>
        <w:pStyle w:val="ListParagraph"/>
        <w:ind w:left="1080"/>
        <w:rPr>
          <w:rFonts w:ascii="Courier New" w:hAnsi="Courier New" w:cs="Courier New"/>
        </w:rPr>
      </w:pPr>
      <w:r w:rsidRPr="005525EA">
        <w:rPr>
          <w:rFonts w:ascii="Courier New" w:hAnsi="Courier New" w:cs="Courier New"/>
        </w:rPr>
        <w:t>bash$ sudo adduser $USER dialout</w:t>
      </w:r>
    </w:p>
    <w:p w:rsidR="00E905FD" w:rsidRDefault="00E905FD" w:rsidP="00F943C2">
      <w:pPr>
        <w:pStyle w:val="ListParagraph"/>
        <w:numPr>
          <w:ilvl w:val="0"/>
          <w:numId w:val="1"/>
        </w:numPr>
      </w:pPr>
      <w:r>
        <w:t xml:space="preserve">To </w:t>
      </w:r>
      <w:r w:rsidR="000C17FA">
        <w:t xml:space="preserve">cross </w:t>
      </w:r>
      <w:r>
        <w:t>compile for Beaglebone black i</w:t>
      </w:r>
      <w:r w:rsidRPr="005525EA">
        <w:t>nstall</w:t>
      </w:r>
      <w:r>
        <w:t xml:space="preserve"> the TI processor-SDK-Linux-am335x from </w:t>
      </w:r>
      <w:hyperlink r:id="rId23" w:history="1">
        <w:r w:rsidRPr="00745894">
          <w:rPr>
            <w:rStyle w:val="Hyperlink"/>
          </w:rPr>
          <w:t>http://www.ti.com/tool/PROCESSOR-SDK-AM335X</w:t>
        </w:r>
      </w:hyperlink>
      <w:r>
        <w:t xml:space="preserve"> </w:t>
      </w:r>
      <w:r w:rsidR="0063382D">
        <w:t>. The TI AM335x Linux SDK contains all of the cross compilation tools, headers, libraries and other required files for cross compiling to the Beagle Bone Black</w:t>
      </w:r>
    </w:p>
    <w:p w:rsidR="00C741EC" w:rsidRDefault="00C741EC" w:rsidP="00AC24D3">
      <w:pPr>
        <w:pBdr>
          <w:top w:val="single" w:sz="4" w:space="1" w:color="auto"/>
        </w:pBdr>
        <w:spacing w:after="0"/>
        <w:ind w:left="720"/>
        <w:rPr>
          <w:i/>
        </w:rPr>
      </w:pPr>
      <w:r>
        <w:rPr>
          <w:i/>
        </w:rPr>
        <w:t>Notes:</w:t>
      </w:r>
      <w:r w:rsidR="00FB1C11" w:rsidRPr="005525EA">
        <w:rPr>
          <w:i/>
        </w:rPr>
        <w:t xml:space="preserve"> </w:t>
      </w:r>
    </w:p>
    <w:p w:rsidR="00AE7BB3" w:rsidRDefault="00D72690" w:rsidP="00F943C2">
      <w:pPr>
        <w:pStyle w:val="ListParagraph"/>
        <w:numPr>
          <w:ilvl w:val="0"/>
          <w:numId w:val="31"/>
        </w:numPr>
        <w:spacing w:after="0"/>
      </w:pPr>
      <w:r w:rsidRPr="00C741EC" w:rsidDel="00D72690">
        <w:rPr>
          <w:i/>
        </w:rPr>
        <w:t xml:space="preserve"> </w:t>
      </w:r>
      <w:r w:rsidR="00AE7BB3" w:rsidRPr="00C741EC">
        <w:rPr>
          <w:i/>
        </w:rPr>
        <w:t>The</w:t>
      </w:r>
      <w:r w:rsidR="00771DB5" w:rsidRPr="00C741EC">
        <w:rPr>
          <w:i/>
        </w:rPr>
        <w:t xml:space="preserve"> TI-15.4 Stack Linux</w:t>
      </w:r>
      <w:r w:rsidR="00AE7BB3" w:rsidRPr="00C741EC">
        <w:rPr>
          <w:i/>
        </w:rPr>
        <w:t xml:space="preserve"> SDK</w:t>
      </w:r>
      <w:r w:rsidR="00771DB5" w:rsidRPr="00C741EC">
        <w:rPr>
          <w:i/>
        </w:rPr>
        <w:t xml:space="preserve"> </w:t>
      </w:r>
      <w:r w:rsidR="00AE7BB3" w:rsidRPr="00C741EC">
        <w:rPr>
          <w:i/>
        </w:rPr>
        <w:t>assumes the processor SDK is installed in this location</w:t>
      </w:r>
      <w:r w:rsidR="00AE7BB3">
        <w:t>:</w:t>
      </w:r>
    </w:p>
    <w:p w:rsidR="00C741EC" w:rsidRPr="00C741EC" w:rsidRDefault="00C741EC" w:rsidP="00C741EC">
      <w:pPr>
        <w:pStyle w:val="ListParagraph"/>
        <w:ind w:left="1080"/>
        <w:rPr>
          <w:rFonts w:ascii="Courier New" w:hAnsi="Courier New" w:cs="Courier New"/>
        </w:rPr>
      </w:pPr>
      <w:r w:rsidRPr="001A4659">
        <w:rPr>
          <w:rFonts w:ascii="Courier New" w:hAnsi="Courier New" w:cs="Courier New"/>
        </w:rPr>
        <w:t>/home/${USER}/ti-processor-sdk-linux-am335x-evm-02.00.02.11</w:t>
      </w:r>
    </w:p>
    <w:p w:rsidR="00C741EC" w:rsidRDefault="00C741EC" w:rsidP="00C741EC">
      <w:pPr>
        <w:pStyle w:val="ListParagraph"/>
        <w:spacing w:after="0"/>
        <w:ind w:left="1080"/>
      </w:pPr>
    </w:p>
    <w:p w:rsidR="00C741EC" w:rsidRPr="00C741EC" w:rsidRDefault="001A63B0" w:rsidP="00F943C2">
      <w:pPr>
        <w:pStyle w:val="ListParagraph"/>
        <w:numPr>
          <w:ilvl w:val="0"/>
          <w:numId w:val="31"/>
        </w:numPr>
        <w:spacing w:after="0"/>
      </w:pPr>
      <w:r>
        <w:rPr>
          <w:i/>
        </w:rPr>
        <w:t>The</w:t>
      </w:r>
      <w:r w:rsidR="00C741EC">
        <w:rPr>
          <w:i/>
        </w:rPr>
        <w:t xml:space="preserve"> </w:t>
      </w:r>
      <w:r>
        <w:rPr>
          <w:i/>
        </w:rPr>
        <w:t>TI-</w:t>
      </w:r>
      <w:r w:rsidR="00C741EC">
        <w:rPr>
          <w:i/>
        </w:rPr>
        <w:t>Processor SDK download is very large, and expands to an even larger installation (download: 3 gig, installed foot print: 4.5 gig)</w:t>
      </w:r>
      <w:r>
        <w:rPr>
          <w:i/>
        </w:rPr>
        <w:t xml:space="preserve"> and is only required to build the example applications in via a cross compilation scheme. </w:t>
      </w:r>
    </w:p>
    <w:p w:rsidR="00C741EC" w:rsidRDefault="00C741EC" w:rsidP="00C741EC">
      <w:pPr>
        <w:pStyle w:val="ListParagraph"/>
        <w:spacing w:after="0"/>
        <w:ind w:left="1080"/>
      </w:pPr>
      <w:r>
        <w:rPr>
          <w:i/>
        </w:rPr>
        <w:t xml:space="preserve"> </w:t>
      </w:r>
    </w:p>
    <w:p w:rsidR="00D72690" w:rsidRPr="005525EA" w:rsidRDefault="00F73CBB" w:rsidP="005525EA">
      <w:pPr>
        <w:spacing w:after="0"/>
        <w:ind w:left="720"/>
        <w:rPr>
          <w:i/>
        </w:rPr>
      </w:pPr>
      <w:r>
        <w:rPr>
          <w:i/>
        </w:rPr>
        <w:t>If the TI Processor</w:t>
      </w:r>
      <w:r w:rsidR="00D72690" w:rsidRPr="005525EA">
        <w:rPr>
          <w:i/>
        </w:rPr>
        <w:t xml:space="preserve"> SDK is installed in a different location</w:t>
      </w:r>
      <w:r>
        <w:rPr>
          <w:i/>
        </w:rPr>
        <w:t xml:space="preserve"> or is a different version</w:t>
      </w:r>
      <w:r w:rsidR="00D72690" w:rsidRPr="005525EA">
        <w:rPr>
          <w:i/>
        </w:rPr>
        <w:t>, then</w:t>
      </w:r>
      <w:r>
        <w:rPr>
          <w:i/>
        </w:rPr>
        <w:t xml:space="preserve"> </w:t>
      </w:r>
      <w:r w:rsidR="00D72690" w:rsidRPr="005525EA">
        <w:rPr>
          <w:i/>
        </w:rPr>
        <w:t xml:space="preserve">two files </w:t>
      </w:r>
      <w:r>
        <w:rPr>
          <w:i/>
        </w:rPr>
        <w:t xml:space="preserve">listed below </w:t>
      </w:r>
      <w:r w:rsidR="00D72690" w:rsidRPr="005525EA">
        <w:rPr>
          <w:i/>
        </w:rPr>
        <w:t>need to be updated:</w:t>
      </w:r>
    </w:p>
    <w:p w:rsidR="00D72690" w:rsidRDefault="00D72690" w:rsidP="005525EA">
      <w:pPr>
        <w:spacing w:after="0"/>
        <w:ind w:left="720"/>
        <w:rPr>
          <w:rFonts w:ascii="Courier New" w:hAnsi="Courier New" w:cs="Courier New"/>
          <w:sz w:val="20"/>
          <w:szCs w:val="20"/>
        </w:rPr>
      </w:pPr>
    </w:p>
    <w:p w:rsidR="00AE7BB3" w:rsidRPr="00F73CBB" w:rsidRDefault="00F73CBB" w:rsidP="00F943C2">
      <w:pPr>
        <w:pStyle w:val="ListParagraph"/>
        <w:numPr>
          <w:ilvl w:val="0"/>
          <w:numId w:val="28"/>
        </w:numPr>
        <w:spacing w:after="0"/>
        <w:rPr>
          <w:rFonts w:ascii="Courier New" w:hAnsi="Courier New" w:cs="Courier New"/>
          <w:sz w:val="20"/>
          <w:szCs w:val="20"/>
        </w:rPr>
      </w:pPr>
      <w:r w:rsidRPr="00F73CBB">
        <w:rPr>
          <w:i/>
        </w:rPr>
        <w:t xml:space="preserve">File </w:t>
      </w:r>
      <w:r w:rsidR="00AE7BB3" w:rsidRPr="00F73CBB">
        <w:rPr>
          <w:i/>
        </w:rPr>
        <w:t>#1</w:t>
      </w:r>
      <w:r w:rsidR="00AE7BB3" w:rsidRPr="00F73CBB">
        <w:rPr>
          <w:rFonts w:ascii="Courier New" w:hAnsi="Courier New" w:cs="Courier New"/>
          <w:sz w:val="20"/>
          <w:szCs w:val="20"/>
        </w:rPr>
        <w:tab/>
        <w:t>${</w:t>
      </w:r>
      <w:r w:rsidR="003D0B8A">
        <w:rPr>
          <w:rFonts w:ascii="Courier New" w:hAnsi="Courier New" w:cs="Courier New"/>
          <w:sz w:val="20"/>
          <w:szCs w:val="20"/>
        </w:rPr>
        <w:t>SDK_ROOT</w:t>
      </w:r>
      <w:r w:rsidR="00AE7BB3" w:rsidRPr="00F73CBB">
        <w:rPr>
          <w:rFonts w:ascii="Courier New" w:hAnsi="Courier New" w:cs="Courier New"/>
          <w:sz w:val="20"/>
          <w:szCs w:val="20"/>
        </w:rPr>
        <w:t>}/scripts/front_matter.mak</w:t>
      </w:r>
    </w:p>
    <w:p w:rsidR="00AE7BB3" w:rsidRPr="00F73CBB" w:rsidRDefault="00F73CBB" w:rsidP="00F943C2">
      <w:pPr>
        <w:pStyle w:val="ListParagraph"/>
        <w:numPr>
          <w:ilvl w:val="0"/>
          <w:numId w:val="28"/>
        </w:numPr>
        <w:spacing w:after="0"/>
        <w:rPr>
          <w:rFonts w:ascii="Courier New" w:hAnsi="Courier New" w:cs="Courier New"/>
          <w:sz w:val="20"/>
          <w:szCs w:val="20"/>
        </w:rPr>
      </w:pPr>
      <w:r w:rsidRPr="00F73CBB">
        <w:rPr>
          <w:i/>
        </w:rPr>
        <w:t xml:space="preserve">File </w:t>
      </w:r>
      <w:r w:rsidR="00AE7BB3" w:rsidRPr="00F73CBB">
        <w:rPr>
          <w:i/>
        </w:rPr>
        <w:t>#2</w:t>
      </w:r>
      <w:r w:rsidR="00AE7BB3" w:rsidRPr="006842B3">
        <w:tab/>
      </w:r>
      <w:r w:rsidR="00AE7BB3" w:rsidRPr="00F73CBB">
        <w:rPr>
          <w:rFonts w:ascii="Courier New" w:hAnsi="Courier New" w:cs="Courier New"/>
          <w:sz w:val="20"/>
          <w:szCs w:val="20"/>
        </w:rPr>
        <w:t>${</w:t>
      </w:r>
      <w:r w:rsidR="003D0B8A">
        <w:rPr>
          <w:rFonts w:ascii="Courier New" w:hAnsi="Courier New" w:cs="Courier New"/>
          <w:sz w:val="20"/>
          <w:szCs w:val="20"/>
        </w:rPr>
        <w:t>SDK_ROOT</w:t>
      </w:r>
      <w:r w:rsidR="00AE7BB3" w:rsidRPr="00F73CBB">
        <w:rPr>
          <w:rFonts w:ascii="Courier New" w:hAnsi="Courier New" w:cs="Courier New"/>
          <w:sz w:val="20"/>
          <w:szCs w:val="20"/>
        </w:rPr>
        <w:t>}/example/cc13xx-sbl/app/linux/Makefile</w:t>
      </w:r>
    </w:p>
    <w:p w:rsidR="00AE7BB3" w:rsidRDefault="00AE7BB3" w:rsidP="005525EA">
      <w:pPr>
        <w:spacing w:after="0"/>
        <w:ind w:left="720"/>
      </w:pPr>
    </w:p>
    <w:p w:rsidR="00AE7BB3" w:rsidRDefault="001A4659" w:rsidP="005525EA">
      <w:pPr>
        <w:spacing w:after="0"/>
        <w:ind w:left="720"/>
      </w:pPr>
      <w:r>
        <w:rPr>
          <w:i/>
        </w:rPr>
        <w:fldChar w:fldCharType="begin"/>
      </w:r>
      <w:r>
        <w:rPr>
          <w:i/>
        </w:rPr>
        <w:instrText xml:space="preserve"> REF _Ref453765854 \h </w:instrText>
      </w:r>
      <w:r>
        <w:rPr>
          <w:i/>
        </w:rPr>
      </w:r>
      <w:r>
        <w:rPr>
          <w:i/>
        </w:rPr>
        <w:fldChar w:fldCharType="separate"/>
      </w:r>
      <w:r w:rsidR="000A7295" w:rsidRPr="005525EA">
        <w:t xml:space="preserve">Figure </w:t>
      </w:r>
      <w:r w:rsidR="000A7295">
        <w:rPr>
          <w:noProof/>
        </w:rPr>
        <w:t>4</w:t>
      </w:r>
      <w:r w:rsidR="000A7295">
        <w:noBreakHyphen/>
      </w:r>
      <w:r w:rsidR="000A7295">
        <w:rPr>
          <w:noProof/>
        </w:rPr>
        <w:t>1</w:t>
      </w:r>
      <w:r>
        <w:rPr>
          <w:i/>
        </w:rPr>
        <w:fldChar w:fldCharType="end"/>
      </w:r>
      <w:r>
        <w:rPr>
          <w:i/>
        </w:rPr>
        <w:t xml:space="preserve"> </w:t>
      </w:r>
      <w:r w:rsidR="00AE7BB3" w:rsidRPr="005525EA">
        <w:rPr>
          <w:i/>
        </w:rPr>
        <w:t xml:space="preserve">is a screen shot from </w:t>
      </w:r>
      <w:r w:rsidR="00AE7BB3" w:rsidRPr="001A4659">
        <w:rPr>
          <w:rFonts w:ascii="Courier New" w:hAnsi="Courier New" w:cs="Courier New"/>
          <w:i/>
        </w:rPr>
        <w:t>front_matter.mak</w:t>
      </w:r>
      <w:r w:rsidR="00AE7BB3" w:rsidRPr="005525EA">
        <w:rPr>
          <w:i/>
        </w:rPr>
        <w:t xml:space="preserve">: (Adjust the </w:t>
      </w:r>
      <w:r w:rsidR="00F73CBB">
        <w:rPr>
          <w:i/>
        </w:rPr>
        <w:t>version</w:t>
      </w:r>
      <w:r w:rsidR="00AE7BB3" w:rsidRPr="005525EA">
        <w:rPr>
          <w:i/>
        </w:rPr>
        <w:t xml:space="preserve"> numbers as required)</w:t>
      </w:r>
      <w:r w:rsidR="00D72690">
        <w:rPr>
          <w:noProof/>
        </w:rPr>
        <w:drawing>
          <wp:inline distT="0" distB="0" distL="0" distR="0" wp14:anchorId="7D03718A" wp14:editId="0827AADB">
            <wp:extent cx="5124450" cy="1308100"/>
            <wp:effectExtent l="19050" t="19050" r="19050" b="254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24450" cy="1308100"/>
                    </a:xfrm>
                    <a:prstGeom prst="rect">
                      <a:avLst/>
                    </a:prstGeom>
                    <a:noFill/>
                    <a:ln>
                      <a:solidFill>
                        <a:schemeClr val="tx1"/>
                      </a:solidFill>
                    </a:ln>
                  </pic:spPr>
                </pic:pic>
              </a:graphicData>
            </a:graphic>
          </wp:inline>
        </w:drawing>
      </w:r>
    </w:p>
    <w:p w:rsidR="00AE7BB3" w:rsidRPr="00164471" w:rsidRDefault="00AE7BB3" w:rsidP="001A4659">
      <w:pPr>
        <w:pStyle w:val="Caption"/>
        <w:jc w:val="center"/>
      </w:pPr>
      <w:bookmarkStart w:id="367" w:name="_Ref453765854"/>
      <w:r w:rsidRPr="005525EA">
        <w:rPr>
          <w:color w:val="auto"/>
        </w:rPr>
        <w:t xml:space="preserve">Figure </w:t>
      </w:r>
      <w:r w:rsidR="00DB75DD">
        <w:rPr>
          <w:color w:val="auto"/>
        </w:rPr>
        <w:fldChar w:fldCharType="begin"/>
      </w:r>
      <w:r w:rsidR="00DB75DD">
        <w:rPr>
          <w:color w:val="auto"/>
        </w:rPr>
        <w:instrText xml:space="preserve"> STYLEREF 1 \s </w:instrText>
      </w:r>
      <w:r w:rsidR="00DB75DD">
        <w:rPr>
          <w:color w:val="auto"/>
        </w:rPr>
        <w:fldChar w:fldCharType="separate"/>
      </w:r>
      <w:r w:rsidR="000A7295">
        <w:rPr>
          <w:noProof/>
          <w:color w:val="auto"/>
        </w:rPr>
        <w:t>4</w:t>
      </w:r>
      <w:r w:rsidR="00DB75DD">
        <w:rPr>
          <w:color w:val="auto"/>
        </w:rPr>
        <w:fldChar w:fldCharType="end"/>
      </w:r>
      <w:r w:rsidR="00DB75DD">
        <w:rPr>
          <w:color w:val="auto"/>
        </w:rPr>
        <w:noBreakHyphen/>
      </w:r>
      <w:r w:rsidR="00DB75DD">
        <w:rPr>
          <w:color w:val="auto"/>
        </w:rPr>
        <w:fldChar w:fldCharType="begin"/>
      </w:r>
      <w:r w:rsidR="00DB75DD">
        <w:rPr>
          <w:color w:val="auto"/>
        </w:rPr>
        <w:instrText xml:space="preserve"> SEQ Figure \* ARABIC \s 1 </w:instrText>
      </w:r>
      <w:r w:rsidR="00DB75DD">
        <w:rPr>
          <w:color w:val="auto"/>
        </w:rPr>
        <w:fldChar w:fldCharType="separate"/>
      </w:r>
      <w:r w:rsidR="000A7295">
        <w:rPr>
          <w:noProof/>
          <w:color w:val="auto"/>
        </w:rPr>
        <w:t>1</w:t>
      </w:r>
      <w:r w:rsidR="00DB75DD">
        <w:rPr>
          <w:color w:val="auto"/>
        </w:rPr>
        <w:fldChar w:fldCharType="end"/>
      </w:r>
      <w:bookmarkEnd w:id="367"/>
      <w:r w:rsidRPr="005525EA">
        <w:rPr>
          <w:color w:val="auto"/>
        </w:rPr>
        <w:t>: Screenshot from file front_matter.mak</w:t>
      </w:r>
    </w:p>
    <w:p w:rsidR="00DC1C21" w:rsidRDefault="00DC1C21" w:rsidP="001A63B0">
      <w:pPr>
        <w:ind w:left="720"/>
      </w:pPr>
      <w:r>
        <w:lastRenderedPageBreak/>
        <w:t>Your x86 machine running Ubuntu should now be ready to run build and run the example applications or to cross compile applications for BBB platform.</w:t>
      </w:r>
    </w:p>
    <w:p w:rsidR="002302CD" w:rsidRDefault="002302CD" w:rsidP="00F943C2">
      <w:pPr>
        <w:pStyle w:val="ListParagraph"/>
        <w:numPr>
          <w:ilvl w:val="0"/>
          <w:numId w:val="1"/>
        </w:numPr>
      </w:pPr>
      <w:r>
        <w:t xml:space="preserve">To </w:t>
      </w:r>
      <w:r w:rsidR="00F73CBB">
        <w:t xml:space="preserve">test and verify the setup, </w:t>
      </w:r>
      <w:r>
        <w:t>build the Linux application from source</w:t>
      </w:r>
      <w:r w:rsidR="00F73CBB">
        <w:t xml:space="preserve"> follow the instructions below</w:t>
      </w:r>
      <w:r>
        <w:t>:</w:t>
      </w:r>
    </w:p>
    <w:p w:rsidR="002302CD" w:rsidRDefault="00F73CBB" w:rsidP="005525EA">
      <w:pPr>
        <w:spacing w:after="0"/>
        <w:ind w:firstLine="720"/>
      </w:pPr>
      <w:r>
        <w:t>Step 1:  C</w:t>
      </w:r>
      <w:r w:rsidR="002302CD">
        <w:t xml:space="preserve">hange to the </w:t>
      </w:r>
      <w:r w:rsidR="001A63B0">
        <w:t>TI-15.4 STACK ${</w:t>
      </w:r>
      <w:r w:rsidR="003D0B8A">
        <w:t>SDK_ROOT</w:t>
      </w:r>
      <w:r w:rsidR="001A63B0">
        <w:t xml:space="preserve">} </w:t>
      </w:r>
      <w:r w:rsidR="002302CD">
        <w:t>installation directory</w:t>
      </w:r>
    </w:p>
    <w:p w:rsidR="003D0B8A" w:rsidRDefault="003D0B8A" w:rsidP="003D0B8A">
      <w:pPr>
        <w:spacing w:after="0"/>
        <w:ind w:left="720" w:firstLine="720"/>
      </w:pPr>
      <w:r>
        <w:rPr>
          <w:rFonts w:ascii="Courier New" w:hAnsi="Courier New" w:cs="Courier New"/>
          <w:sz w:val="20"/>
          <w:szCs w:val="20"/>
        </w:rPr>
        <w:t xml:space="preserve"> cd ${HOME}/ti/simplelink/</w:t>
      </w:r>
      <w:r w:rsidRPr="003D0B8A">
        <w:rPr>
          <w:rFonts w:ascii="Courier New" w:hAnsi="Courier New" w:cs="Courier New"/>
          <w:sz w:val="20"/>
          <w:szCs w:val="20"/>
        </w:rPr>
        <w:t>ti15.4stack_linux_64_02_00_00_xx</w:t>
      </w:r>
    </w:p>
    <w:p w:rsidR="00965BBF" w:rsidRDefault="002302CD" w:rsidP="005525EA">
      <w:pPr>
        <w:spacing w:after="0"/>
        <w:ind w:firstLine="720"/>
      </w:pPr>
      <w:r>
        <w:t>Step 2: At the “bash$” prompt, Type</w:t>
      </w:r>
      <w:r w:rsidR="00965BBF">
        <w:t xml:space="preserve"> the following</w:t>
      </w:r>
      <w:r>
        <w:t xml:space="preserve">:   </w:t>
      </w:r>
    </w:p>
    <w:p w:rsidR="002302CD" w:rsidRPr="00F73CBB" w:rsidRDefault="003D0B8A" w:rsidP="00965BBF">
      <w:pPr>
        <w:spacing w:after="0"/>
        <w:ind w:left="720" w:firstLine="720"/>
        <w:rPr>
          <w:i/>
        </w:rPr>
      </w:pPr>
      <w:r>
        <w:rPr>
          <w:rFonts w:ascii="Courier New" w:hAnsi="Courier New" w:cs="Courier New"/>
          <w:sz w:val="20"/>
          <w:szCs w:val="20"/>
        </w:rPr>
        <w:t xml:space="preserve"> </w:t>
      </w:r>
      <w:r w:rsidR="002302CD" w:rsidRPr="00965BBF">
        <w:rPr>
          <w:rFonts w:ascii="Courier New" w:hAnsi="Courier New" w:cs="Courier New"/>
          <w:sz w:val="20"/>
          <w:szCs w:val="20"/>
        </w:rPr>
        <w:t>bash ./build_all.sh</w:t>
      </w:r>
      <w:r w:rsidR="00F73CBB">
        <w:rPr>
          <w:rFonts w:ascii="Courier New" w:hAnsi="Courier New" w:cs="Courier New"/>
          <w:sz w:val="20"/>
          <w:szCs w:val="20"/>
        </w:rPr>
        <w:tab/>
        <w:t xml:space="preserve">   </w:t>
      </w:r>
      <w:r w:rsidR="00F73CBB" w:rsidRPr="00F73CBB">
        <w:rPr>
          <w:i/>
        </w:rPr>
        <w:t xml:space="preserve">(builds the host version) </w:t>
      </w:r>
    </w:p>
    <w:p w:rsidR="00F73CBB" w:rsidRDefault="003D0B8A" w:rsidP="00965BBF">
      <w:pPr>
        <w:spacing w:after="0"/>
        <w:ind w:left="720" w:firstLine="720"/>
        <w:rPr>
          <w:rFonts w:ascii="Courier New" w:hAnsi="Courier New" w:cs="Courier New"/>
          <w:b/>
        </w:rPr>
      </w:pPr>
      <w:r>
        <w:rPr>
          <w:rFonts w:ascii="Courier New" w:hAnsi="Courier New" w:cs="Courier New"/>
          <w:sz w:val="20"/>
          <w:szCs w:val="20"/>
        </w:rPr>
        <w:t xml:space="preserve"> </w:t>
      </w:r>
      <w:r w:rsidR="00F73CBB">
        <w:rPr>
          <w:rFonts w:ascii="Courier New" w:hAnsi="Courier New" w:cs="Courier New"/>
          <w:sz w:val="20"/>
          <w:szCs w:val="20"/>
        </w:rPr>
        <w:t xml:space="preserve">bash ./build_all.sh bbb  </w:t>
      </w:r>
      <w:r w:rsidR="00F73CBB" w:rsidRPr="00F73CBB">
        <w:rPr>
          <w:i/>
        </w:rPr>
        <w:t>(builds the BBB version)</w:t>
      </w:r>
      <w:r w:rsidR="00F73CBB">
        <w:rPr>
          <w:rFonts w:ascii="Courier New" w:hAnsi="Courier New" w:cs="Courier New"/>
          <w:sz w:val="20"/>
          <w:szCs w:val="20"/>
        </w:rPr>
        <w:tab/>
      </w:r>
    </w:p>
    <w:p w:rsidR="00D52400" w:rsidRDefault="00D52400" w:rsidP="005525EA">
      <w:pPr>
        <w:spacing w:after="0"/>
      </w:pPr>
      <w:r>
        <w:tab/>
      </w:r>
      <w:r>
        <w:tab/>
        <w:t xml:space="preserve">See Section </w:t>
      </w:r>
      <w:r>
        <w:fldChar w:fldCharType="begin"/>
      </w:r>
      <w:r>
        <w:instrText xml:space="preserve"> REF _Ref452989915 \r \h  \* MERGEFORMAT </w:instrText>
      </w:r>
      <w:r>
        <w:fldChar w:fldCharType="separate"/>
      </w:r>
      <w:r w:rsidR="000A7295">
        <w:t>7.1</w:t>
      </w:r>
      <w:r>
        <w:fldChar w:fldCharType="end"/>
      </w:r>
      <w:r>
        <w:t xml:space="preserve"> for more details.</w:t>
      </w:r>
    </w:p>
    <w:p w:rsidR="002302CD" w:rsidRDefault="002302CD" w:rsidP="005525EA">
      <w:pPr>
        <w:spacing w:after="0"/>
        <w:ind w:firstLine="720"/>
      </w:pPr>
      <w:r>
        <w:t>Step 3: The script will build the component libraries, and the example applications.</w:t>
      </w:r>
    </w:p>
    <w:p w:rsidR="002302CD" w:rsidRDefault="002302CD" w:rsidP="005525EA">
      <w:pPr>
        <w:spacing w:after="0"/>
        <w:ind w:firstLine="720"/>
      </w:pPr>
      <w:r>
        <w:tab/>
        <w:t>Note: The script also creates: “*.log” files of the compilation process</w:t>
      </w:r>
    </w:p>
    <w:p w:rsidR="00AC4F6A" w:rsidRDefault="00AC4F6A" w:rsidP="005525EA"/>
    <w:p w:rsidR="002F0438" w:rsidRPr="00680960" w:rsidRDefault="00751E2B" w:rsidP="005525EA">
      <w:r>
        <w:t>The</w:t>
      </w:r>
      <w:r w:rsidR="00D52400">
        <w:t xml:space="preserve"> next </w:t>
      </w:r>
      <w:r w:rsidR="00DC1C21">
        <w:t>step</w:t>
      </w:r>
      <w:r w:rsidR="00D52400">
        <w:t xml:space="preserve"> is to:  Configure the Beagle Bone Black, (see Section </w:t>
      </w:r>
      <w:r w:rsidR="00D52400">
        <w:fldChar w:fldCharType="begin"/>
      </w:r>
      <w:r w:rsidR="00D52400">
        <w:instrText xml:space="preserve"> REF _Ref452990038 \r \h </w:instrText>
      </w:r>
      <w:r w:rsidR="00D52400">
        <w:fldChar w:fldCharType="separate"/>
      </w:r>
      <w:r w:rsidR="000A7295">
        <w:t>4.2.2</w:t>
      </w:r>
      <w:r w:rsidR="00D52400">
        <w:fldChar w:fldCharType="end"/>
      </w:r>
      <w:r w:rsidR="00D52400">
        <w:t xml:space="preserve">) or skip ahead and </w:t>
      </w:r>
      <w:r w:rsidR="002F0438">
        <w:t xml:space="preserve">flash program the CC13xxLP devices. See Section </w:t>
      </w:r>
      <w:r w:rsidR="00D52400">
        <w:fldChar w:fldCharType="begin"/>
      </w:r>
      <w:r w:rsidR="00D52400">
        <w:instrText xml:space="preserve"> REF _Ref452990083 \r \h </w:instrText>
      </w:r>
      <w:r w:rsidR="00D52400">
        <w:fldChar w:fldCharType="separate"/>
      </w:r>
      <w:r w:rsidR="000A7295">
        <w:t>4.2.3</w:t>
      </w:r>
      <w:r w:rsidR="00D52400">
        <w:fldChar w:fldCharType="end"/>
      </w:r>
      <w:r w:rsidR="00D52400">
        <w:t xml:space="preserve"> (Using the CC13xx Linux Flash Programing tool), or Section </w:t>
      </w:r>
      <w:r w:rsidR="002302CD">
        <w:fldChar w:fldCharType="begin"/>
      </w:r>
      <w:r w:rsidR="002302CD">
        <w:instrText xml:space="preserve"> REF _Ref452987043 \r \h </w:instrText>
      </w:r>
      <w:r w:rsidR="002302CD">
        <w:fldChar w:fldCharType="separate"/>
      </w:r>
      <w:r w:rsidR="000A7295">
        <w:t>6</w:t>
      </w:r>
      <w:r w:rsidR="002302CD">
        <w:fldChar w:fldCharType="end"/>
      </w:r>
      <w:r w:rsidR="00D52400">
        <w:t xml:space="preserve"> which discusses the Windows flash tool.</w:t>
      </w:r>
    </w:p>
    <w:p w:rsidR="00B674AB" w:rsidRDefault="00CB7924" w:rsidP="00A05BEB">
      <w:pPr>
        <w:pStyle w:val="Heading3"/>
      </w:pPr>
      <w:bookmarkStart w:id="368" w:name="_Toc451597933"/>
      <w:bookmarkStart w:id="369" w:name="_Ref452990038"/>
      <w:bookmarkStart w:id="370" w:name="_Toc455732307"/>
      <w:r>
        <w:t>Beagle Bone Black</w:t>
      </w:r>
      <w:bookmarkEnd w:id="368"/>
      <w:bookmarkEnd w:id="369"/>
      <w:bookmarkEnd w:id="370"/>
      <w:r>
        <w:t xml:space="preserve"> </w:t>
      </w:r>
    </w:p>
    <w:p w:rsidR="00DC44AC" w:rsidRDefault="00DC44AC" w:rsidP="005525EA">
      <w:r>
        <w:t>The Beagle Bone can be used in two different ways</w:t>
      </w:r>
      <w:r w:rsidR="00FE645E">
        <w:t xml:space="preserve"> for development and running the applications</w:t>
      </w:r>
      <w:r>
        <w:t>:</w:t>
      </w:r>
    </w:p>
    <w:p w:rsidR="00DC44AC" w:rsidRDefault="00DC44AC" w:rsidP="005525EA">
      <w:r>
        <w:t>Method #1:  as a run time environment only, software is generally developed (edit, compile, and link) on a ‘host X86 Linux machine’ and then deployed {copied} to the Beagle Bone Black</w:t>
      </w:r>
    </w:p>
    <w:p w:rsidR="00DC44AC" w:rsidRDefault="00DC44AC" w:rsidP="005525EA">
      <w:r>
        <w:t xml:space="preserve">Method #2: As a development environment, where the edit, compile, and link process is done </w:t>
      </w:r>
      <w:r w:rsidR="001A63B0">
        <w:t xml:space="preserve">directly </w:t>
      </w:r>
      <w:r>
        <w:t>on the Beagle Bone Black.</w:t>
      </w:r>
    </w:p>
    <w:p w:rsidR="00B674AB" w:rsidRDefault="002302CD" w:rsidP="005525EA">
      <w:r>
        <w:t>Steps below provide</w:t>
      </w:r>
      <w:r w:rsidR="00FE645E">
        <w:t xml:space="preserve"> details on how to setup your Beaglebone for </w:t>
      </w:r>
      <w:r w:rsidR="00751E2B">
        <w:t xml:space="preserve">both methods described above. </w:t>
      </w:r>
    </w:p>
    <w:p w:rsidR="0048040C" w:rsidRDefault="0048040C" w:rsidP="00F943C2">
      <w:pPr>
        <w:pStyle w:val="ListParagraph"/>
        <w:numPr>
          <w:ilvl w:val="0"/>
          <w:numId w:val="19"/>
        </w:numPr>
      </w:pPr>
      <w:r>
        <w:t xml:space="preserve">Program the microSD memory card with the TI Linux Processor SDK </w:t>
      </w:r>
      <w:r w:rsidR="00A05D77">
        <w:t xml:space="preserve">v </w:t>
      </w:r>
      <w:r w:rsidR="00A05D77" w:rsidRPr="005525EA">
        <w:t>0.2.00.02.11 or greater</w:t>
      </w:r>
    </w:p>
    <w:p w:rsidR="001D1D6D" w:rsidRPr="005525EA" w:rsidRDefault="001D1D6D" w:rsidP="00486706">
      <w:pPr>
        <w:pBdr>
          <w:top w:val="single" w:sz="4" w:space="1" w:color="auto"/>
        </w:pBdr>
        <w:spacing w:after="0"/>
        <w:ind w:left="720"/>
        <w:rPr>
          <w:i/>
        </w:rPr>
      </w:pPr>
      <w:r w:rsidRPr="005525EA">
        <w:rPr>
          <w:i/>
        </w:rPr>
        <w:t xml:space="preserve">Note:  </w:t>
      </w:r>
      <w:r w:rsidR="00E02418" w:rsidRPr="005525EA">
        <w:rPr>
          <w:i/>
        </w:rPr>
        <w:t xml:space="preserve">TI Linux Processor SDK </w:t>
      </w:r>
      <w:r w:rsidRPr="005525EA">
        <w:rPr>
          <w:i/>
        </w:rPr>
        <w:t>Versions prior to April 2016 version (0.2.00.02.11) are missing the following required features</w:t>
      </w:r>
    </w:p>
    <w:p w:rsidR="001D1D6D" w:rsidRPr="005525EA" w:rsidRDefault="001D1D6D" w:rsidP="00F943C2">
      <w:pPr>
        <w:pStyle w:val="ListParagraph"/>
        <w:numPr>
          <w:ilvl w:val="0"/>
          <w:numId w:val="2"/>
        </w:numPr>
        <w:spacing w:after="0"/>
        <w:ind w:left="1800"/>
        <w:rPr>
          <w:i/>
        </w:rPr>
      </w:pPr>
      <w:r w:rsidRPr="005525EA">
        <w:rPr>
          <w:i/>
        </w:rPr>
        <w:t>The NodeJS package is not present.</w:t>
      </w:r>
    </w:p>
    <w:p w:rsidR="001D1D6D" w:rsidRPr="005525EA" w:rsidRDefault="00E02418" w:rsidP="00F943C2">
      <w:pPr>
        <w:pStyle w:val="ListParagraph"/>
        <w:numPr>
          <w:ilvl w:val="1"/>
          <w:numId w:val="2"/>
        </w:numPr>
        <w:spacing w:after="0"/>
        <w:ind w:left="2520"/>
        <w:rPr>
          <w:i/>
        </w:rPr>
      </w:pPr>
      <w:r w:rsidRPr="005525EA">
        <w:rPr>
          <w:i/>
        </w:rPr>
        <w:t xml:space="preserve">This is required to run the gateway example application which is based on the </w:t>
      </w:r>
      <w:r w:rsidR="001D1D6D" w:rsidRPr="005525EA">
        <w:rPr>
          <w:i/>
        </w:rPr>
        <w:t xml:space="preserve">NodeJS </w:t>
      </w:r>
      <w:r w:rsidRPr="005525EA">
        <w:rPr>
          <w:i/>
        </w:rPr>
        <w:t>framework.</w:t>
      </w:r>
    </w:p>
    <w:p w:rsidR="001D1D6D" w:rsidRPr="005525EA" w:rsidRDefault="001D1D6D" w:rsidP="00F943C2">
      <w:pPr>
        <w:pStyle w:val="ListParagraph"/>
        <w:numPr>
          <w:ilvl w:val="0"/>
          <w:numId w:val="2"/>
        </w:numPr>
        <w:spacing w:after="0"/>
        <w:ind w:left="1800"/>
        <w:rPr>
          <w:i/>
        </w:rPr>
      </w:pPr>
      <w:r w:rsidRPr="005525EA">
        <w:rPr>
          <w:i/>
        </w:rPr>
        <w:t>CONFIG_USB_ACM= (disabled, must be y, or m)</w:t>
      </w:r>
    </w:p>
    <w:p w:rsidR="001D1D6D" w:rsidRDefault="00E02418" w:rsidP="00F943C2">
      <w:pPr>
        <w:pStyle w:val="ListParagraph"/>
        <w:numPr>
          <w:ilvl w:val="1"/>
          <w:numId w:val="2"/>
        </w:numPr>
        <w:spacing w:after="0"/>
        <w:ind w:left="2520"/>
        <w:rPr>
          <w:i/>
        </w:rPr>
      </w:pPr>
      <w:r>
        <w:rPr>
          <w:i/>
        </w:rPr>
        <w:t>This is required as t</w:t>
      </w:r>
      <w:r w:rsidR="001D1D6D" w:rsidRPr="005525EA">
        <w:rPr>
          <w:i/>
        </w:rPr>
        <w:t>he Launchpad uses USB_ACM to emulate a serial interface with the Beagle Bone.</w:t>
      </w:r>
    </w:p>
    <w:p w:rsidR="00404E98" w:rsidRDefault="00FB1C11" w:rsidP="00F943C2">
      <w:pPr>
        <w:pStyle w:val="ListParagraph"/>
        <w:numPr>
          <w:ilvl w:val="2"/>
          <w:numId w:val="2"/>
        </w:numPr>
        <w:spacing w:after="0"/>
        <w:rPr>
          <w:i/>
        </w:rPr>
      </w:pPr>
      <w:r>
        <w:rPr>
          <w:i/>
        </w:rPr>
        <w:t xml:space="preserve">Optional: </w:t>
      </w:r>
      <w:r w:rsidR="00404E98">
        <w:rPr>
          <w:i/>
        </w:rPr>
        <w:t>Linux</w:t>
      </w:r>
      <w:r>
        <w:rPr>
          <w:i/>
        </w:rPr>
        <w:t xml:space="preserve"> USB-Ethernet (</w:t>
      </w:r>
      <w:r w:rsidR="00404E98">
        <w:rPr>
          <w:i/>
        </w:rPr>
        <w:t>RNDIS</w:t>
      </w:r>
      <w:r>
        <w:rPr>
          <w:i/>
        </w:rPr>
        <w:t>)</w:t>
      </w:r>
      <w:r w:rsidR="00404E98">
        <w:rPr>
          <w:i/>
        </w:rPr>
        <w:t xml:space="preserve"> driver </w:t>
      </w:r>
      <w:r>
        <w:rPr>
          <w:i/>
        </w:rPr>
        <w:t xml:space="preserve">was </w:t>
      </w:r>
      <w:r w:rsidR="00404E98">
        <w:rPr>
          <w:i/>
        </w:rPr>
        <w:t>not present</w:t>
      </w:r>
      <w:r w:rsidR="00037EDD">
        <w:rPr>
          <w:i/>
        </w:rPr>
        <w:t xml:space="preserve"> </w:t>
      </w:r>
    </w:p>
    <w:p w:rsidR="00FB1C11" w:rsidRPr="005525EA" w:rsidRDefault="00FB1C11" w:rsidP="00F943C2">
      <w:pPr>
        <w:pStyle w:val="ListParagraph"/>
        <w:numPr>
          <w:ilvl w:val="3"/>
          <w:numId w:val="2"/>
        </w:numPr>
        <w:tabs>
          <w:tab w:val="left" w:pos="2590"/>
        </w:tabs>
        <w:spacing w:after="0"/>
      </w:pPr>
      <w:r>
        <w:t>The Beagle Bone functions well using a standard Ethernet Cable</w:t>
      </w:r>
    </w:p>
    <w:p w:rsidR="00FB1C11" w:rsidRDefault="00FB1C11" w:rsidP="00F943C2">
      <w:pPr>
        <w:pStyle w:val="ListParagraph"/>
        <w:numPr>
          <w:ilvl w:val="3"/>
          <w:numId w:val="2"/>
        </w:numPr>
        <w:tabs>
          <w:tab w:val="left" w:pos="2590"/>
        </w:tabs>
        <w:spacing w:after="0"/>
      </w:pPr>
      <w:r>
        <w:rPr>
          <w:i/>
        </w:rPr>
        <w:lastRenderedPageBreak/>
        <w:t>This feature provides “</w:t>
      </w:r>
      <w:r w:rsidR="00404E98" w:rsidRPr="00C904F8">
        <w:rPr>
          <w:i/>
        </w:rPr>
        <w:t>Ethernet</w:t>
      </w:r>
      <w:r w:rsidR="00404E98" w:rsidRPr="00164471">
        <w:rPr>
          <w:i/>
        </w:rPr>
        <w:t xml:space="preserve"> </w:t>
      </w:r>
      <w:r w:rsidR="00404E98" w:rsidRPr="00BB1FB2">
        <w:rPr>
          <w:i/>
        </w:rPr>
        <w:t>over USB functionality</w:t>
      </w:r>
      <w:r>
        <w:rPr>
          <w:i/>
        </w:rPr>
        <w:t>”. The NodeJS Webserver application can be accessed using either (a) the standard Ethernet cable, or (b) the “Ethernet over USB” solution</w:t>
      </w:r>
      <w:r w:rsidR="00404E98" w:rsidRPr="0088010D">
        <w:rPr>
          <w:i/>
        </w:rPr>
        <w:t xml:space="preserve"> </w:t>
      </w:r>
    </w:p>
    <w:p w:rsidR="001D1D6D" w:rsidRDefault="001D1D6D" w:rsidP="005525EA">
      <w:pPr>
        <w:pBdr>
          <w:bottom w:val="single" w:sz="4" w:space="1" w:color="auto"/>
        </w:pBdr>
        <w:tabs>
          <w:tab w:val="left" w:pos="2590"/>
        </w:tabs>
        <w:spacing w:after="0"/>
        <w:ind w:left="1440"/>
      </w:pPr>
    </w:p>
    <w:p w:rsidR="00042325" w:rsidRDefault="00042325" w:rsidP="005525EA">
      <w:pPr>
        <w:pStyle w:val="ListParagraph"/>
        <w:tabs>
          <w:tab w:val="left" w:pos="2590"/>
        </w:tabs>
      </w:pPr>
    </w:p>
    <w:p w:rsidR="0048040C" w:rsidRDefault="00166300" w:rsidP="00F943C2">
      <w:pPr>
        <w:pStyle w:val="ListParagraph"/>
        <w:numPr>
          <w:ilvl w:val="1"/>
          <w:numId w:val="19"/>
        </w:numPr>
      </w:pPr>
      <w:r>
        <w:t>Download the prebuild processor sdk image “</w:t>
      </w:r>
      <w:r w:rsidRPr="00166300">
        <w:t>am335x-evm-linux-02.00.02.11.img.zip</w:t>
      </w:r>
      <w:r>
        <w:t xml:space="preserve">” from </w:t>
      </w:r>
      <w:hyperlink r:id="rId25" w:history="1">
        <w:r w:rsidRPr="00C518A6">
          <w:rPr>
            <w:rStyle w:val="Hyperlink"/>
          </w:rPr>
          <w:t>http://software-dl.ti.com/processor-sdk-linux/esd/AM335X/latest/index_FDS.html</w:t>
        </w:r>
      </w:hyperlink>
      <w:r>
        <w:t xml:space="preserve"> </w:t>
      </w:r>
      <w:r w:rsidR="0048040C">
        <w:t>Follow the instructions at wiki-page</w:t>
      </w:r>
      <w:r w:rsidR="00E02418">
        <w:t xml:space="preserve"> to program the microSD memory card</w:t>
      </w:r>
      <w:r w:rsidR="001A63B0">
        <w:t xml:space="preserve"> via Windows: </w:t>
      </w:r>
      <w:hyperlink r:id="rId26" w:history="1">
        <w:r w:rsidR="0048040C" w:rsidRPr="00745894">
          <w:rPr>
            <w:rStyle w:val="Hyperlink"/>
          </w:rPr>
          <w:t>http://processors.wiki.ti.com/index.php/Processor_SDK_Linux_Creating_a_SD_Card_with_Windows</w:t>
        </w:r>
      </w:hyperlink>
    </w:p>
    <w:p w:rsidR="001A63B0" w:rsidRDefault="001A63B0" w:rsidP="001A63B0">
      <w:pPr>
        <w:pStyle w:val="ListParagraph"/>
        <w:ind w:left="1080"/>
      </w:pPr>
      <w:r>
        <w:t>The Linux method is described here:</w:t>
      </w:r>
    </w:p>
    <w:p w:rsidR="001A63B0" w:rsidRDefault="0027783F" w:rsidP="001A63B0">
      <w:pPr>
        <w:pStyle w:val="ListParagraph"/>
        <w:ind w:left="1080"/>
      </w:pPr>
      <w:hyperlink r:id="rId27" w:history="1">
        <w:r w:rsidR="001A63B0" w:rsidRPr="00D93116">
          <w:rPr>
            <w:rStyle w:val="Hyperlink"/>
          </w:rPr>
          <w:t>http://processors.wiki.ti.com/index.php/Processor_SDK_Linux_create_SD_card_script</w:t>
        </w:r>
      </w:hyperlink>
    </w:p>
    <w:p w:rsidR="001A63B0" w:rsidRDefault="001A63B0" w:rsidP="001A63B0">
      <w:pPr>
        <w:pStyle w:val="ListParagraph"/>
        <w:ind w:left="1080"/>
      </w:pPr>
    </w:p>
    <w:p w:rsidR="00A93532" w:rsidRDefault="00205E0E" w:rsidP="00F943C2">
      <w:pPr>
        <w:pStyle w:val="ListParagraph"/>
        <w:numPr>
          <w:ilvl w:val="1"/>
          <w:numId w:val="19"/>
        </w:numPr>
      </w:pPr>
      <w:r>
        <w:t>To boot from the SD Card, do the following:</w:t>
      </w:r>
      <w:r w:rsidR="00A37D33">
        <w:t xml:space="preserve"> </w:t>
      </w:r>
    </w:p>
    <w:p w:rsidR="00205E0E" w:rsidRPr="006E308E" w:rsidRDefault="00205E0E" w:rsidP="00CA2CBD">
      <w:pPr>
        <w:pStyle w:val="Codez"/>
        <w:ind w:left="1440"/>
        <w:rPr>
          <w:rFonts w:asciiTheme="minorHAnsi" w:hAnsiTheme="minorHAnsi"/>
          <w:i/>
        </w:rPr>
      </w:pPr>
      <w:r w:rsidRPr="006E308E">
        <w:rPr>
          <w:rFonts w:asciiTheme="minorHAnsi" w:hAnsiTheme="minorHAnsi"/>
          <w:i/>
          <w:sz w:val="22"/>
          <w:szCs w:val="22"/>
        </w:rPr>
        <w:t xml:space="preserve">Step 1: Disconnect power and </w:t>
      </w:r>
      <w:r w:rsidR="00D93AAE" w:rsidRPr="006E308E">
        <w:rPr>
          <w:rFonts w:asciiTheme="minorHAnsi" w:hAnsiTheme="minorHAnsi"/>
          <w:i/>
          <w:sz w:val="22"/>
          <w:szCs w:val="22"/>
        </w:rPr>
        <w:t>unplug</w:t>
      </w:r>
      <w:r w:rsidRPr="006E308E">
        <w:rPr>
          <w:rFonts w:asciiTheme="minorHAnsi" w:hAnsiTheme="minorHAnsi"/>
          <w:i/>
          <w:sz w:val="22"/>
          <w:szCs w:val="22"/>
        </w:rPr>
        <w:t xml:space="preserve"> USB cable from the Beagle Board</w:t>
      </w:r>
    </w:p>
    <w:p w:rsidR="00205E0E" w:rsidRPr="006E308E" w:rsidRDefault="00205E0E" w:rsidP="00CA2CBD">
      <w:pPr>
        <w:pStyle w:val="Codez"/>
        <w:ind w:left="1440"/>
        <w:rPr>
          <w:rFonts w:asciiTheme="minorHAnsi" w:hAnsiTheme="minorHAnsi"/>
          <w:i/>
        </w:rPr>
      </w:pPr>
      <w:r w:rsidRPr="006E308E">
        <w:rPr>
          <w:rFonts w:asciiTheme="minorHAnsi" w:hAnsiTheme="minorHAnsi"/>
          <w:i/>
          <w:sz w:val="22"/>
          <w:szCs w:val="22"/>
        </w:rPr>
        <w:t>Step 2: Insert the SD Card</w:t>
      </w:r>
    </w:p>
    <w:p w:rsidR="00205E0E" w:rsidRPr="006E308E" w:rsidRDefault="00205E0E" w:rsidP="00CA2CBD">
      <w:pPr>
        <w:pStyle w:val="Codez"/>
        <w:ind w:left="1440"/>
        <w:rPr>
          <w:rFonts w:asciiTheme="minorHAnsi" w:hAnsiTheme="minorHAnsi"/>
          <w:i/>
        </w:rPr>
      </w:pPr>
      <w:r w:rsidRPr="006E308E">
        <w:rPr>
          <w:rFonts w:asciiTheme="minorHAnsi" w:hAnsiTheme="minorHAnsi"/>
          <w:i/>
          <w:sz w:val="22"/>
          <w:szCs w:val="22"/>
        </w:rPr>
        <w:t>Step 3: Press (and hold) the “Boot Switch”</w:t>
      </w:r>
    </w:p>
    <w:p w:rsidR="00205E0E" w:rsidRDefault="00205E0E" w:rsidP="00CA2CBD">
      <w:pPr>
        <w:pStyle w:val="Codez"/>
        <w:ind w:left="1440"/>
      </w:pPr>
      <w:r w:rsidRPr="006E308E">
        <w:rPr>
          <w:rFonts w:asciiTheme="minorHAnsi" w:hAnsiTheme="minorHAnsi"/>
          <w:i/>
          <w:sz w:val="22"/>
          <w:szCs w:val="22"/>
        </w:rPr>
        <w:t>Step 3: Apply power to the Beagle Board (via USB or via barrel connector)</w:t>
      </w:r>
    </w:p>
    <w:p w:rsidR="00205E0E" w:rsidRPr="006E308E" w:rsidRDefault="00205E0E" w:rsidP="00CA2CBD">
      <w:pPr>
        <w:pStyle w:val="Codez"/>
        <w:ind w:left="1440"/>
        <w:rPr>
          <w:rFonts w:asciiTheme="minorHAnsi" w:hAnsiTheme="minorHAnsi"/>
          <w:i/>
        </w:rPr>
      </w:pPr>
      <w:r w:rsidRPr="006E308E">
        <w:rPr>
          <w:rFonts w:asciiTheme="minorHAnsi" w:hAnsiTheme="minorHAnsi"/>
          <w:i/>
          <w:sz w:val="22"/>
          <w:szCs w:val="22"/>
        </w:rPr>
        <w:t>Step 4: Wait a few seconds – then Release the Boot Switch</w:t>
      </w:r>
      <w:r w:rsidR="00A05D77" w:rsidRPr="006E308E">
        <w:rPr>
          <w:rFonts w:asciiTheme="minorHAnsi" w:hAnsiTheme="minorHAnsi"/>
          <w:i/>
          <w:sz w:val="22"/>
          <w:szCs w:val="22"/>
        </w:rPr>
        <w:t xml:space="preserve"> (Note: The boot switch is only detected at power up)</w:t>
      </w:r>
    </w:p>
    <w:p w:rsidR="00205E0E" w:rsidRPr="006E308E" w:rsidRDefault="00205E0E" w:rsidP="00CA2CBD">
      <w:pPr>
        <w:pStyle w:val="Codez"/>
        <w:ind w:left="1440"/>
        <w:rPr>
          <w:rFonts w:asciiTheme="minorHAnsi" w:hAnsiTheme="minorHAnsi"/>
          <w:i/>
        </w:rPr>
      </w:pPr>
      <w:r w:rsidRPr="006E308E">
        <w:rPr>
          <w:rFonts w:asciiTheme="minorHAnsi" w:hAnsiTheme="minorHAnsi"/>
          <w:i/>
          <w:sz w:val="22"/>
          <w:szCs w:val="22"/>
        </w:rPr>
        <w:t>Step 5: In about 5 to 15 seconds the LEDs will start blinking</w:t>
      </w:r>
    </w:p>
    <w:p w:rsidR="00E3126E" w:rsidRDefault="00E3126E" w:rsidP="00E3126E">
      <w:pPr>
        <w:pStyle w:val="ListParagraph"/>
        <w:rPr>
          <w:i/>
        </w:rPr>
      </w:pPr>
    </w:p>
    <w:p w:rsidR="00DB75DD" w:rsidRDefault="00DB75DD" w:rsidP="00DB75DD">
      <w:pPr>
        <w:pStyle w:val="ListParagraph"/>
        <w:keepNext/>
        <w:jc w:val="center"/>
      </w:pPr>
      <w:r>
        <w:object w:dxaOrig="10200" w:dyaOrig="4464">
          <v:shape id="_x0000_i1028" type="#_x0000_t75" style="width:258pt;height:114pt" o:ole="">
            <v:imagedata r:id="rId28" o:title=""/>
          </v:shape>
          <o:OLEObject Type="Embed" ProgID="Visio.Drawing.15" ShapeID="_x0000_i1028" DrawAspect="Content" ObjectID="_1529818021" r:id="rId29"/>
        </w:object>
      </w:r>
    </w:p>
    <w:p w:rsidR="00DB75DD" w:rsidRDefault="00DB75DD" w:rsidP="00DB75DD">
      <w:pPr>
        <w:pStyle w:val="Caption"/>
        <w:jc w:val="center"/>
      </w:pPr>
      <w:r>
        <w:t xml:space="preserve">Figure </w:t>
      </w:r>
      <w:r w:rsidR="0027783F">
        <w:fldChar w:fldCharType="begin"/>
      </w:r>
      <w:r w:rsidR="0027783F">
        <w:instrText xml:space="preserve"> STYLEREF 1 \s </w:instrText>
      </w:r>
      <w:r w:rsidR="0027783F">
        <w:fldChar w:fldCharType="separate"/>
      </w:r>
      <w:r w:rsidR="000A7295">
        <w:rPr>
          <w:noProof/>
        </w:rPr>
        <w:t>4</w:t>
      </w:r>
      <w:r w:rsidR="0027783F">
        <w:rPr>
          <w:noProof/>
        </w:rPr>
        <w:fldChar w:fldCharType="end"/>
      </w:r>
      <w:r>
        <w:noBreakHyphen/>
      </w:r>
      <w:r w:rsidR="0027783F">
        <w:fldChar w:fldCharType="begin"/>
      </w:r>
      <w:r w:rsidR="0027783F">
        <w:instrText xml:space="preserve"> SEQ Figure \* ARABIC \s 1 </w:instrText>
      </w:r>
      <w:r w:rsidR="0027783F">
        <w:fldChar w:fldCharType="separate"/>
      </w:r>
      <w:r w:rsidR="000A7295">
        <w:rPr>
          <w:noProof/>
        </w:rPr>
        <w:t>2</w:t>
      </w:r>
      <w:r w:rsidR="0027783F">
        <w:rPr>
          <w:noProof/>
        </w:rPr>
        <w:fldChar w:fldCharType="end"/>
      </w:r>
      <w:r>
        <w:t xml:space="preserve"> Boot Switch Location</w:t>
      </w:r>
    </w:p>
    <w:p w:rsidR="00DB75DD" w:rsidRDefault="00DB75DD" w:rsidP="00DB75DD">
      <w:pPr>
        <w:pStyle w:val="ListParagraph"/>
        <w:rPr>
          <w:i/>
        </w:rPr>
      </w:pPr>
    </w:p>
    <w:p w:rsidR="00B674AB" w:rsidRDefault="00B674AB" w:rsidP="00F943C2">
      <w:pPr>
        <w:pStyle w:val="ListParagraph"/>
        <w:numPr>
          <w:ilvl w:val="0"/>
          <w:numId w:val="19"/>
        </w:numPr>
        <w:rPr>
          <w:i/>
        </w:rPr>
      </w:pPr>
      <w:r>
        <w:rPr>
          <w:i/>
        </w:rPr>
        <w:t>Determine the IP Address</w:t>
      </w:r>
      <w:r w:rsidR="005268B5">
        <w:rPr>
          <w:i/>
        </w:rPr>
        <w:t xml:space="preserve"> of the BBB</w:t>
      </w:r>
    </w:p>
    <w:p w:rsidR="00250A85" w:rsidRDefault="00250A85" w:rsidP="005525EA">
      <w:pPr>
        <w:pStyle w:val="ListParagraph"/>
        <w:rPr>
          <w:i/>
        </w:rPr>
      </w:pPr>
      <w:r>
        <w:rPr>
          <w:i/>
        </w:rPr>
        <w:t>To monitor and control the TI-15.4 Stack Network when using the TI-15.4 Stack Linux SDK out of box gateway application, it is required to know the IP address of BBB.</w:t>
      </w:r>
    </w:p>
    <w:p w:rsidR="006842B3" w:rsidRPr="009719EB" w:rsidRDefault="00DB75DD" w:rsidP="00F943C2">
      <w:pPr>
        <w:pStyle w:val="ListParagraph"/>
        <w:numPr>
          <w:ilvl w:val="0"/>
          <w:numId w:val="18"/>
        </w:numPr>
      </w:pPr>
      <w:r>
        <w:t>Method 1</w:t>
      </w:r>
      <w:r w:rsidR="00D93AAE" w:rsidRPr="006842B3">
        <w:t xml:space="preserve">: </w:t>
      </w:r>
      <w:r w:rsidR="00A93532" w:rsidRPr="009719EB">
        <w:t>If connecting to the Linux Host PC</w:t>
      </w:r>
      <w:r w:rsidR="00A768DB">
        <w:t>/Virtual Machine</w:t>
      </w:r>
      <w:r w:rsidR="00D93AAE" w:rsidRPr="0088010D">
        <w:t xml:space="preserve"> via a USB cable</w:t>
      </w:r>
    </w:p>
    <w:p w:rsidR="00256B27" w:rsidRDefault="00D93AAE" w:rsidP="00F943C2">
      <w:pPr>
        <w:pStyle w:val="ListParagraph"/>
        <w:numPr>
          <w:ilvl w:val="1"/>
          <w:numId w:val="18"/>
        </w:numPr>
      </w:pPr>
      <w:r>
        <w:t xml:space="preserve">The </w:t>
      </w:r>
      <w:r w:rsidR="00037EDD">
        <w:t xml:space="preserve">USB </w:t>
      </w:r>
      <w:r w:rsidR="00A93532">
        <w:t xml:space="preserve">IP address </w:t>
      </w:r>
      <w:r>
        <w:t xml:space="preserve">is hard coded </w:t>
      </w:r>
      <w:r w:rsidR="00A93532">
        <w:t xml:space="preserve">192.168.7.2 </w:t>
      </w:r>
      <w:r>
        <w:t>and is assigned during boot</w:t>
      </w:r>
      <w:r w:rsidR="00A93532">
        <w:t>.</w:t>
      </w:r>
    </w:p>
    <w:p w:rsidR="00256B27" w:rsidRDefault="007254D6" w:rsidP="005525EA">
      <w:pPr>
        <w:jc w:val="center"/>
      </w:pPr>
      <w:r>
        <w:object w:dxaOrig="7968" w:dyaOrig="2436">
          <v:shape id="_x0000_i1029" type="#_x0000_t75" style="width:246pt;height:78pt" o:ole="">
            <v:imagedata r:id="rId30" o:title=""/>
          </v:shape>
          <o:OLEObject Type="Embed" ProgID="Visio.Drawing.15" ShapeID="_x0000_i1029" DrawAspect="Content" ObjectID="_1529818022" r:id="rId31"/>
        </w:object>
      </w:r>
    </w:p>
    <w:p w:rsidR="00D93AAE" w:rsidRDefault="007254D6" w:rsidP="00F943C2">
      <w:pPr>
        <w:pStyle w:val="ListParagraph"/>
        <w:numPr>
          <w:ilvl w:val="1"/>
          <w:numId w:val="19"/>
        </w:numPr>
      </w:pPr>
      <w:r>
        <w:t>Method 2</w:t>
      </w:r>
      <w:r w:rsidR="00D93AAE">
        <w:t>: If using a ‘network router’</w:t>
      </w:r>
      <w:r w:rsidR="00F203F3">
        <w:t xml:space="preserve"> or Windows PC</w:t>
      </w:r>
    </w:p>
    <w:p w:rsidR="00256B27" w:rsidRDefault="00DB75DD" w:rsidP="005525EA">
      <w:pPr>
        <w:pStyle w:val="ListParagraph"/>
        <w:ind w:left="1080"/>
        <w:jc w:val="center"/>
      </w:pPr>
      <w:r>
        <w:object w:dxaOrig="8785" w:dyaOrig="6528">
          <v:shape id="_x0000_i1030" type="#_x0000_t75" style="width:270pt;height:204pt" o:ole="">
            <v:imagedata r:id="rId32" o:title=""/>
          </v:shape>
          <o:OLEObject Type="Embed" ProgID="Visio.Drawing.15" ShapeID="_x0000_i1030" DrawAspect="Content" ObjectID="_1529818023" r:id="rId33"/>
        </w:object>
      </w:r>
    </w:p>
    <w:p w:rsidR="00AC4F6A" w:rsidRDefault="00B674AB" w:rsidP="00F943C2">
      <w:pPr>
        <w:pStyle w:val="ListParagraph"/>
        <w:numPr>
          <w:ilvl w:val="2"/>
          <w:numId w:val="19"/>
        </w:numPr>
      </w:pPr>
      <w:r>
        <w:t xml:space="preserve">The network router will </w:t>
      </w:r>
      <w:r w:rsidR="00DC44AC">
        <w:t xml:space="preserve">assign </w:t>
      </w:r>
      <w:r>
        <w:t>a “random ip address” via DHC</w:t>
      </w:r>
      <w:r w:rsidR="00DC44AC">
        <w:t>P</w:t>
      </w:r>
      <w:r>
        <w:t xml:space="preserve"> to </w:t>
      </w:r>
      <w:r w:rsidR="00AC4F6A">
        <w:t>the BBB</w:t>
      </w:r>
      <w:r w:rsidR="00A033DD">
        <w:t xml:space="preserve"> based on the order the devices “power up” for example if today – the BBB powers up first, it will receive BBB=xx.xx.xx.100, laptop = xx.xx.xx.101. However tomorrow – the IP address might reverse, or perhaps a new device is present on the router {your cell phone?}</w:t>
      </w:r>
    </w:p>
    <w:p w:rsidR="00A033DD" w:rsidRDefault="00AC4F6A" w:rsidP="00A033DD">
      <w:r>
        <w:t>T</w:t>
      </w:r>
      <w:r w:rsidR="00DC44AC">
        <w:t xml:space="preserve">o </w:t>
      </w:r>
      <w:r w:rsidR="00B674AB">
        <w:t>determine the assigned IP address</w:t>
      </w:r>
      <w:r w:rsidR="00A033DD">
        <w:t xml:space="preserve"> there are 2 options:</w:t>
      </w:r>
    </w:p>
    <w:p w:rsidR="00A033DD" w:rsidRDefault="00A033DD" w:rsidP="00A033DD">
      <w:r>
        <w:t xml:space="preserve">Option 1:  </w:t>
      </w:r>
      <w:r w:rsidR="00376673">
        <w:t>Use t</w:t>
      </w:r>
      <w:r>
        <w:t>he Router HTTP Management page</w:t>
      </w:r>
    </w:p>
    <w:p w:rsidR="00376673" w:rsidRDefault="00376673" w:rsidP="00A033DD">
      <w:r>
        <w:t>Each router brand is a bit different. See the examples below, the generic name is: “DHCP Client Table”</w:t>
      </w: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8568"/>
      </w:tblGrid>
      <w:tr w:rsidR="00A033DD" w:rsidTr="00A033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A033DD" w:rsidRDefault="00A033DD" w:rsidP="00A033DD">
            <w:r>
              <w:t>Brand</w:t>
            </w:r>
          </w:p>
        </w:tc>
        <w:tc>
          <w:tcPr>
            <w:tcW w:w="8568" w:type="dxa"/>
          </w:tcPr>
          <w:p w:rsidR="00A033DD" w:rsidRDefault="00A033DD" w:rsidP="00A033DD">
            <w:pPr>
              <w:cnfStyle w:val="100000000000" w:firstRow="1" w:lastRow="0" w:firstColumn="0" w:lastColumn="0" w:oddVBand="0" w:evenVBand="0" w:oddHBand="0" w:evenHBand="0" w:firstRowFirstColumn="0" w:firstRowLastColumn="0" w:lastRowFirstColumn="0" w:lastRowLastColumn="0"/>
            </w:pPr>
            <w:r>
              <w:t>Example Link</w:t>
            </w:r>
          </w:p>
        </w:tc>
      </w:tr>
      <w:tr w:rsidR="00A033DD" w:rsidTr="00A03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none" w:sz="0" w:space="0" w:color="auto"/>
              <w:left w:val="none" w:sz="0" w:space="0" w:color="auto"/>
              <w:bottom w:val="none" w:sz="0" w:space="0" w:color="auto"/>
            </w:tcBorders>
          </w:tcPr>
          <w:p w:rsidR="00A033DD" w:rsidRDefault="00A033DD" w:rsidP="00A033DD">
            <w:r>
              <w:t>LinkSys</w:t>
            </w:r>
          </w:p>
        </w:tc>
        <w:tc>
          <w:tcPr>
            <w:tcW w:w="8568" w:type="dxa"/>
            <w:tcBorders>
              <w:top w:val="none" w:sz="0" w:space="0" w:color="auto"/>
              <w:bottom w:val="none" w:sz="0" w:space="0" w:color="auto"/>
              <w:right w:val="none" w:sz="0" w:space="0" w:color="auto"/>
            </w:tcBorders>
          </w:tcPr>
          <w:p w:rsidR="00A033DD" w:rsidRDefault="0027783F" w:rsidP="00A033DD">
            <w:pPr>
              <w:cnfStyle w:val="000000100000" w:firstRow="0" w:lastRow="0" w:firstColumn="0" w:lastColumn="0" w:oddVBand="0" w:evenVBand="0" w:oddHBand="1" w:evenHBand="0" w:firstRowFirstColumn="0" w:firstRowLastColumn="0" w:lastRowFirstColumn="0" w:lastRowLastColumn="0"/>
            </w:pPr>
            <w:hyperlink r:id="rId34" w:history="1">
              <w:r w:rsidR="00A033DD" w:rsidRPr="0013137F">
                <w:rPr>
                  <w:rStyle w:val="Hyperlink"/>
                </w:rPr>
                <w:t>http://www.linksys.com/us/support-article?articleNum=139502</w:t>
              </w:r>
            </w:hyperlink>
          </w:p>
        </w:tc>
      </w:tr>
      <w:tr w:rsidR="00A033DD" w:rsidTr="00A033DD">
        <w:tc>
          <w:tcPr>
            <w:cnfStyle w:val="001000000000" w:firstRow="0" w:lastRow="0" w:firstColumn="1" w:lastColumn="0" w:oddVBand="0" w:evenVBand="0" w:oddHBand="0" w:evenHBand="0" w:firstRowFirstColumn="0" w:firstRowLastColumn="0" w:lastRowFirstColumn="0" w:lastRowLastColumn="0"/>
            <w:tcW w:w="1008" w:type="dxa"/>
          </w:tcPr>
          <w:p w:rsidR="00A033DD" w:rsidRDefault="00376673" w:rsidP="00A033DD">
            <w:r>
              <w:t>NetGear</w:t>
            </w:r>
          </w:p>
        </w:tc>
        <w:tc>
          <w:tcPr>
            <w:tcW w:w="8568" w:type="dxa"/>
          </w:tcPr>
          <w:p w:rsidR="00A033DD" w:rsidRDefault="0027783F" w:rsidP="00A033DD">
            <w:pPr>
              <w:cnfStyle w:val="000000000000" w:firstRow="0" w:lastRow="0" w:firstColumn="0" w:lastColumn="0" w:oddVBand="0" w:evenVBand="0" w:oddHBand="0" w:evenHBand="0" w:firstRowFirstColumn="0" w:firstRowLastColumn="0" w:lastRowFirstColumn="0" w:lastRowLastColumn="0"/>
            </w:pPr>
            <w:hyperlink r:id="rId35" w:history="1">
              <w:r w:rsidR="00376673" w:rsidRPr="0013137F">
                <w:rPr>
                  <w:rStyle w:val="Hyperlink"/>
                </w:rPr>
                <w:t>http://documentation.netgear.com/fvs336g/enu/202-10257-01/FVS336G_RM-11-07.html</w:t>
              </w:r>
            </w:hyperlink>
          </w:p>
        </w:tc>
      </w:tr>
      <w:tr w:rsidR="00A033DD" w:rsidTr="00A03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none" w:sz="0" w:space="0" w:color="auto"/>
              <w:left w:val="none" w:sz="0" w:space="0" w:color="auto"/>
              <w:bottom w:val="none" w:sz="0" w:space="0" w:color="auto"/>
            </w:tcBorders>
          </w:tcPr>
          <w:p w:rsidR="00A033DD" w:rsidRDefault="00376673" w:rsidP="00A033DD">
            <w:r>
              <w:t>Belkin</w:t>
            </w:r>
          </w:p>
        </w:tc>
        <w:tc>
          <w:tcPr>
            <w:tcW w:w="8568" w:type="dxa"/>
            <w:tcBorders>
              <w:top w:val="none" w:sz="0" w:space="0" w:color="auto"/>
              <w:bottom w:val="none" w:sz="0" w:space="0" w:color="auto"/>
              <w:right w:val="none" w:sz="0" w:space="0" w:color="auto"/>
            </w:tcBorders>
          </w:tcPr>
          <w:p w:rsidR="00A033DD" w:rsidRDefault="0027783F" w:rsidP="00A033DD">
            <w:pPr>
              <w:cnfStyle w:val="000000100000" w:firstRow="0" w:lastRow="0" w:firstColumn="0" w:lastColumn="0" w:oddVBand="0" w:evenVBand="0" w:oddHBand="1" w:evenHBand="0" w:firstRowFirstColumn="0" w:firstRowLastColumn="0" w:lastRowFirstColumn="0" w:lastRowLastColumn="0"/>
            </w:pPr>
            <w:hyperlink r:id="rId36" w:history="1">
              <w:r w:rsidR="00376673" w:rsidRPr="0013137F">
                <w:rPr>
                  <w:rStyle w:val="Hyperlink"/>
                </w:rPr>
                <w:t>http://www.belkin.com/pyramid/AdvancedInfo/F5D8235-4/Advance/reserveIP.htm</w:t>
              </w:r>
            </w:hyperlink>
            <w:r w:rsidR="00376673">
              <w:t xml:space="preserve"> </w:t>
            </w:r>
          </w:p>
        </w:tc>
      </w:tr>
      <w:tr w:rsidR="00A033DD" w:rsidTr="00A033DD">
        <w:tc>
          <w:tcPr>
            <w:cnfStyle w:val="001000000000" w:firstRow="0" w:lastRow="0" w:firstColumn="1" w:lastColumn="0" w:oddVBand="0" w:evenVBand="0" w:oddHBand="0" w:evenHBand="0" w:firstRowFirstColumn="0" w:firstRowLastColumn="0" w:lastRowFirstColumn="0" w:lastRowLastColumn="0"/>
            <w:tcW w:w="1008" w:type="dxa"/>
          </w:tcPr>
          <w:p w:rsidR="00A033DD" w:rsidRDefault="00A033DD" w:rsidP="00A033DD"/>
        </w:tc>
        <w:tc>
          <w:tcPr>
            <w:tcW w:w="8568" w:type="dxa"/>
          </w:tcPr>
          <w:p w:rsidR="00A033DD" w:rsidRDefault="00A033DD" w:rsidP="00A033DD">
            <w:pPr>
              <w:cnfStyle w:val="000000000000" w:firstRow="0" w:lastRow="0" w:firstColumn="0" w:lastColumn="0" w:oddVBand="0" w:evenVBand="0" w:oddHBand="0" w:evenHBand="0" w:firstRowFirstColumn="0" w:firstRowLastColumn="0" w:lastRowFirstColumn="0" w:lastRowLastColumn="0"/>
            </w:pPr>
          </w:p>
        </w:tc>
      </w:tr>
    </w:tbl>
    <w:p w:rsidR="00A033DD" w:rsidRDefault="00A033DD" w:rsidP="00A033DD"/>
    <w:p w:rsidR="00B674AB" w:rsidRDefault="00376673" w:rsidP="00376673">
      <w:r>
        <w:t>Option 2: Using a FTDI USB Serial Cable and a terminal application</w:t>
      </w:r>
    </w:p>
    <w:p w:rsidR="00D93AAE" w:rsidRDefault="00D93AAE" w:rsidP="00F943C2">
      <w:pPr>
        <w:pStyle w:val="ListParagraph"/>
        <w:numPr>
          <w:ilvl w:val="2"/>
          <w:numId w:val="19"/>
        </w:numPr>
      </w:pPr>
      <w:r>
        <w:t>Before booting the Beagle Board - connect the Ethernet cable</w:t>
      </w:r>
      <w:r w:rsidR="00F203F3">
        <w:t>, and connect an FTDI [USB Serial] cable. Open a terminal program using settings: 115200 8-N-1</w:t>
      </w:r>
    </w:p>
    <w:p w:rsidR="00F203F3" w:rsidRDefault="006842B3" w:rsidP="00F943C2">
      <w:pPr>
        <w:pStyle w:val="ListParagraph"/>
        <w:numPr>
          <w:ilvl w:val="2"/>
          <w:numId w:val="19"/>
        </w:numPr>
      </w:pPr>
      <w:r>
        <w:t xml:space="preserve">Power-cycle the BBB </w:t>
      </w:r>
      <w:r w:rsidR="00F203F3">
        <w:t xml:space="preserve">(remember to press &amp; hold the boot button described above) </w:t>
      </w:r>
    </w:p>
    <w:p w:rsidR="00D93AAE" w:rsidRDefault="00F203F3" w:rsidP="00F943C2">
      <w:pPr>
        <w:pStyle w:val="ListParagraph"/>
        <w:numPr>
          <w:ilvl w:val="2"/>
          <w:numId w:val="19"/>
        </w:numPr>
      </w:pPr>
      <w:r>
        <w:t>W</w:t>
      </w:r>
      <w:r w:rsidR="00D93AAE">
        <w:t>ait until the Beagle Board has finished booting</w:t>
      </w:r>
    </w:p>
    <w:p w:rsidR="00F203F3" w:rsidRDefault="00F203F3" w:rsidP="00F943C2">
      <w:pPr>
        <w:pStyle w:val="ListParagraph"/>
        <w:numPr>
          <w:ilvl w:val="2"/>
          <w:numId w:val="19"/>
        </w:numPr>
      </w:pPr>
      <w:r>
        <w:lastRenderedPageBreak/>
        <w:t>Log into the Beagle Bone Black using the user name: ‘root’</w:t>
      </w:r>
    </w:p>
    <w:p w:rsidR="00376673" w:rsidRDefault="00DC44AC" w:rsidP="00F943C2">
      <w:pPr>
        <w:pStyle w:val="ListParagraph"/>
        <w:numPr>
          <w:ilvl w:val="2"/>
          <w:numId w:val="19"/>
        </w:numPr>
      </w:pPr>
      <w:r>
        <w:t>T</w:t>
      </w:r>
      <w:r w:rsidR="00D93AAE">
        <w:t>ype the command: “ifconfig”</w:t>
      </w:r>
      <w:r>
        <w:t>, the IP Address will be on the screen see below:</w:t>
      </w:r>
    </w:p>
    <w:p w:rsidR="00A05D77" w:rsidRDefault="00A05D77" w:rsidP="00F943C2">
      <w:pPr>
        <w:pStyle w:val="ListParagraph"/>
        <w:numPr>
          <w:ilvl w:val="2"/>
          <w:numId w:val="19"/>
        </w:numPr>
      </w:pPr>
      <w:r>
        <w:t xml:space="preserve">Copy the “inet addr” </w:t>
      </w:r>
    </w:p>
    <w:p w:rsidR="00D93AAE" w:rsidRDefault="00D93AAE" w:rsidP="005525EA">
      <w:pPr>
        <w:pStyle w:val="ListParagraph"/>
        <w:ind w:left="1080"/>
      </w:pPr>
      <w:r>
        <w:rPr>
          <w:noProof/>
        </w:rPr>
        <w:drawing>
          <wp:inline distT="0" distB="0" distL="0" distR="0" wp14:anchorId="74D24070" wp14:editId="40FF0153">
            <wp:extent cx="4887595" cy="1208405"/>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87595" cy="1208405"/>
                    </a:xfrm>
                    <a:prstGeom prst="rect">
                      <a:avLst/>
                    </a:prstGeom>
                    <a:noFill/>
                    <a:ln>
                      <a:noFill/>
                    </a:ln>
                  </pic:spPr>
                </pic:pic>
              </a:graphicData>
            </a:graphic>
          </wp:inline>
        </w:drawing>
      </w:r>
    </w:p>
    <w:p w:rsidR="00376673" w:rsidRDefault="00376673" w:rsidP="00376673">
      <w:pPr>
        <w:pStyle w:val="ListParagraph"/>
      </w:pPr>
    </w:p>
    <w:p w:rsidR="00B62D30" w:rsidRDefault="00B62D30" w:rsidP="00F943C2">
      <w:pPr>
        <w:pStyle w:val="ListParagraph"/>
        <w:numPr>
          <w:ilvl w:val="0"/>
          <w:numId w:val="19"/>
        </w:numPr>
      </w:pPr>
      <w:r>
        <w:t>Prebuilt tar file location</w:t>
      </w:r>
    </w:p>
    <w:p w:rsidR="00376673" w:rsidRDefault="006842B3" w:rsidP="00AC4F6A">
      <w:pPr>
        <w:ind w:left="720"/>
      </w:pPr>
      <w:r>
        <w:t>O</w:t>
      </w:r>
      <w:r w:rsidR="00660C68">
        <w:t>n the Linux PC, use the following commands to transfer the</w:t>
      </w:r>
      <w:r w:rsidR="002C10CF">
        <w:t xml:space="preserve"> </w:t>
      </w:r>
      <w:r w:rsidR="00DF582D">
        <w:t xml:space="preserve">prebuilt </w:t>
      </w:r>
      <w:r w:rsidR="002C10CF">
        <w:t>tar file with</w:t>
      </w:r>
      <w:r w:rsidR="00660C68">
        <w:t xml:space="preserve"> built binaries to the BeagleBone Black</w:t>
      </w:r>
      <w:r>
        <w:t xml:space="preserve">. </w:t>
      </w:r>
      <w:r w:rsidR="00DF582D">
        <w:t xml:space="preserve">The TAR file </w:t>
      </w:r>
      <w:r w:rsidR="00376673">
        <w:t>can be found in 2 places:</w:t>
      </w:r>
    </w:p>
    <w:p w:rsidR="00376673" w:rsidRDefault="00376673" w:rsidP="00AC4F6A">
      <w:pPr>
        <w:ind w:left="720"/>
      </w:pPr>
      <w:r>
        <w:t>T</w:t>
      </w:r>
      <w:r w:rsidR="00B62D30">
        <w:t>he Windows SDK install directory, under the installation directory as follows:</w:t>
      </w:r>
    </w:p>
    <w:p w:rsidR="00376673" w:rsidRDefault="00376673" w:rsidP="00AC4F6A">
      <w:pPr>
        <w:ind w:left="720"/>
      </w:pPr>
      <w:r>
        <w:t>${WINDOWS_SDK}/examples/linux/</w:t>
      </w:r>
      <w:r w:rsidR="00B62D30">
        <w:t>ti15.4stack_linux_x64_2_00_00_xx</w:t>
      </w:r>
      <w:r w:rsidRPr="00376673">
        <w:t>-bbb_prebuilt.tar</w:t>
      </w:r>
      <w:r w:rsidR="00B62D30">
        <w:t>.gz</w:t>
      </w:r>
    </w:p>
    <w:p w:rsidR="00B62D30" w:rsidRDefault="00B62D30" w:rsidP="00AC4F6A">
      <w:pPr>
        <w:ind w:left="720"/>
      </w:pPr>
      <w:r>
        <w:t>Or in the Linux SDK, in the file: ${SDK_ROOT}/prebuilt/bbb_prebuitl.tar.gz</w:t>
      </w:r>
    </w:p>
    <w:p w:rsidR="00B62D30" w:rsidRDefault="00B62D30" w:rsidP="00F943C2">
      <w:pPr>
        <w:pStyle w:val="ListParagraph"/>
        <w:numPr>
          <w:ilvl w:val="0"/>
          <w:numId w:val="19"/>
        </w:numPr>
      </w:pPr>
      <w:r>
        <w:t>Copy the “bbb_prebuilt” file to the Beagle Bone Black.</w:t>
      </w:r>
    </w:p>
    <w:p w:rsidR="00660C68" w:rsidRDefault="006842B3" w:rsidP="00AC4F6A">
      <w:pPr>
        <w:ind w:left="720"/>
      </w:pPr>
      <w:r>
        <w:t>S</w:t>
      </w:r>
      <w:r w:rsidR="00256B27">
        <w:t>ubstitute the appropriate address for the ${BBB_IP_ADDRESS} below:</w:t>
      </w:r>
    </w:p>
    <w:p w:rsidR="00256B27" w:rsidRPr="005525EA" w:rsidRDefault="00256B27" w:rsidP="005525EA">
      <w:pPr>
        <w:spacing w:after="0"/>
        <w:ind w:left="1440"/>
        <w:rPr>
          <w:rFonts w:ascii="Courier New" w:hAnsi="Courier New" w:cs="Courier New"/>
          <w:b/>
        </w:rPr>
      </w:pPr>
      <w:r w:rsidRPr="005525EA">
        <w:rPr>
          <w:rFonts w:ascii="Courier New" w:hAnsi="Courier New" w:cs="Courier New"/>
          <w:b/>
        </w:rPr>
        <w:t>bash$ c</w:t>
      </w:r>
      <w:r w:rsidR="00F203F3">
        <w:rPr>
          <w:rFonts w:ascii="Courier New" w:hAnsi="Courier New" w:cs="Courier New"/>
          <w:b/>
        </w:rPr>
        <w:t>d ${SDK_ROOT</w:t>
      </w:r>
      <w:r w:rsidRPr="005525EA">
        <w:rPr>
          <w:rFonts w:ascii="Courier New" w:hAnsi="Courier New" w:cs="Courier New"/>
          <w:b/>
        </w:rPr>
        <w:t>}/prebuilt</w:t>
      </w:r>
    </w:p>
    <w:p w:rsidR="002C10CF" w:rsidRPr="005525EA" w:rsidRDefault="00256B27" w:rsidP="005525EA">
      <w:pPr>
        <w:spacing w:after="0"/>
        <w:ind w:left="1440"/>
        <w:rPr>
          <w:rFonts w:ascii="Courier New" w:hAnsi="Courier New" w:cs="Courier New"/>
          <w:b/>
        </w:rPr>
      </w:pPr>
      <w:r w:rsidRPr="005525EA">
        <w:rPr>
          <w:rFonts w:ascii="Courier New" w:hAnsi="Courier New" w:cs="Courier New"/>
          <w:b/>
        </w:rPr>
        <w:t xml:space="preserve">bash$ </w:t>
      </w:r>
      <w:r w:rsidR="002C10CF" w:rsidRPr="005525EA">
        <w:rPr>
          <w:rFonts w:ascii="Courier New" w:hAnsi="Courier New" w:cs="Courier New"/>
          <w:b/>
        </w:rPr>
        <w:t xml:space="preserve">scp bbb_prebuilt.tar.gz </w:t>
      </w:r>
      <w:hyperlink r:id="rId38" w:history="1">
        <w:r w:rsidR="004674BC" w:rsidRPr="005525EA">
          <w:rPr>
            <w:b/>
          </w:rPr>
          <w:t>root@</w:t>
        </w:r>
        <w:r w:rsidRPr="005525EA">
          <w:rPr>
            <w:b/>
          </w:rPr>
          <w:t>${BBB_IP_ADDRESS}</w:t>
        </w:r>
        <w:r w:rsidR="004674BC" w:rsidRPr="005525EA">
          <w:rPr>
            <w:b/>
          </w:rPr>
          <w:t>:</w:t>
        </w:r>
        <w:r w:rsidR="006842B3" w:rsidRPr="005525EA">
          <w:rPr>
            <w:rFonts w:ascii="Courier New" w:hAnsi="Courier New" w:cs="Courier New"/>
            <w:b/>
          </w:rPr>
          <w:t>~</w:t>
        </w:r>
      </w:hyperlink>
      <w:r w:rsidR="006842B3" w:rsidRPr="005525EA">
        <w:rPr>
          <w:rFonts w:ascii="Courier New" w:hAnsi="Courier New" w:cs="Courier New"/>
          <w:b/>
        </w:rPr>
        <w:t>/.</w:t>
      </w:r>
      <w:r w:rsidR="004674BC" w:rsidRPr="005525EA">
        <w:rPr>
          <w:rFonts w:ascii="Courier New" w:hAnsi="Courier New" w:cs="Courier New"/>
          <w:b/>
        </w:rPr>
        <w:t xml:space="preserve"> </w:t>
      </w:r>
    </w:p>
    <w:p w:rsidR="00F203F3" w:rsidRDefault="00F203F3" w:rsidP="005525EA">
      <w:pPr>
        <w:spacing w:after="0"/>
        <w:rPr>
          <w:rFonts w:ascii="Courier New" w:hAnsi="Courier New" w:cs="Courier New"/>
        </w:rPr>
      </w:pPr>
    </w:p>
    <w:p w:rsidR="00AC4F6A" w:rsidRPr="00AC4F6A" w:rsidRDefault="0072042C" w:rsidP="00AC4F6A">
      <w:pPr>
        <w:pStyle w:val="Codez"/>
        <w:rPr>
          <w:rFonts w:asciiTheme="minorHAnsi" w:hAnsiTheme="minorHAnsi"/>
          <w:sz w:val="22"/>
        </w:rPr>
      </w:pPr>
      <w:r w:rsidRPr="00AC4F6A">
        <w:rPr>
          <w:rFonts w:asciiTheme="minorHAnsi" w:hAnsiTheme="minorHAnsi"/>
          <w:sz w:val="22"/>
        </w:rPr>
        <w:t>Note</w:t>
      </w:r>
      <w:r w:rsidR="00AC4F6A" w:rsidRPr="00AC4F6A">
        <w:rPr>
          <w:rFonts w:asciiTheme="minorHAnsi" w:hAnsiTheme="minorHAnsi"/>
          <w:sz w:val="22"/>
        </w:rPr>
        <w:t>s</w:t>
      </w:r>
      <w:r w:rsidRPr="00AC4F6A">
        <w:rPr>
          <w:rFonts w:asciiTheme="minorHAnsi" w:hAnsiTheme="minorHAnsi"/>
          <w:sz w:val="22"/>
        </w:rPr>
        <w:t>:</w:t>
      </w:r>
    </w:p>
    <w:p w:rsidR="00AC4F6A" w:rsidRDefault="00AC4F6A" w:rsidP="00F943C2">
      <w:pPr>
        <w:pStyle w:val="Codez"/>
        <w:numPr>
          <w:ilvl w:val="0"/>
          <w:numId w:val="34"/>
        </w:numPr>
        <w:rPr>
          <w:rFonts w:asciiTheme="minorHAnsi" w:hAnsiTheme="minorHAnsi"/>
          <w:sz w:val="22"/>
        </w:rPr>
      </w:pPr>
      <w:r w:rsidRPr="00AC4F6A">
        <w:rPr>
          <w:rFonts w:asciiTheme="minorHAnsi" w:hAnsiTheme="minorHAnsi"/>
          <w:sz w:val="22"/>
        </w:rPr>
        <w:t xml:space="preserve">Other tools can be used such as WinSCP or FileZilla. </w:t>
      </w:r>
    </w:p>
    <w:p w:rsidR="00AC4F6A" w:rsidRDefault="00AC4F6A" w:rsidP="00F943C2">
      <w:pPr>
        <w:pStyle w:val="Codez"/>
        <w:numPr>
          <w:ilvl w:val="0"/>
          <w:numId w:val="34"/>
        </w:numPr>
        <w:rPr>
          <w:rFonts w:asciiTheme="minorHAnsi" w:hAnsiTheme="minorHAnsi"/>
          <w:sz w:val="22"/>
        </w:rPr>
      </w:pPr>
      <w:r w:rsidRPr="00AC4F6A">
        <w:rPr>
          <w:rFonts w:asciiTheme="minorHAnsi" w:hAnsiTheme="minorHAnsi"/>
          <w:sz w:val="22"/>
        </w:rPr>
        <w:t>The target directory  “~/.”  is a short hand for “roots” ${HOME} directory, ie: /home/root</w:t>
      </w:r>
    </w:p>
    <w:p w:rsidR="00AC4F6A" w:rsidRPr="00AC4F6A" w:rsidRDefault="00AC4F6A" w:rsidP="00F943C2">
      <w:pPr>
        <w:pStyle w:val="Codez"/>
        <w:numPr>
          <w:ilvl w:val="0"/>
          <w:numId w:val="34"/>
        </w:numPr>
        <w:rPr>
          <w:rFonts w:asciiTheme="minorHAnsi" w:hAnsiTheme="minorHAnsi"/>
          <w:sz w:val="22"/>
        </w:rPr>
      </w:pPr>
      <w:r>
        <w:rPr>
          <w:rFonts w:asciiTheme="minorHAnsi" w:hAnsiTheme="minorHAnsi"/>
          <w:sz w:val="22"/>
        </w:rPr>
        <w:t xml:space="preserve"> Later </w:t>
      </w:r>
      <w:r w:rsidR="00A05D77" w:rsidRPr="00AC4F6A">
        <w:rPr>
          <w:rFonts w:asciiTheme="minorHAnsi" w:hAnsiTheme="minorHAnsi"/>
          <w:sz w:val="22"/>
        </w:rPr>
        <w:t xml:space="preserve">scp </w:t>
      </w:r>
      <w:r>
        <w:rPr>
          <w:rFonts w:asciiTheme="minorHAnsi" w:hAnsiTheme="minorHAnsi"/>
          <w:sz w:val="22"/>
        </w:rPr>
        <w:t xml:space="preserve">can be used to </w:t>
      </w:r>
      <w:r w:rsidR="00A05D77" w:rsidRPr="00AC4F6A">
        <w:rPr>
          <w:rFonts w:asciiTheme="minorHAnsi" w:hAnsiTheme="minorHAnsi"/>
          <w:sz w:val="22"/>
        </w:rPr>
        <w:t xml:space="preserve">copy </w:t>
      </w:r>
      <w:r>
        <w:rPr>
          <w:rFonts w:asciiTheme="minorHAnsi" w:hAnsiTheme="minorHAnsi"/>
          <w:sz w:val="22"/>
        </w:rPr>
        <w:t xml:space="preserve">new </w:t>
      </w:r>
      <w:r w:rsidR="00A05D77" w:rsidRPr="00AC4F6A">
        <w:rPr>
          <w:rFonts w:asciiTheme="minorHAnsi" w:hAnsiTheme="minorHAnsi"/>
          <w:sz w:val="22"/>
        </w:rPr>
        <w:t xml:space="preserve">binary </w:t>
      </w:r>
      <w:r>
        <w:rPr>
          <w:rFonts w:asciiTheme="minorHAnsi" w:hAnsiTheme="minorHAnsi"/>
          <w:sz w:val="22"/>
        </w:rPr>
        <w:t>files to the BBB during development.</w:t>
      </w:r>
    </w:p>
    <w:p w:rsidR="0072042C" w:rsidRDefault="0072042C" w:rsidP="005525EA">
      <w:pPr>
        <w:spacing w:after="0"/>
        <w:rPr>
          <w:rFonts w:ascii="Courier New" w:hAnsi="Courier New" w:cs="Courier New"/>
        </w:rPr>
      </w:pPr>
    </w:p>
    <w:p w:rsidR="006842B3" w:rsidRDefault="006842B3" w:rsidP="00F943C2">
      <w:pPr>
        <w:pStyle w:val="ListParagraph"/>
        <w:numPr>
          <w:ilvl w:val="0"/>
          <w:numId w:val="19"/>
        </w:numPr>
        <w:spacing w:after="0"/>
      </w:pPr>
      <w:r>
        <w:t>Login to the BBB – (get a shell prompt)</w:t>
      </w:r>
      <w:r w:rsidR="001F6596">
        <w:t xml:space="preserve"> and unpack the prebuilt TAR file</w:t>
      </w:r>
    </w:p>
    <w:p w:rsidR="006842B3" w:rsidRDefault="001F6596" w:rsidP="005525EA">
      <w:pPr>
        <w:pStyle w:val="ListParagraph"/>
        <w:spacing w:after="0"/>
      </w:pPr>
      <w:r>
        <w:t>Type the commands</w:t>
      </w:r>
    </w:p>
    <w:p w:rsidR="00DF582D" w:rsidRPr="00DF582D" w:rsidRDefault="006842B3" w:rsidP="005525EA">
      <w:pPr>
        <w:pStyle w:val="ListParagraph"/>
        <w:spacing w:after="0"/>
        <w:rPr>
          <w:rFonts w:ascii="Courier New" w:hAnsi="Courier New" w:cs="Courier New"/>
          <w:b/>
        </w:rPr>
      </w:pPr>
      <w:r w:rsidRPr="00DF582D">
        <w:rPr>
          <w:rFonts w:ascii="Courier New" w:hAnsi="Courier New" w:cs="Courier New"/>
          <w:b/>
        </w:rPr>
        <w:tab/>
      </w:r>
      <w:r w:rsidR="00DF582D" w:rsidRPr="00DF582D">
        <w:rPr>
          <w:rFonts w:ascii="Courier New" w:hAnsi="Courier New" w:cs="Courier New"/>
          <w:b/>
        </w:rPr>
        <w:t>bash$</w:t>
      </w:r>
      <w:r w:rsidR="00DF582D">
        <w:rPr>
          <w:rFonts w:ascii="Courier New" w:hAnsi="Courier New" w:cs="Courier New"/>
          <w:b/>
        </w:rPr>
        <w:t xml:space="preserve"> </w:t>
      </w:r>
      <w:r w:rsidR="00DF582D" w:rsidRPr="00DF582D">
        <w:rPr>
          <w:rFonts w:ascii="Courier New" w:hAnsi="Courier New" w:cs="Courier New"/>
          <w:b/>
        </w:rPr>
        <w:t>ssh root@</w:t>
      </w:r>
      <w:r w:rsidR="00AC4F6A">
        <w:rPr>
          <w:rFonts w:ascii="Courier New" w:hAnsi="Courier New" w:cs="Courier New"/>
          <w:b/>
        </w:rPr>
        <w:t xml:space="preserve">${BBB_IP_ADDRESS}  </w:t>
      </w:r>
      <w:r w:rsidR="00DF582D">
        <w:rPr>
          <w:rFonts w:ascii="Courier New" w:hAnsi="Courier New" w:cs="Courier New"/>
          <w:b/>
        </w:rPr>
        <w:tab/>
      </w:r>
      <w:r w:rsidR="00DF582D" w:rsidRPr="00DF582D">
        <w:rPr>
          <w:rFonts w:ascii="Courier New" w:hAnsi="Courier New" w:cs="Courier New"/>
          <w:b/>
          <w:i/>
        </w:rPr>
        <w:t>(connect to the BBB)</w:t>
      </w:r>
    </w:p>
    <w:p w:rsidR="006842B3" w:rsidRPr="00DF582D" w:rsidRDefault="00F203F3" w:rsidP="00DF582D">
      <w:pPr>
        <w:pStyle w:val="ListParagraph"/>
        <w:spacing w:after="0"/>
        <w:ind w:firstLine="720"/>
        <w:rPr>
          <w:rFonts w:ascii="Courier New" w:hAnsi="Courier New" w:cs="Courier New"/>
          <w:b/>
        </w:rPr>
      </w:pPr>
      <w:r w:rsidRPr="00DF582D">
        <w:rPr>
          <w:rFonts w:ascii="Courier New" w:hAnsi="Courier New" w:cs="Courier New"/>
          <w:b/>
        </w:rPr>
        <w:t>root@am335x-evm#</w:t>
      </w:r>
      <w:r w:rsidR="006842B3" w:rsidRPr="00DF582D">
        <w:rPr>
          <w:rFonts w:ascii="Courier New" w:hAnsi="Courier New" w:cs="Courier New"/>
          <w:b/>
        </w:rPr>
        <w:t xml:space="preserve"> cd ${HOME}</w:t>
      </w:r>
      <w:r w:rsidR="00DF582D">
        <w:rPr>
          <w:rFonts w:ascii="Courier New" w:hAnsi="Courier New" w:cs="Courier New"/>
          <w:b/>
        </w:rPr>
        <w:t xml:space="preserve"> </w:t>
      </w:r>
    </w:p>
    <w:p w:rsidR="006842B3" w:rsidRPr="00DF582D" w:rsidRDefault="00F203F3" w:rsidP="005525EA">
      <w:pPr>
        <w:pStyle w:val="ListParagraph"/>
        <w:spacing w:after="0"/>
        <w:rPr>
          <w:rFonts w:ascii="Courier New" w:hAnsi="Courier New" w:cs="Courier New"/>
          <w:b/>
        </w:rPr>
      </w:pPr>
      <w:r w:rsidRPr="00DF582D">
        <w:rPr>
          <w:rFonts w:ascii="Courier New" w:hAnsi="Courier New" w:cs="Courier New"/>
          <w:b/>
        </w:rPr>
        <w:tab/>
        <w:t xml:space="preserve">root@am335x-evm# </w:t>
      </w:r>
      <w:r w:rsidR="00250A85" w:rsidRPr="00DF582D">
        <w:rPr>
          <w:rFonts w:ascii="Courier New" w:hAnsi="Courier New" w:cs="Courier New"/>
          <w:b/>
        </w:rPr>
        <w:t xml:space="preserve">tar xf </w:t>
      </w:r>
      <w:r w:rsidR="006842B3" w:rsidRPr="00DF582D">
        <w:rPr>
          <w:rFonts w:ascii="Courier New" w:hAnsi="Courier New" w:cs="Courier New"/>
          <w:b/>
        </w:rPr>
        <w:t>bbb_prebuilt.tar.gz</w:t>
      </w:r>
    </w:p>
    <w:p w:rsidR="00256B27" w:rsidRDefault="001F6596" w:rsidP="00660C68">
      <w:pPr>
        <w:ind w:left="720"/>
      </w:pPr>
      <w:r>
        <w:t>The Prebuilt applications will be found in the “prebuilt” directory</w:t>
      </w:r>
    </w:p>
    <w:p w:rsidR="006842B3" w:rsidRDefault="00F203F3" w:rsidP="00F943C2">
      <w:pPr>
        <w:pStyle w:val="ListParagraph"/>
        <w:numPr>
          <w:ilvl w:val="0"/>
          <w:numId w:val="19"/>
        </w:numPr>
      </w:pPr>
      <w:r>
        <w:t xml:space="preserve">OPTIONAL: </w:t>
      </w:r>
      <w:r w:rsidR="006842B3">
        <w:t xml:space="preserve">To copy the </w:t>
      </w:r>
      <w:r w:rsidR="00CF766C">
        <w:t>Linux</w:t>
      </w:r>
      <w:r w:rsidR="006842B3">
        <w:t xml:space="preserve"> example SDK source code to the</w:t>
      </w:r>
      <w:r w:rsidR="00CF766C">
        <w:t xml:space="preserve"> Beagle Bone</w:t>
      </w:r>
      <w:r w:rsidR="00C000B3">
        <w:t xml:space="preserve"> to both build and run the application on BBB</w:t>
      </w:r>
      <w:r>
        <w:t>:</w:t>
      </w:r>
    </w:p>
    <w:p w:rsidR="00CF766C" w:rsidRDefault="00CF766C" w:rsidP="005525EA">
      <w:pPr>
        <w:pStyle w:val="ListParagraph"/>
      </w:pPr>
    </w:p>
    <w:p w:rsidR="006842B3" w:rsidRDefault="006842B3" w:rsidP="006842B3">
      <w:pPr>
        <w:pStyle w:val="ListParagraph"/>
      </w:pPr>
      <w:r>
        <w:t>Step 1: Create a TAR file of the entire ${SDK_ROOT} directory</w:t>
      </w:r>
    </w:p>
    <w:p w:rsidR="006842B3" w:rsidRDefault="006842B3" w:rsidP="006842B3">
      <w:pPr>
        <w:pStyle w:val="ListParagraph"/>
      </w:pPr>
      <w:r>
        <w:t>Step 2: Copy this new TAR file from your Linux host to the BBB via “scp”</w:t>
      </w:r>
    </w:p>
    <w:p w:rsidR="006842B3" w:rsidRDefault="006842B3" w:rsidP="006842B3">
      <w:pPr>
        <w:pStyle w:val="ListParagraph"/>
      </w:pPr>
      <w:r>
        <w:lastRenderedPageBreak/>
        <w:tab/>
      </w:r>
      <w:r w:rsidR="00D10C71">
        <w:t>(</w:t>
      </w:r>
      <w:r>
        <w:t>See the example above where the prebuilt files are copied for details.</w:t>
      </w:r>
      <w:r w:rsidR="00D10C71">
        <w:t>)</w:t>
      </w:r>
    </w:p>
    <w:p w:rsidR="006842B3" w:rsidRDefault="006842B3" w:rsidP="006842B3">
      <w:pPr>
        <w:pStyle w:val="ListParagraph"/>
      </w:pPr>
      <w:r>
        <w:t>Step 3: Unpack the TAR file</w:t>
      </w:r>
    </w:p>
    <w:p w:rsidR="006842B3" w:rsidRDefault="006842B3" w:rsidP="006842B3">
      <w:pPr>
        <w:pStyle w:val="ListParagraph"/>
      </w:pPr>
    </w:p>
    <w:p w:rsidR="006842B3" w:rsidRDefault="00CF766C" w:rsidP="006842B3">
      <w:pPr>
        <w:pStyle w:val="ListParagraph"/>
      </w:pPr>
      <w:r>
        <w:t xml:space="preserve">See Section </w:t>
      </w:r>
      <w:r>
        <w:fldChar w:fldCharType="begin"/>
      </w:r>
      <w:r>
        <w:instrText xml:space="preserve"> REF _Ref452995464 \r \h </w:instrText>
      </w:r>
      <w:r>
        <w:fldChar w:fldCharType="separate"/>
      </w:r>
      <w:r w:rsidR="000A7295">
        <w:t>7.1</w:t>
      </w:r>
      <w:r>
        <w:fldChar w:fldCharType="end"/>
      </w:r>
      <w:r>
        <w:t xml:space="preserve"> for details about how to build on the BBB.</w:t>
      </w:r>
    </w:p>
    <w:p w:rsidR="001366C5" w:rsidRDefault="000E39F9" w:rsidP="001366C5">
      <w:r>
        <w:t xml:space="preserve">The </w:t>
      </w:r>
      <w:r w:rsidR="001366C5">
        <w:t>BeagleBone</w:t>
      </w:r>
      <w:r w:rsidR="002F0438">
        <w:t xml:space="preserve"> </w:t>
      </w:r>
      <w:r w:rsidR="00250A85">
        <w:t>black</w:t>
      </w:r>
      <w:r w:rsidR="001366C5">
        <w:t xml:space="preserve"> is now ready </w:t>
      </w:r>
      <w:r w:rsidR="002F0438">
        <w:t>to</w:t>
      </w:r>
      <w:r w:rsidR="001366C5">
        <w:t xml:space="preserve"> run the TI-15.4 </w:t>
      </w:r>
      <w:r>
        <w:t xml:space="preserve">Stack SDK </w:t>
      </w:r>
      <w:r w:rsidR="001366C5">
        <w:t xml:space="preserve">Linux example applications. </w:t>
      </w:r>
    </w:p>
    <w:p w:rsidR="00D52400" w:rsidRDefault="000E39F9" w:rsidP="001366C5">
      <w:r>
        <w:t>The</w:t>
      </w:r>
      <w:r w:rsidR="00D52400">
        <w:t xml:space="preserve"> next step is to flash program the CC13xxLP devices. See Section </w:t>
      </w:r>
      <w:r w:rsidR="00D52400">
        <w:fldChar w:fldCharType="begin"/>
      </w:r>
      <w:r w:rsidR="00D52400">
        <w:instrText xml:space="preserve"> REF _Ref452990083 \r \h </w:instrText>
      </w:r>
      <w:r w:rsidR="00D52400">
        <w:fldChar w:fldCharType="separate"/>
      </w:r>
      <w:r w:rsidR="000A7295">
        <w:t>4.2.3</w:t>
      </w:r>
      <w:r w:rsidR="00D52400">
        <w:fldChar w:fldCharType="end"/>
      </w:r>
      <w:r w:rsidR="00D52400">
        <w:t xml:space="preserve"> (Using the CC13xx Linux Flash Programing tool), or Section </w:t>
      </w:r>
      <w:r w:rsidR="00D52400">
        <w:fldChar w:fldCharType="begin"/>
      </w:r>
      <w:r w:rsidR="00D52400">
        <w:instrText xml:space="preserve"> REF _Ref452987043 \r \h </w:instrText>
      </w:r>
      <w:r w:rsidR="00D52400">
        <w:fldChar w:fldCharType="separate"/>
      </w:r>
      <w:r w:rsidR="000A7295">
        <w:t>6</w:t>
      </w:r>
      <w:r w:rsidR="00D52400">
        <w:fldChar w:fldCharType="end"/>
      </w:r>
      <w:r w:rsidR="00D52400">
        <w:t xml:space="preserve"> which discusses the Windows flash tool.</w:t>
      </w:r>
    </w:p>
    <w:p w:rsidR="002F0438" w:rsidRPr="00B23954" w:rsidRDefault="002F0438" w:rsidP="005525EA">
      <w:pPr>
        <w:pStyle w:val="Heading3"/>
      </w:pPr>
      <w:bookmarkStart w:id="371" w:name="_Ref452990083"/>
      <w:bookmarkStart w:id="372" w:name="_Ref452991578"/>
      <w:bookmarkStart w:id="373" w:name="_Toc455732308"/>
      <w:r>
        <w:t>Program the CC13xx Launch Pads</w:t>
      </w:r>
      <w:bookmarkEnd w:id="371"/>
      <w:bookmarkEnd w:id="372"/>
      <w:bookmarkEnd w:id="373"/>
    </w:p>
    <w:p w:rsidR="0088010D" w:rsidRDefault="0088010D" w:rsidP="005525EA">
      <w:r>
        <w:t xml:space="preserve">This </w:t>
      </w:r>
      <w:r w:rsidR="00F203F3">
        <w:t>step</w:t>
      </w:r>
      <w:r>
        <w:t xml:space="preserve"> provides instructions on how to program the </w:t>
      </w:r>
      <w:r w:rsidR="00C000B3">
        <w:t>CC1310 L</w:t>
      </w:r>
      <w:r>
        <w:t>aunch</w:t>
      </w:r>
      <w:r w:rsidR="00C000B3">
        <w:t>P</w:t>
      </w:r>
      <w:r>
        <w:t xml:space="preserve">ads </w:t>
      </w:r>
      <w:r w:rsidR="00C000B3">
        <w:t>with the required hex files.</w:t>
      </w:r>
    </w:p>
    <w:p w:rsidR="00250A85" w:rsidRDefault="00250A85" w:rsidP="00250A85">
      <w:r>
        <w:t xml:space="preserve">Prebuilt firmware files are in the </w:t>
      </w:r>
      <w:r w:rsidR="002F0438">
        <w:t>${SDK_ROOT}/firmware directory</w:t>
      </w:r>
      <w:r>
        <w:t>.</w:t>
      </w:r>
    </w:p>
    <w:p w:rsidR="002F0438" w:rsidRDefault="00D10C71" w:rsidP="00D10C71">
      <w:r>
        <w:t xml:space="preserve">(A) </w:t>
      </w:r>
      <w:r w:rsidR="002F0438">
        <w:t>Program one Launch pad with the “</w:t>
      </w:r>
      <w:r w:rsidR="00C75BDC">
        <w:t>“${SDK_ROOT}/firmware/</w:t>
      </w:r>
      <w:r w:rsidR="0088010D" w:rsidRPr="0088010D">
        <w:t>coprocessor_cc1310_lp.hex</w:t>
      </w:r>
      <w:r w:rsidR="002F0438">
        <w:t xml:space="preserve">” image, label this </w:t>
      </w:r>
      <w:r w:rsidR="0088010D">
        <w:t>CC13xx Launchpad</w:t>
      </w:r>
      <w:r w:rsidR="002F0438">
        <w:t xml:space="preserve"> as “</w:t>
      </w:r>
      <w:r w:rsidR="00D52400">
        <w:t xml:space="preserve">the coprocessor” </w:t>
      </w:r>
    </w:p>
    <w:p w:rsidR="00C75BDC" w:rsidRDefault="00D10C71" w:rsidP="00D10C71">
      <w:r>
        <w:t xml:space="preserve">(B) Program </w:t>
      </w:r>
      <w:r w:rsidR="002F0438">
        <w:t>all other Launch pads with the “sensor” image</w:t>
      </w:r>
      <w:r w:rsidR="00C75BDC">
        <w:t xml:space="preserve"> “${SDK_ROOT}/firmware/default/sensor_default.hex”,</w:t>
      </w:r>
      <w:r w:rsidR="002F0438">
        <w:t xml:space="preserve"> label these devices as “Sensor”</w:t>
      </w:r>
      <w:r w:rsidR="0088010D">
        <w:t xml:space="preserve">. </w:t>
      </w:r>
    </w:p>
    <w:p w:rsidR="00B3052C" w:rsidRDefault="00B3052C" w:rsidP="00B3052C">
      <w:pPr>
        <w:jc w:val="center"/>
      </w:pPr>
      <w:r>
        <w:object w:dxaOrig="11028" w:dyaOrig="4321">
          <v:shape id="_x0000_i1031" type="#_x0000_t75" style="width:306pt;height:120pt" o:ole="">
            <v:imagedata r:id="rId39" o:title=""/>
          </v:shape>
          <o:OLEObject Type="Embed" ProgID="Visio.Drawing.15" ShapeID="_x0000_i1031" DrawAspect="Content" ObjectID="_1529818024" r:id="rId40"/>
        </w:object>
      </w:r>
    </w:p>
    <w:p w:rsidR="002F0438" w:rsidRDefault="002F0438" w:rsidP="00C75BDC">
      <w:pPr>
        <w:ind w:left="360"/>
      </w:pPr>
      <w:r>
        <w:t>To program the launch pad devices there are two options:</w:t>
      </w:r>
    </w:p>
    <w:p w:rsidR="002F0438" w:rsidRDefault="00C000B3" w:rsidP="00F943C2">
      <w:pPr>
        <w:pStyle w:val="ListParagraph"/>
        <w:numPr>
          <w:ilvl w:val="0"/>
          <w:numId w:val="20"/>
        </w:numPr>
      </w:pPr>
      <w:r>
        <w:t xml:space="preserve">Option 1: </w:t>
      </w:r>
      <w:r w:rsidR="002F0438">
        <w:t>Use the Linux application cc13xx-sbl</w:t>
      </w:r>
      <w:r>
        <w:t>.</w:t>
      </w:r>
      <w:r w:rsidR="002F0438">
        <w:t xml:space="preserve"> </w:t>
      </w:r>
      <w:r>
        <w:t xml:space="preserve">Please refer to </w:t>
      </w:r>
      <w:r w:rsidR="002F0438">
        <w:t>Section</w:t>
      </w:r>
      <w:r w:rsidR="00B3052C">
        <w:t xml:space="preserve"> </w:t>
      </w:r>
      <w:r w:rsidR="00B3052C">
        <w:fldChar w:fldCharType="begin"/>
      </w:r>
      <w:r w:rsidR="00B3052C">
        <w:instrText xml:space="preserve"> REF _Ref454370766 \r \h </w:instrText>
      </w:r>
      <w:r w:rsidR="00B3052C">
        <w:fldChar w:fldCharType="separate"/>
      </w:r>
      <w:r w:rsidR="000A7295">
        <w:t>6.3</w:t>
      </w:r>
      <w:r w:rsidR="00B3052C">
        <w:fldChar w:fldCharType="end"/>
      </w:r>
      <w:r w:rsidR="00B3052C">
        <w:t xml:space="preserve"> </w:t>
      </w:r>
      <w:r w:rsidR="002F0438">
        <w:t>for details.</w:t>
      </w:r>
    </w:p>
    <w:p w:rsidR="002F0438" w:rsidRDefault="00C000B3" w:rsidP="00F943C2">
      <w:pPr>
        <w:pStyle w:val="ListParagraph"/>
        <w:numPr>
          <w:ilvl w:val="0"/>
          <w:numId w:val="20"/>
        </w:numPr>
      </w:pPr>
      <w:r>
        <w:t xml:space="preserve">Option 2: </w:t>
      </w:r>
      <w:r w:rsidR="002F0438">
        <w:t>Use the Windows application Smart Flash Programmer 2</w:t>
      </w:r>
      <w:r>
        <w:t xml:space="preserve">. Please refer to section </w:t>
      </w:r>
      <w:r>
        <w:fldChar w:fldCharType="begin"/>
      </w:r>
      <w:r>
        <w:instrText xml:space="preserve"> REF _Ref453250287 \r \h </w:instrText>
      </w:r>
      <w:r>
        <w:fldChar w:fldCharType="separate"/>
      </w:r>
      <w:r w:rsidR="000A7295">
        <w:t>4.2.3.1</w:t>
      </w:r>
      <w:r>
        <w:fldChar w:fldCharType="end"/>
      </w:r>
      <w:r>
        <w:t xml:space="preserve"> for this method.</w:t>
      </w:r>
    </w:p>
    <w:p w:rsidR="0088010D" w:rsidRDefault="006952FC" w:rsidP="005525EA">
      <w:r>
        <w:t>The CC13xx L</w:t>
      </w:r>
      <w:r w:rsidR="0088010D">
        <w:t>aun</w:t>
      </w:r>
      <w:r>
        <w:t>ch</w:t>
      </w:r>
      <w:r w:rsidR="0088010D">
        <w:t xml:space="preserve">pads are now ready. Section </w:t>
      </w:r>
      <w:r w:rsidR="00C71320">
        <w:fldChar w:fldCharType="begin"/>
      </w:r>
      <w:r w:rsidR="00C71320">
        <w:instrText xml:space="preserve"> REF _Ref452976030 \r \h </w:instrText>
      </w:r>
      <w:r w:rsidR="00C71320">
        <w:fldChar w:fldCharType="separate"/>
      </w:r>
      <w:r w:rsidR="000A7295">
        <w:t>6</w:t>
      </w:r>
      <w:r w:rsidR="00C71320">
        <w:fldChar w:fldCharType="end"/>
      </w:r>
      <w:r w:rsidR="0088010D">
        <w:t xml:space="preserve"> describes how to run the out of box collector and gateway example applications.</w:t>
      </w:r>
    </w:p>
    <w:p w:rsidR="00500054" w:rsidRDefault="00500054" w:rsidP="005525EA">
      <w:pPr>
        <w:pStyle w:val="Heading4"/>
      </w:pPr>
      <w:bookmarkStart w:id="374" w:name="_Ref453250287"/>
      <w:bookmarkStart w:id="375" w:name="_Ref454881120"/>
      <w:r>
        <w:t>Programming the MAC CoP Application on CC13xxLP</w:t>
      </w:r>
      <w:bookmarkEnd w:id="374"/>
      <w:r w:rsidR="00C000B3">
        <w:t xml:space="preserve"> using SmartRF Flash Programmer2</w:t>
      </w:r>
      <w:bookmarkEnd w:id="375"/>
    </w:p>
    <w:p w:rsidR="00500054" w:rsidRDefault="00500054" w:rsidP="00500054">
      <w:pPr>
        <w:jc w:val="both"/>
        <w:rPr>
          <w:sz w:val="23"/>
          <w:szCs w:val="23"/>
        </w:rPr>
      </w:pPr>
      <w:r>
        <w:rPr>
          <w:sz w:val="23"/>
          <w:szCs w:val="23"/>
        </w:rPr>
        <w:t>The TI-15.4</w:t>
      </w:r>
      <w:r w:rsidR="002A2A1A">
        <w:rPr>
          <w:sz w:val="23"/>
          <w:szCs w:val="23"/>
        </w:rPr>
        <w:t xml:space="preserve"> Stack</w:t>
      </w:r>
      <w:r>
        <w:rPr>
          <w:sz w:val="23"/>
          <w:szCs w:val="23"/>
        </w:rPr>
        <w:t xml:space="preserve"> </w:t>
      </w:r>
      <w:r w:rsidR="002A2A1A">
        <w:rPr>
          <w:sz w:val="23"/>
          <w:szCs w:val="23"/>
        </w:rPr>
        <w:t xml:space="preserve">Linux SDK </w:t>
      </w:r>
      <w:r w:rsidR="00AC24D3">
        <w:rPr>
          <w:sz w:val="23"/>
          <w:szCs w:val="23"/>
        </w:rPr>
        <w:t>includes</w:t>
      </w:r>
      <w:r>
        <w:rPr>
          <w:sz w:val="23"/>
          <w:szCs w:val="23"/>
        </w:rPr>
        <w:t xml:space="preserve"> </w:t>
      </w:r>
      <w:r w:rsidR="00AC24D3">
        <w:rPr>
          <w:sz w:val="23"/>
          <w:szCs w:val="23"/>
        </w:rPr>
        <w:t xml:space="preserve">a prebuilt </w:t>
      </w:r>
      <w:r>
        <w:rPr>
          <w:sz w:val="23"/>
          <w:szCs w:val="23"/>
        </w:rPr>
        <w:t>hex file for the MAC Co-P</w:t>
      </w:r>
      <w:r w:rsidR="00AC24D3">
        <w:rPr>
          <w:sz w:val="23"/>
          <w:szCs w:val="23"/>
        </w:rPr>
        <w:t>. This hex file</w:t>
      </w:r>
      <w:r>
        <w:rPr>
          <w:sz w:val="23"/>
          <w:szCs w:val="23"/>
        </w:rPr>
        <w:t xml:space="preserve"> can be programmed </w:t>
      </w:r>
      <w:r w:rsidR="00AC24D3">
        <w:rPr>
          <w:sz w:val="23"/>
          <w:szCs w:val="23"/>
        </w:rPr>
        <w:t xml:space="preserve">via </w:t>
      </w:r>
      <w:r>
        <w:rPr>
          <w:sz w:val="23"/>
          <w:szCs w:val="23"/>
        </w:rPr>
        <w:t>the SmartRF Flash Programmer 2</w:t>
      </w:r>
      <w:r w:rsidR="002A2A1A">
        <w:rPr>
          <w:sz w:val="23"/>
          <w:szCs w:val="23"/>
        </w:rPr>
        <w:t xml:space="preserve"> (</w:t>
      </w:r>
      <w:r w:rsidR="00AC24D3">
        <w:rPr>
          <w:sz w:val="23"/>
          <w:szCs w:val="23"/>
        </w:rPr>
        <w:t>see</w:t>
      </w:r>
      <w:r w:rsidR="002A2A1A">
        <w:rPr>
          <w:sz w:val="23"/>
          <w:szCs w:val="23"/>
        </w:rPr>
        <w:t xml:space="preserve">: </w:t>
      </w:r>
      <w:hyperlink r:id="rId41" w:history="1">
        <w:r w:rsidR="002A2A1A" w:rsidRPr="00C518A6">
          <w:rPr>
            <w:rStyle w:val="Hyperlink"/>
            <w:sz w:val="23"/>
            <w:szCs w:val="23"/>
          </w:rPr>
          <w:t>http://www.ti.com/tool/flash-programmer</w:t>
        </w:r>
      </w:hyperlink>
      <w:r w:rsidR="002A2A1A">
        <w:rPr>
          <w:sz w:val="23"/>
          <w:szCs w:val="23"/>
        </w:rPr>
        <w:t>)</w:t>
      </w:r>
      <w:r>
        <w:rPr>
          <w:sz w:val="23"/>
          <w:szCs w:val="23"/>
        </w:rPr>
        <w:t xml:space="preserve"> as explained below. In addition, the MAC Co-Processor CCS project workspace is included </w:t>
      </w:r>
      <w:r w:rsidR="002A2A1A">
        <w:rPr>
          <w:sz w:val="23"/>
          <w:szCs w:val="23"/>
        </w:rPr>
        <w:t xml:space="preserve">with the </w:t>
      </w:r>
      <w:r w:rsidR="002A2A1A">
        <w:rPr>
          <w:sz w:val="23"/>
          <w:szCs w:val="23"/>
        </w:rPr>
        <w:lastRenderedPageBreak/>
        <w:t>windows installer</w:t>
      </w:r>
      <w:r>
        <w:rPr>
          <w:sz w:val="23"/>
          <w:szCs w:val="23"/>
        </w:rPr>
        <w:t>. Please refer to the document TI-15.4MAC developers Guide.pdf on how to program the device using CCS.</w:t>
      </w:r>
    </w:p>
    <w:p w:rsidR="00500054" w:rsidRDefault="00500054" w:rsidP="00500054">
      <w:pPr>
        <w:jc w:val="both"/>
      </w:pPr>
      <w:r>
        <w:rPr>
          <w:sz w:val="23"/>
          <w:szCs w:val="23"/>
        </w:rPr>
        <w:t>Start the SmartRF Flash Programmer 2 on the windows machine</w:t>
      </w:r>
      <w:r w:rsidR="002A2A1A">
        <w:rPr>
          <w:sz w:val="23"/>
          <w:szCs w:val="23"/>
        </w:rPr>
        <w:t xml:space="preserve">, the figure below shows the steps to program the CC1310 with the desired hex file. </w:t>
      </w:r>
    </w:p>
    <w:p w:rsidR="00500054" w:rsidRDefault="002A2A1A" w:rsidP="00500054">
      <w:r>
        <w:rPr>
          <w:noProof/>
        </w:rPr>
        <w:drawing>
          <wp:inline distT="0" distB="0" distL="0" distR="0" wp14:anchorId="11E291B7" wp14:editId="3BFCD4AD">
            <wp:extent cx="6070600" cy="3609355"/>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72335" cy="3610387"/>
                    </a:xfrm>
                    <a:prstGeom prst="rect">
                      <a:avLst/>
                    </a:prstGeom>
                    <a:noFill/>
                  </pic:spPr>
                </pic:pic>
              </a:graphicData>
            </a:graphic>
          </wp:inline>
        </w:drawing>
      </w:r>
    </w:p>
    <w:p w:rsidR="00500054" w:rsidRDefault="00500054" w:rsidP="00500054">
      <w:pPr>
        <w:pStyle w:val="Caption"/>
        <w:jc w:val="center"/>
      </w:pPr>
      <w:r w:rsidRPr="000E1CC3">
        <w:rPr>
          <w:color w:val="auto"/>
        </w:rPr>
        <w:t xml:space="preserve">Figure </w:t>
      </w:r>
      <w:r w:rsidR="00DB75DD">
        <w:rPr>
          <w:color w:val="auto"/>
        </w:rPr>
        <w:fldChar w:fldCharType="begin"/>
      </w:r>
      <w:r w:rsidR="00DB75DD">
        <w:rPr>
          <w:color w:val="auto"/>
        </w:rPr>
        <w:instrText xml:space="preserve"> STYLEREF 1 \s </w:instrText>
      </w:r>
      <w:r w:rsidR="00DB75DD">
        <w:rPr>
          <w:color w:val="auto"/>
        </w:rPr>
        <w:fldChar w:fldCharType="separate"/>
      </w:r>
      <w:r w:rsidR="000A7295">
        <w:rPr>
          <w:noProof/>
          <w:color w:val="auto"/>
        </w:rPr>
        <w:t>4</w:t>
      </w:r>
      <w:r w:rsidR="00DB75DD">
        <w:rPr>
          <w:color w:val="auto"/>
        </w:rPr>
        <w:fldChar w:fldCharType="end"/>
      </w:r>
      <w:r w:rsidR="00DB75DD">
        <w:rPr>
          <w:color w:val="auto"/>
        </w:rPr>
        <w:noBreakHyphen/>
      </w:r>
      <w:r w:rsidR="00DB75DD">
        <w:rPr>
          <w:color w:val="auto"/>
        </w:rPr>
        <w:fldChar w:fldCharType="begin"/>
      </w:r>
      <w:r w:rsidR="00DB75DD">
        <w:rPr>
          <w:color w:val="auto"/>
        </w:rPr>
        <w:instrText xml:space="preserve"> SEQ Figure \* ARABIC \s 1 </w:instrText>
      </w:r>
      <w:r w:rsidR="00DB75DD">
        <w:rPr>
          <w:color w:val="auto"/>
        </w:rPr>
        <w:fldChar w:fldCharType="separate"/>
      </w:r>
      <w:r w:rsidR="000A7295">
        <w:rPr>
          <w:noProof/>
          <w:color w:val="auto"/>
        </w:rPr>
        <w:t>3</w:t>
      </w:r>
      <w:r w:rsidR="00DB75DD">
        <w:rPr>
          <w:color w:val="auto"/>
        </w:rPr>
        <w:fldChar w:fldCharType="end"/>
      </w:r>
      <w:r w:rsidRPr="000E1CC3">
        <w:rPr>
          <w:color w:val="auto"/>
        </w:rPr>
        <w:t xml:space="preserve">: </w:t>
      </w:r>
      <w:r w:rsidRPr="000E1CC3">
        <w:rPr>
          <w:b w:val="0"/>
          <w:bCs w:val="0"/>
          <w:color w:val="auto"/>
          <w:sz w:val="20"/>
          <w:szCs w:val="20"/>
        </w:rPr>
        <w:t>Steps to program the CC13xxLP using the SmartRF Flash Programmer 2</w:t>
      </w:r>
      <w:r>
        <w:rPr>
          <w:b w:val="0"/>
          <w:bCs w:val="0"/>
          <w:sz w:val="20"/>
          <w:szCs w:val="20"/>
        </w:rPr>
        <w:t>.</w:t>
      </w:r>
    </w:p>
    <w:p w:rsidR="00500054" w:rsidRPr="00AC24D3" w:rsidRDefault="00B3052C" w:rsidP="00C77E73">
      <w:pPr>
        <w:pBdr>
          <w:top w:val="single" w:sz="4" w:space="1" w:color="auto"/>
        </w:pBdr>
        <w:spacing w:after="0"/>
        <w:rPr>
          <w:i/>
        </w:rPr>
      </w:pPr>
      <w:r w:rsidRPr="00AC24D3">
        <w:rPr>
          <w:i/>
        </w:rPr>
        <w:t>Note:</w:t>
      </w:r>
    </w:p>
    <w:p w:rsidR="00B3052C" w:rsidRPr="00AC24D3" w:rsidRDefault="00B3052C" w:rsidP="00F943C2">
      <w:pPr>
        <w:pStyle w:val="ListParagraph"/>
        <w:numPr>
          <w:ilvl w:val="0"/>
          <w:numId w:val="33"/>
        </w:numPr>
        <w:spacing w:after="0"/>
        <w:rPr>
          <w:i/>
        </w:rPr>
      </w:pPr>
      <w:r w:rsidRPr="00AC24D3">
        <w:rPr>
          <w:i/>
        </w:rPr>
        <w:t xml:space="preserve">When connecting the Launch Pad – the SmartRF program might update the “debugger firmware” in the on-board XDS-110 debug feature. </w:t>
      </w:r>
    </w:p>
    <w:p w:rsidR="00AC24D3" w:rsidRPr="00AC24D3" w:rsidRDefault="00AC24D3" w:rsidP="00C77E73">
      <w:pPr>
        <w:pStyle w:val="ListParagraph"/>
        <w:spacing w:after="0"/>
        <w:rPr>
          <w:i/>
        </w:rPr>
      </w:pPr>
    </w:p>
    <w:p w:rsidR="00AC24D3" w:rsidRPr="00AC24D3" w:rsidRDefault="00AC24D3" w:rsidP="00F943C2">
      <w:pPr>
        <w:pStyle w:val="ListParagraph"/>
        <w:numPr>
          <w:ilvl w:val="0"/>
          <w:numId w:val="33"/>
        </w:numPr>
        <w:spacing w:after="0"/>
        <w:rPr>
          <w:i/>
        </w:rPr>
      </w:pPr>
      <w:r w:rsidRPr="00AC24D3">
        <w:rPr>
          <w:i/>
        </w:rPr>
        <w:t>Trouble shooting hint</w:t>
      </w:r>
      <w:r>
        <w:rPr>
          <w:i/>
        </w:rPr>
        <w:t xml:space="preserve"> #1</w:t>
      </w:r>
      <w:r w:rsidRPr="00AC24D3">
        <w:rPr>
          <w:i/>
        </w:rPr>
        <w:t xml:space="preserve">: </w:t>
      </w:r>
      <w:r>
        <w:rPr>
          <w:i/>
        </w:rPr>
        <w:t xml:space="preserve">It is easy to confuse various Launch Pads (ie: Sensor vs CoProcessor) </w:t>
      </w:r>
      <w:r w:rsidR="00C77E73">
        <w:rPr>
          <w:i/>
        </w:rPr>
        <w:t>b</w:t>
      </w:r>
      <w:r w:rsidRPr="00AC24D3">
        <w:rPr>
          <w:i/>
        </w:rPr>
        <w:t>e sure to *LABEL* the device properly.</w:t>
      </w:r>
    </w:p>
    <w:p w:rsidR="00AC24D3" w:rsidRPr="00AC24D3" w:rsidRDefault="00AC24D3" w:rsidP="00C77E73">
      <w:pPr>
        <w:pStyle w:val="ListParagraph"/>
        <w:spacing w:after="0"/>
        <w:rPr>
          <w:i/>
        </w:rPr>
      </w:pPr>
    </w:p>
    <w:p w:rsidR="00AC24D3" w:rsidRPr="00AC24D3" w:rsidRDefault="00AC24D3" w:rsidP="00F943C2">
      <w:pPr>
        <w:pStyle w:val="ListParagraph"/>
        <w:numPr>
          <w:ilvl w:val="0"/>
          <w:numId w:val="33"/>
        </w:numPr>
        <w:spacing w:after="0"/>
        <w:rPr>
          <w:i/>
        </w:rPr>
      </w:pPr>
      <w:r>
        <w:rPr>
          <w:i/>
        </w:rPr>
        <w:t xml:space="preserve">Trouble shooting hint #2: </w:t>
      </w:r>
      <w:r w:rsidRPr="00AC24D3">
        <w:rPr>
          <w:i/>
        </w:rPr>
        <w:t xml:space="preserve">To verify a device is programed correctly do the following: </w:t>
      </w:r>
    </w:p>
    <w:p w:rsidR="00AC24D3" w:rsidRPr="00AC24D3" w:rsidRDefault="00AC24D3" w:rsidP="00C77E73">
      <w:pPr>
        <w:pStyle w:val="ListParagraph"/>
        <w:spacing w:after="0"/>
        <w:rPr>
          <w:i/>
        </w:rPr>
      </w:pPr>
      <w:r w:rsidRPr="00AC24D3">
        <w:rPr>
          <w:i/>
        </w:rPr>
        <w:t>Step 1: Uncheck “Erase”</w:t>
      </w:r>
    </w:p>
    <w:p w:rsidR="00AC24D3" w:rsidRPr="00AC24D3" w:rsidRDefault="00AC24D3" w:rsidP="00C77E73">
      <w:pPr>
        <w:pStyle w:val="ListParagraph"/>
        <w:spacing w:after="0"/>
        <w:rPr>
          <w:i/>
        </w:rPr>
      </w:pPr>
      <w:r w:rsidRPr="00AC24D3">
        <w:rPr>
          <w:i/>
        </w:rPr>
        <w:t>Step 2: Uncheck “Program”</w:t>
      </w:r>
    </w:p>
    <w:p w:rsidR="00AC24D3" w:rsidRPr="00AC24D3" w:rsidRDefault="00AC24D3" w:rsidP="00C77E73">
      <w:pPr>
        <w:pStyle w:val="ListParagraph"/>
        <w:spacing w:after="0"/>
        <w:rPr>
          <w:i/>
        </w:rPr>
      </w:pPr>
      <w:r w:rsidRPr="00AC24D3">
        <w:rPr>
          <w:i/>
        </w:rPr>
        <w:t>Step 3:  CheckMark VERIFY</w:t>
      </w:r>
    </w:p>
    <w:p w:rsidR="00AC24D3" w:rsidRPr="00AC24D3" w:rsidRDefault="00AC24D3" w:rsidP="00C77E73">
      <w:pPr>
        <w:pStyle w:val="ListParagraph"/>
        <w:spacing w:after="0"/>
        <w:rPr>
          <w:i/>
        </w:rPr>
      </w:pPr>
      <w:r w:rsidRPr="00AC24D3">
        <w:rPr>
          <w:i/>
        </w:rPr>
        <w:t>Step 4:  Choose “read-back” – this option will effectively “upload the hexfile” from the device and compare the hex file byte-for-byte against the selected HEX file.</w:t>
      </w:r>
    </w:p>
    <w:p w:rsidR="00AC24D3" w:rsidRPr="00AC24D3" w:rsidRDefault="00AC24D3" w:rsidP="00C77E73">
      <w:pPr>
        <w:pStyle w:val="ListParagraph"/>
        <w:spacing w:after="0"/>
        <w:rPr>
          <w:i/>
        </w:rPr>
      </w:pPr>
      <w:r w:rsidRPr="00AC24D3">
        <w:rPr>
          <w:i/>
        </w:rPr>
        <w:t>Step 5: Click the “Play/Start” button to begin the verify process.</w:t>
      </w:r>
    </w:p>
    <w:p w:rsidR="00C77E73" w:rsidRDefault="00C77E73" w:rsidP="00C77E73">
      <w:pPr>
        <w:spacing w:after="0"/>
        <w:ind w:left="720"/>
      </w:pPr>
    </w:p>
    <w:p w:rsidR="00AC24D3" w:rsidRDefault="00AC24D3" w:rsidP="00C77E73">
      <w:pPr>
        <w:spacing w:after="0"/>
        <w:ind w:left="720"/>
      </w:pPr>
      <w:r>
        <w:lastRenderedPageBreak/>
        <w:t xml:space="preserve">To see this in action:  First verify the Co-Processor hex file verses the sensor launch pad. The result should be “error”. Second: </w:t>
      </w:r>
      <w:r w:rsidR="00C77E73">
        <w:t>Unplug the sensor launch pad, and connect the co-processor launch pad, and press “Play/Start” the verification should be “Success”</w:t>
      </w:r>
      <w:r>
        <w:t xml:space="preserve"> </w:t>
      </w:r>
    </w:p>
    <w:p w:rsidR="00C77E73" w:rsidRDefault="00C77E73" w:rsidP="00C77E73">
      <w:pPr>
        <w:pBdr>
          <w:bottom w:val="single" w:sz="4" w:space="1" w:color="auto"/>
        </w:pBdr>
        <w:ind w:left="432"/>
      </w:pPr>
    </w:p>
    <w:p w:rsidR="00AC24D3" w:rsidRDefault="00AC24D3" w:rsidP="00AC24D3">
      <w:pPr>
        <w:pBdr>
          <w:bottom w:val="single" w:sz="4" w:space="1" w:color="auto"/>
        </w:pBdr>
      </w:pPr>
    </w:p>
    <w:p w:rsidR="00AE4C0B" w:rsidRDefault="00AE4C0B" w:rsidP="00651DE9">
      <w:pPr>
        <w:pStyle w:val="Heading1"/>
      </w:pPr>
      <w:bookmarkStart w:id="376" w:name="_Toc452738455"/>
      <w:bookmarkStart w:id="377" w:name="_Toc453252513"/>
      <w:bookmarkStart w:id="378" w:name="_Toc453254567"/>
      <w:bookmarkStart w:id="379" w:name="_Toc453254897"/>
      <w:bookmarkStart w:id="380" w:name="_Toc452738456"/>
      <w:bookmarkStart w:id="381" w:name="_Toc453252514"/>
      <w:bookmarkStart w:id="382" w:name="_Toc453254568"/>
      <w:bookmarkStart w:id="383" w:name="_Toc453254898"/>
      <w:bookmarkStart w:id="384" w:name="_Toc452738457"/>
      <w:bookmarkStart w:id="385" w:name="_Toc453252515"/>
      <w:bookmarkStart w:id="386" w:name="_Toc453254569"/>
      <w:bookmarkStart w:id="387" w:name="_Toc453254899"/>
      <w:bookmarkStart w:id="388" w:name="_Toc452738458"/>
      <w:bookmarkStart w:id="389" w:name="_Toc453252516"/>
      <w:bookmarkStart w:id="390" w:name="_Toc453254570"/>
      <w:bookmarkStart w:id="391" w:name="_Toc453254900"/>
      <w:bookmarkStart w:id="392" w:name="_Toc452738459"/>
      <w:bookmarkStart w:id="393" w:name="_Toc453252517"/>
      <w:bookmarkStart w:id="394" w:name="_Toc453254571"/>
      <w:bookmarkStart w:id="395" w:name="_Toc453254901"/>
      <w:bookmarkStart w:id="396" w:name="_Toc452738460"/>
      <w:bookmarkStart w:id="397" w:name="_Toc453252518"/>
      <w:bookmarkStart w:id="398" w:name="_Toc453254572"/>
      <w:bookmarkStart w:id="399" w:name="_Toc453254902"/>
      <w:bookmarkStart w:id="400" w:name="_Toc452738461"/>
      <w:bookmarkStart w:id="401" w:name="_Toc453252519"/>
      <w:bookmarkStart w:id="402" w:name="_Toc453254573"/>
      <w:bookmarkStart w:id="403" w:name="_Toc453254903"/>
      <w:bookmarkStart w:id="404" w:name="_Toc452738462"/>
      <w:bookmarkStart w:id="405" w:name="_Toc453252520"/>
      <w:bookmarkStart w:id="406" w:name="_Toc453254574"/>
      <w:bookmarkStart w:id="407" w:name="_Toc453254904"/>
      <w:bookmarkStart w:id="408" w:name="_Toc452738463"/>
      <w:bookmarkStart w:id="409" w:name="_Toc453252521"/>
      <w:bookmarkStart w:id="410" w:name="_Toc453254575"/>
      <w:bookmarkStart w:id="411" w:name="_Toc453254905"/>
      <w:bookmarkStart w:id="412" w:name="_Toc451722629"/>
      <w:bookmarkStart w:id="413" w:name="_Toc451726227"/>
      <w:bookmarkStart w:id="414" w:name="_Toc451726430"/>
      <w:bookmarkStart w:id="415" w:name="_Toc452738464"/>
      <w:bookmarkStart w:id="416" w:name="_Toc453252522"/>
      <w:bookmarkStart w:id="417" w:name="_Toc453254576"/>
      <w:bookmarkStart w:id="418" w:name="_Toc453254906"/>
      <w:bookmarkStart w:id="419" w:name="_Toc451722630"/>
      <w:bookmarkStart w:id="420" w:name="_Toc451726228"/>
      <w:bookmarkStart w:id="421" w:name="_Toc451726431"/>
      <w:bookmarkStart w:id="422" w:name="_Toc452738465"/>
      <w:bookmarkStart w:id="423" w:name="_Toc453252523"/>
      <w:bookmarkStart w:id="424" w:name="_Toc453254577"/>
      <w:bookmarkStart w:id="425" w:name="_Toc453254907"/>
      <w:bookmarkStart w:id="426" w:name="_Toc451722631"/>
      <w:bookmarkStart w:id="427" w:name="_Toc451726229"/>
      <w:bookmarkStart w:id="428" w:name="_Toc451726432"/>
      <w:bookmarkStart w:id="429" w:name="_Toc452738466"/>
      <w:bookmarkStart w:id="430" w:name="_Toc453252524"/>
      <w:bookmarkStart w:id="431" w:name="_Toc453254578"/>
      <w:bookmarkStart w:id="432" w:name="_Toc453254908"/>
      <w:bookmarkStart w:id="433" w:name="_Toc451722632"/>
      <w:bookmarkStart w:id="434" w:name="_Toc451726230"/>
      <w:bookmarkStart w:id="435" w:name="_Toc451726433"/>
      <w:bookmarkStart w:id="436" w:name="_Toc452738467"/>
      <w:bookmarkStart w:id="437" w:name="_Toc453252525"/>
      <w:bookmarkStart w:id="438" w:name="_Toc453254579"/>
      <w:bookmarkStart w:id="439" w:name="_Toc453254909"/>
      <w:bookmarkStart w:id="440" w:name="_Toc451722633"/>
      <w:bookmarkStart w:id="441" w:name="_Toc451726231"/>
      <w:bookmarkStart w:id="442" w:name="_Toc451726434"/>
      <w:bookmarkStart w:id="443" w:name="_Toc452738468"/>
      <w:bookmarkStart w:id="444" w:name="_Toc453252526"/>
      <w:bookmarkStart w:id="445" w:name="_Toc453254580"/>
      <w:bookmarkStart w:id="446" w:name="_Toc453254910"/>
      <w:bookmarkStart w:id="447" w:name="_Toc451722634"/>
      <w:bookmarkStart w:id="448" w:name="_Toc451726232"/>
      <w:bookmarkStart w:id="449" w:name="_Toc451726435"/>
      <w:bookmarkStart w:id="450" w:name="_Toc452738469"/>
      <w:bookmarkStart w:id="451" w:name="_Toc453252527"/>
      <w:bookmarkStart w:id="452" w:name="_Toc453254581"/>
      <w:bookmarkStart w:id="453" w:name="_Toc453254911"/>
      <w:bookmarkStart w:id="454" w:name="_Toc451722635"/>
      <w:bookmarkStart w:id="455" w:name="_Toc451726233"/>
      <w:bookmarkStart w:id="456" w:name="_Toc451726436"/>
      <w:bookmarkStart w:id="457" w:name="_Toc452738470"/>
      <w:bookmarkStart w:id="458" w:name="_Toc453252528"/>
      <w:bookmarkStart w:id="459" w:name="_Toc453254582"/>
      <w:bookmarkStart w:id="460" w:name="_Toc453254912"/>
      <w:bookmarkStart w:id="461" w:name="_Toc451722636"/>
      <w:bookmarkStart w:id="462" w:name="_Toc451726234"/>
      <w:bookmarkStart w:id="463" w:name="_Toc451726437"/>
      <w:bookmarkStart w:id="464" w:name="_Toc452738471"/>
      <w:bookmarkStart w:id="465" w:name="_Toc453252529"/>
      <w:bookmarkStart w:id="466" w:name="_Toc453254583"/>
      <w:bookmarkStart w:id="467" w:name="_Toc453254913"/>
      <w:bookmarkStart w:id="468" w:name="_Toc451722637"/>
      <w:bookmarkStart w:id="469" w:name="_Toc451726235"/>
      <w:bookmarkStart w:id="470" w:name="_Toc451726438"/>
      <w:bookmarkStart w:id="471" w:name="_Toc452738472"/>
      <w:bookmarkStart w:id="472" w:name="_Toc453252530"/>
      <w:bookmarkStart w:id="473" w:name="_Toc453254584"/>
      <w:bookmarkStart w:id="474" w:name="_Toc453254914"/>
      <w:bookmarkStart w:id="475" w:name="_Toc451722638"/>
      <w:bookmarkStart w:id="476" w:name="_Toc451726236"/>
      <w:bookmarkStart w:id="477" w:name="_Toc451726439"/>
      <w:bookmarkStart w:id="478" w:name="_Toc452738473"/>
      <w:bookmarkStart w:id="479" w:name="_Toc453252531"/>
      <w:bookmarkStart w:id="480" w:name="_Toc453254585"/>
      <w:bookmarkStart w:id="481" w:name="_Toc453254915"/>
      <w:bookmarkStart w:id="482" w:name="_Toc451722639"/>
      <w:bookmarkStart w:id="483" w:name="_Toc451726237"/>
      <w:bookmarkStart w:id="484" w:name="_Toc451726440"/>
      <w:bookmarkStart w:id="485" w:name="_Toc452738474"/>
      <w:bookmarkStart w:id="486" w:name="_Toc453252532"/>
      <w:bookmarkStart w:id="487" w:name="_Toc453254586"/>
      <w:bookmarkStart w:id="488" w:name="_Toc453254916"/>
      <w:bookmarkStart w:id="489" w:name="_Toc451722640"/>
      <w:bookmarkStart w:id="490" w:name="_Toc451726238"/>
      <w:bookmarkStart w:id="491" w:name="_Toc451726441"/>
      <w:bookmarkStart w:id="492" w:name="_Toc452738475"/>
      <w:bookmarkStart w:id="493" w:name="_Toc453252533"/>
      <w:bookmarkStart w:id="494" w:name="_Toc453254587"/>
      <w:bookmarkStart w:id="495" w:name="_Toc453254917"/>
      <w:bookmarkStart w:id="496" w:name="_Toc451722641"/>
      <w:bookmarkStart w:id="497" w:name="_Toc451726239"/>
      <w:bookmarkStart w:id="498" w:name="_Toc451726442"/>
      <w:bookmarkStart w:id="499" w:name="_Toc452738476"/>
      <w:bookmarkStart w:id="500" w:name="_Toc453252534"/>
      <w:bookmarkStart w:id="501" w:name="_Toc453254588"/>
      <w:bookmarkStart w:id="502" w:name="_Toc453254918"/>
      <w:bookmarkStart w:id="503" w:name="_Toc451722642"/>
      <w:bookmarkStart w:id="504" w:name="_Toc451726240"/>
      <w:bookmarkStart w:id="505" w:name="_Toc451726443"/>
      <w:bookmarkStart w:id="506" w:name="_Toc452738477"/>
      <w:bookmarkStart w:id="507" w:name="_Toc453252535"/>
      <w:bookmarkStart w:id="508" w:name="_Toc453254589"/>
      <w:bookmarkStart w:id="509" w:name="_Toc453254919"/>
      <w:bookmarkStart w:id="510" w:name="_Toc451722643"/>
      <w:bookmarkStart w:id="511" w:name="_Toc451726241"/>
      <w:bookmarkStart w:id="512" w:name="_Toc451726444"/>
      <w:bookmarkStart w:id="513" w:name="_Toc452738478"/>
      <w:bookmarkStart w:id="514" w:name="_Toc453252536"/>
      <w:bookmarkStart w:id="515" w:name="_Toc453254590"/>
      <w:bookmarkStart w:id="516" w:name="_Toc453254920"/>
      <w:bookmarkStart w:id="517" w:name="_Toc451722644"/>
      <w:bookmarkStart w:id="518" w:name="_Toc451726242"/>
      <w:bookmarkStart w:id="519" w:name="_Toc451726445"/>
      <w:bookmarkStart w:id="520" w:name="_Toc452738479"/>
      <w:bookmarkStart w:id="521" w:name="_Toc453252537"/>
      <w:bookmarkStart w:id="522" w:name="_Toc453254591"/>
      <w:bookmarkStart w:id="523" w:name="_Toc453254921"/>
      <w:bookmarkStart w:id="524" w:name="_Toc451722645"/>
      <w:bookmarkStart w:id="525" w:name="_Toc451726243"/>
      <w:bookmarkStart w:id="526" w:name="_Toc451726446"/>
      <w:bookmarkStart w:id="527" w:name="_Toc452738480"/>
      <w:bookmarkStart w:id="528" w:name="_Toc453252538"/>
      <w:bookmarkStart w:id="529" w:name="_Toc453254592"/>
      <w:bookmarkStart w:id="530" w:name="_Toc453254922"/>
      <w:bookmarkStart w:id="531" w:name="_Toc451722646"/>
      <w:bookmarkStart w:id="532" w:name="_Toc451726244"/>
      <w:bookmarkStart w:id="533" w:name="_Toc451726447"/>
      <w:bookmarkStart w:id="534" w:name="_Toc452738481"/>
      <w:bookmarkStart w:id="535" w:name="_Toc453252539"/>
      <w:bookmarkStart w:id="536" w:name="_Toc453254593"/>
      <w:bookmarkStart w:id="537" w:name="_Toc453254923"/>
      <w:bookmarkStart w:id="538" w:name="_Toc451722647"/>
      <w:bookmarkStart w:id="539" w:name="_Toc451726245"/>
      <w:bookmarkStart w:id="540" w:name="_Toc451726448"/>
      <w:bookmarkStart w:id="541" w:name="_Toc452738482"/>
      <w:bookmarkStart w:id="542" w:name="_Toc453252540"/>
      <w:bookmarkStart w:id="543" w:name="_Toc453254594"/>
      <w:bookmarkStart w:id="544" w:name="_Toc453254924"/>
      <w:bookmarkStart w:id="545" w:name="_Toc451722648"/>
      <w:bookmarkStart w:id="546" w:name="_Toc451726246"/>
      <w:bookmarkStart w:id="547" w:name="_Toc451726449"/>
      <w:bookmarkStart w:id="548" w:name="_Toc452738483"/>
      <w:bookmarkStart w:id="549" w:name="_Toc453252541"/>
      <w:bookmarkStart w:id="550" w:name="_Toc453254595"/>
      <w:bookmarkStart w:id="551" w:name="_Toc453254925"/>
      <w:bookmarkStart w:id="552" w:name="_Toc451722649"/>
      <w:bookmarkStart w:id="553" w:name="_Toc451726247"/>
      <w:bookmarkStart w:id="554" w:name="_Toc451726450"/>
      <w:bookmarkStart w:id="555" w:name="_Toc452738484"/>
      <w:bookmarkStart w:id="556" w:name="_Toc453252542"/>
      <w:bookmarkStart w:id="557" w:name="_Toc453254596"/>
      <w:bookmarkStart w:id="558" w:name="_Toc453254926"/>
      <w:bookmarkStart w:id="559" w:name="_Toc451722650"/>
      <w:bookmarkStart w:id="560" w:name="_Toc451726248"/>
      <w:bookmarkStart w:id="561" w:name="_Toc451726451"/>
      <w:bookmarkStart w:id="562" w:name="_Toc452738485"/>
      <w:bookmarkStart w:id="563" w:name="_Toc453252543"/>
      <w:bookmarkStart w:id="564" w:name="_Toc453254597"/>
      <w:bookmarkStart w:id="565" w:name="_Toc453254927"/>
      <w:bookmarkStart w:id="566" w:name="_Toc451722651"/>
      <w:bookmarkStart w:id="567" w:name="_Toc451726249"/>
      <w:bookmarkStart w:id="568" w:name="_Toc451726452"/>
      <w:bookmarkStart w:id="569" w:name="_Toc452738486"/>
      <w:bookmarkStart w:id="570" w:name="_Toc453252544"/>
      <w:bookmarkStart w:id="571" w:name="_Toc453254598"/>
      <w:bookmarkStart w:id="572" w:name="_Toc453254928"/>
      <w:bookmarkStart w:id="573" w:name="_Toc451722652"/>
      <w:bookmarkStart w:id="574" w:name="_Toc451726250"/>
      <w:bookmarkStart w:id="575" w:name="_Toc451726453"/>
      <w:bookmarkStart w:id="576" w:name="_Toc452738487"/>
      <w:bookmarkStart w:id="577" w:name="_Toc453252545"/>
      <w:bookmarkStart w:id="578" w:name="_Toc453254599"/>
      <w:bookmarkStart w:id="579" w:name="_Toc453254929"/>
      <w:bookmarkStart w:id="580" w:name="_Toc451722653"/>
      <w:bookmarkStart w:id="581" w:name="_Toc451726251"/>
      <w:bookmarkStart w:id="582" w:name="_Toc451726454"/>
      <w:bookmarkStart w:id="583" w:name="_Toc452738488"/>
      <w:bookmarkStart w:id="584" w:name="_Toc453252546"/>
      <w:bookmarkStart w:id="585" w:name="_Toc453254600"/>
      <w:bookmarkStart w:id="586" w:name="_Toc453254930"/>
      <w:bookmarkStart w:id="587" w:name="_Toc451722654"/>
      <w:bookmarkStart w:id="588" w:name="_Toc451726252"/>
      <w:bookmarkStart w:id="589" w:name="_Toc451726455"/>
      <w:bookmarkStart w:id="590" w:name="_Toc452738489"/>
      <w:bookmarkStart w:id="591" w:name="_Toc453252547"/>
      <w:bookmarkStart w:id="592" w:name="_Toc453254601"/>
      <w:bookmarkStart w:id="593" w:name="_Toc453254931"/>
      <w:bookmarkStart w:id="594" w:name="_Toc451722655"/>
      <w:bookmarkStart w:id="595" w:name="_Toc451726253"/>
      <w:bookmarkStart w:id="596" w:name="_Toc451726456"/>
      <w:bookmarkStart w:id="597" w:name="_Toc452738490"/>
      <w:bookmarkStart w:id="598" w:name="_Toc453252548"/>
      <w:bookmarkStart w:id="599" w:name="_Toc453254602"/>
      <w:bookmarkStart w:id="600" w:name="_Toc453254932"/>
      <w:bookmarkStart w:id="601" w:name="_Toc451722656"/>
      <w:bookmarkStart w:id="602" w:name="_Toc451726254"/>
      <w:bookmarkStart w:id="603" w:name="_Toc451726457"/>
      <w:bookmarkStart w:id="604" w:name="_Toc452738491"/>
      <w:bookmarkStart w:id="605" w:name="_Toc453252549"/>
      <w:bookmarkStart w:id="606" w:name="_Toc453254603"/>
      <w:bookmarkStart w:id="607" w:name="_Toc453254933"/>
      <w:bookmarkStart w:id="608" w:name="_Toc451722657"/>
      <w:bookmarkStart w:id="609" w:name="_Toc451726255"/>
      <w:bookmarkStart w:id="610" w:name="_Toc451726458"/>
      <w:bookmarkStart w:id="611" w:name="_Toc452738492"/>
      <w:bookmarkStart w:id="612" w:name="_Toc453252550"/>
      <w:bookmarkStart w:id="613" w:name="_Toc453254604"/>
      <w:bookmarkStart w:id="614" w:name="_Toc453254934"/>
      <w:bookmarkStart w:id="615" w:name="_Toc451722658"/>
      <w:bookmarkStart w:id="616" w:name="_Toc451726256"/>
      <w:bookmarkStart w:id="617" w:name="_Toc451726459"/>
      <w:bookmarkStart w:id="618" w:name="_Toc452738493"/>
      <w:bookmarkStart w:id="619" w:name="_Toc453252551"/>
      <w:bookmarkStart w:id="620" w:name="_Toc453254605"/>
      <w:bookmarkStart w:id="621" w:name="_Toc453254935"/>
      <w:bookmarkStart w:id="622" w:name="_Toc451722659"/>
      <w:bookmarkStart w:id="623" w:name="_Toc451726257"/>
      <w:bookmarkStart w:id="624" w:name="_Toc451726460"/>
      <w:bookmarkStart w:id="625" w:name="_Toc452738494"/>
      <w:bookmarkStart w:id="626" w:name="_Toc453252552"/>
      <w:bookmarkStart w:id="627" w:name="_Toc453254606"/>
      <w:bookmarkStart w:id="628" w:name="_Toc453254936"/>
      <w:bookmarkStart w:id="629" w:name="_Toc451722660"/>
      <w:bookmarkStart w:id="630" w:name="_Toc451726258"/>
      <w:bookmarkStart w:id="631" w:name="_Toc451726461"/>
      <w:bookmarkStart w:id="632" w:name="_Toc452738495"/>
      <w:bookmarkStart w:id="633" w:name="_Toc453252553"/>
      <w:bookmarkStart w:id="634" w:name="_Toc453254607"/>
      <w:bookmarkStart w:id="635" w:name="_Toc453254937"/>
      <w:bookmarkStart w:id="636" w:name="_Toc451722661"/>
      <w:bookmarkStart w:id="637" w:name="_Toc451726259"/>
      <w:bookmarkStart w:id="638" w:name="_Toc451726462"/>
      <w:bookmarkStart w:id="639" w:name="_Toc452738496"/>
      <w:bookmarkStart w:id="640" w:name="_Toc453252554"/>
      <w:bookmarkStart w:id="641" w:name="_Toc453254608"/>
      <w:bookmarkStart w:id="642" w:name="_Toc453254938"/>
      <w:bookmarkStart w:id="643" w:name="_Toc451722662"/>
      <w:bookmarkStart w:id="644" w:name="_Toc451726260"/>
      <w:bookmarkStart w:id="645" w:name="_Toc451726463"/>
      <w:bookmarkStart w:id="646" w:name="_Toc452738497"/>
      <w:bookmarkStart w:id="647" w:name="_Toc453252555"/>
      <w:bookmarkStart w:id="648" w:name="_Toc453254609"/>
      <w:bookmarkStart w:id="649" w:name="_Toc453254939"/>
      <w:bookmarkStart w:id="650" w:name="_Toc451722663"/>
      <w:bookmarkStart w:id="651" w:name="_Toc451726261"/>
      <w:bookmarkStart w:id="652" w:name="_Toc451726464"/>
      <w:bookmarkStart w:id="653" w:name="_Toc452738498"/>
      <w:bookmarkStart w:id="654" w:name="_Toc453252556"/>
      <w:bookmarkStart w:id="655" w:name="_Toc453254610"/>
      <w:bookmarkStart w:id="656" w:name="_Toc453254940"/>
      <w:bookmarkStart w:id="657" w:name="_Toc451722664"/>
      <w:bookmarkStart w:id="658" w:name="_Toc451726262"/>
      <w:bookmarkStart w:id="659" w:name="_Toc451726465"/>
      <w:bookmarkStart w:id="660" w:name="_Toc452738499"/>
      <w:bookmarkStart w:id="661" w:name="_Toc453252557"/>
      <w:bookmarkStart w:id="662" w:name="_Toc453254611"/>
      <w:bookmarkStart w:id="663" w:name="_Toc453254941"/>
      <w:bookmarkStart w:id="664" w:name="_Toc451722665"/>
      <w:bookmarkStart w:id="665" w:name="_Toc451726263"/>
      <w:bookmarkStart w:id="666" w:name="_Toc451726466"/>
      <w:bookmarkStart w:id="667" w:name="_Toc452738500"/>
      <w:bookmarkStart w:id="668" w:name="_Toc453252558"/>
      <w:bookmarkStart w:id="669" w:name="_Toc453254612"/>
      <w:bookmarkStart w:id="670" w:name="_Toc453254942"/>
      <w:bookmarkStart w:id="671" w:name="_Toc451722666"/>
      <w:bookmarkStart w:id="672" w:name="_Toc451726264"/>
      <w:bookmarkStart w:id="673" w:name="_Toc451726467"/>
      <w:bookmarkStart w:id="674" w:name="_Toc452738501"/>
      <w:bookmarkStart w:id="675" w:name="_Toc453252559"/>
      <w:bookmarkStart w:id="676" w:name="_Toc453254613"/>
      <w:bookmarkStart w:id="677" w:name="_Toc453254943"/>
      <w:bookmarkStart w:id="678" w:name="_Toc451722667"/>
      <w:bookmarkStart w:id="679" w:name="_Toc451726265"/>
      <w:bookmarkStart w:id="680" w:name="_Toc451726468"/>
      <w:bookmarkStart w:id="681" w:name="_Toc452738502"/>
      <w:bookmarkStart w:id="682" w:name="_Toc453252560"/>
      <w:bookmarkStart w:id="683" w:name="_Toc453254614"/>
      <w:bookmarkStart w:id="684" w:name="_Toc453254944"/>
      <w:bookmarkStart w:id="685" w:name="_Toc451722668"/>
      <w:bookmarkStart w:id="686" w:name="_Toc451726266"/>
      <w:bookmarkStart w:id="687" w:name="_Toc451726469"/>
      <w:bookmarkStart w:id="688" w:name="_Toc452738503"/>
      <w:bookmarkStart w:id="689" w:name="_Toc453252561"/>
      <w:bookmarkStart w:id="690" w:name="_Toc453254615"/>
      <w:bookmarkStart w:id="691" w:name="_Toc453254945"/>
      <w:bookmarkStart w:id="692" w:name="_Toc451722669"/>
      <w:bookmarkStart w:id="693" w:name="_Toc451726267"/>
      <w:bookmarkStart w:id="694" w:name="_Toc451726470"/>
      <w:bookmarkStart w:id="695" w:name="_Toc452738504"/>
      <w:bookmarkStart w:id="696" w:name="_Toc453252562"/>
      <w:bookmarkStart w:id="697" w:name="_Toc453254616"/>
      <w:bookmarkStart w:id="698" w:name="_Toc453254946"/>
      <w:bookmarkStart w:id="699" w:name="_Toc451722670"/>
      <w:bookmarkStart w:id="700" w:name="_Toc451726268"/>
      <w:bookmarkStart w:id="701" w:name="_Toc451726471"/>
      <w:bookmarkStart w:id="702" w:name="_Toc452738505"/>
      <w:bookmarkStart w:id="703" w:name="_Toc453252563"/>
      <w:bookmarkStart w:id="704" w:name="_Toc453254617"/>
      <w:bookmarkStart w:id="705" w:name="_Toc453254947"/>
      <w:bookmarkStart w:id="706" w:name="_Toc451722671"/>
      <w:bookmarkStart w:id="707" w:name="_Toc451726269"/>
      <w:bookmarkStart w:id="708" w:name="_Toc451726472"/>
      <w:bookmarkStart w:id="709" w:name="_Toc452738506"/>
      <w:bookmarkStart w:id="710" w:name="_Toc453252564"/>
      <w:bookmarkStart w:id="711" w:name="_Toc453254618"/>
      <w:bookmarkStart w:id="712" w:name="_Toc453254948"/>
      <w:bookmarkStart w:id="713" w:name="_Toc451722672"/>
      <w:bookmarkStart w:id="714" w:name="_Toc451726270"/>
      <w:bookmarkStart w:id="715" w:name="_Toc451726473"/>
      <w:bookmarkStart w:id="716" w:name="_Toc452738507"/>
      <w:bookmarkStart w:id="717" w:name="_Toc453252565"/>
      <w:bookmarkStart w:id="718" w:name="_Toc453254619"/>
      <w:bookmarkStart w:id="719" w:name="_Toc453254949"/>
      <w:bookmarkStart w:id="720" w:name="_Toc451722673"/>
      <w:bookmarkStart w:id="721" w:name="_Toc451726271"/>
      <w:bookmarkStart w:id="722" w:name="_Toc451726474"/>
      <w:bookmarkStart w:id="723" w:name="_Toc452738508"/>
      <w:bookmarkStart w:id="724" w:name="_Toc453252566"/>
      <w:bookmarkStart w:id="725" w:name="_Toc453254620"/>
      <w:bookmarkStart w:id="726" w:name="_Toc453254950"/>
      <w:bookmarkStart w:id="727" w:name="_Toc451722674"/>
      <w:bookmarkStart w:id="728" w:name="_Toc451726272"/>
      <w:bookmarkStart w:id="729" w:name="_Toc451726475"/>
      <w:bookmarkStart w:id="730" w:name="_Toc452738509"/>
      <w:bookmarkStart w:id="731" w:name="_Toc453252567"/>
      <w:bookmarkStart w:id="732" w:name="_Toc453254621"/>
      <w:bookmarkStart w:id="733" w:name="_Toc453254951"/>
      <w:bookmarkStart w:id="734" w:name="_Toc451722675"/>
      <w:bookmarkStart w:id="735" w:name="_Toc451726273"/>
      <w:bookmarkStart w:id="736" w:name="_Toc451726476"/>
      <w:bookmarkStart w:id="737" w:name="_Toc452738510"/>
      <w:bookmarkStart w:id="738" w:name="_Toc453252568"/>
      <w:bookmarkStart w:id="739" w:name="_Toc453254622"/>
      <w:bookmarkStart w:id="740" w:name="_Toc453254952"/>
      <w:bookmarkStart w:id="741" w:name="_Toc451722676"/>
      <w:bookmarkStart w:id="742" w:name="_Toc451726274"/>
      <w:bookmarkStart w:id="743" w:name="_Toc451726477"/>
      <w:bookmarkStart w:id="744" w:name="_Toc452738511"/>
      <w:bookmarkStart w:id="745" w:name="_Toc453252569"/>
      <w:bookmarkStart w:id="746" w:name="_Toc453254623"/>
      <w:bookmarkStart w:id="747" w:name="_Toc453254953"/>
      <w:bookmarkStart w:id="748" w:name="_Toc451722677"/>
      <w:bookmarkStart w:id="749" w:name="_Toc451726275"/>
      <w:bookmarkStart w:id="750" w:name="_Toc451726478"/>
      <w:bookmarkStart w:id="751" w:name="_Toc452738512"/>
      <w:bookmarkStart w:id="752" w:name="_Toc453252570"/>
      <w:bookmarkStart w:id="753" w:name="_Toc453254624"/>
      <w:bookmarkStart w:id="754" w:name="_Toc453254954"/>
      <w:bookmarkStart w:id="755" w:name="_Toc451722678"/>
      <w:bookmarkStart w:id="756" w:name="_Toc451726276"/>
      <w:bookmarkStart w:id="757" w:name="_Toc451726479"/>
      <w:bookmarkStart w:id="758" w:name="_Toc452738513"/>
      <w:bookmarkStart w:id="759" w:name="_Toc453252571"/>
      <w:bookmarkStart w:id="760" w:name="_Toc453254625"/>
      <w:bookmarkStart w:id="761" w:name="_Toc453254955"/>
      <w:bookmarkStart w:id="762" w:name="_Toc451722679"/>
      <w:bookmarkStart w:id="763" w:name="_Toc451726277"/>
      <w:bookmarkStart w:id="764" w:name="_Toc451726480"/>
      <w:bookmarkStart w:id="765" w:name="_Toc452738514"/>
      <w:bookmarkStart w:id="766" w:name="_Toc453252572"/>
      <w:bookmarkStart w:id="767" w:name="_Toc453254626"/>
      <w:bookmarkStart w:id="768" w:name="_Toc453254956"/>
      <w:bookmarkStart w:id="769" w:name="_Toc451722680"/>
      <w:bookmarkStart w:id="770" w:name="_Toc451726278"/>
      <w:bookmarkStart w:id="771" w:name="_Toc451726481"/>
      <w:bookmarkStart w:id="772" w:name="_Toc452738515"/>
      <w:bookmarkStart w:id="773" w:name="_Toc453252573"/>
      <w:bookmarkStart w:id="774" w:name="_Toc453254627"/>
      <w:bookmarkStart w:id="775" w:name="_Toc453254957"/>
      <w:bookmarkStart w:id="776" w:name="_Toc451722681"/>
      <w:bookmarkStart w:id="777" w:name="_Toc451726279"/>
      <w:bookmarkStart w:id="778" w:name="_Toc451726482"/>
      <w:bookmarkStart w:id="779" w:name="_Toc452738516"/>
      <w:bookmarkStart w:id="780" w:name="_Toc453252574"/>
      <w:bookmarkStart w:id="781" w:name="_Toc453254628"/>
      <w:bookmarkStart w:id="782" w:name="_Toc453254958"/>
      <w:bookmarkStart w:id="783" w:name="_Toc451722682"/>
      <w:bookmarkStart w:id="784" w:name="_Toc451726280"/>
      <w:bookmarkStart w:id="785" w:name="_Toc451726483"/>
      <w:bookmarkStart w:id="786" w:name="_Toc452738517"/>
      <w:bookmarkStart w:id="787" w:name="_Toc453252575"/>
      <w:bookmarkStart w:id="788" w:name="_Toc453254629"/>
      <w:bookmarkStart w:id="789" w:name="_Toc453254959"/>
      <w:bookmarkStart w:id="790" w:name="_Toc451722683"/>
      <w:bookmarkStart w:id="791" w:name="_Toc451726281"/>
      <w:bookmarkStart w:id="792" w:name="_Toc451726484"/>
      <w:bookmarkStart w:id="793" w:name="_Toc452738518"/>
      <w:bookmarkStart w:id="794" w:name="_Toc453252576"/>
      <w:bookmarkStart w:id="795" w:name="_Toc453254630"/>
      <w:bookmarkStart w:id="796" w:name="_Toc453254960"/>
      <w:bookmarkStart w:id="797" w:name="_Toc451722684"/>
      <w:bookmarkStart w:id="798" w:name="_Toc451726282"/>
      <w:bookmarkStart w:id="799" w:name="_Toc451726485"/>
      <w:bookmarkStart w:id="800" w:name="_Toc452738519"/>
      <w:bookmarkStart w:id="801" w:name="_Toc453252577"/>
      <w:bookmarkStart w:id="802" w:name="_Toc453254631"/>
      <w:bookmarkStart w:id="803" w:name="_Toc453254961"/>
      <w:bookmarkStart w:id="804" w:name="_Toc451722685"/>
      <w:bookmarkStart w:id="805" w:name="_Toc451726283"/>
      <w:bookmarkStart w:id="806" w:name="_Toc451726486"/>
      <w:bookmarkStart w:id="807" w:name="_Toc452738520"/>
      <w:bookmarkStart w:id="808" w:name="_Toc453252578"/>
      <w:bookmarkStart w:id="809" w:name="_Toc453254632"/>
      <w:bookmarkStart w:id="810" w:name="_Toc453254962"/>
      <w:bookmarkStart w:id="811" w:name="_Toc451597934"/>
      <w:bookmarkStart w:id="812" w:name="_Toc455732309"/>
      <w:bookmarkStart w:id="813" w:name="_Ref449341043"/>
      <w:bookmarkStart w:id="814" w:name="_Ref449341051"/>
      <w:bookmarkStart w:id="815" w:name="_Ref449341086"/>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r>
        <w:lastRenderedPageBreak/>
        <w:t xml:space="preserve">Example Applications </w:t>
      </w:r>
      <w:bookmarkEnd w:id="811"/>
      <w:r w:rsidR="0057493E">
        <w:t>Overview</w:t>
      </w:r>
      <w:bookmarkEnd w:id="812"/>
    </w:p>
    <w:p w:rsidR="0057493E" w:rsidRPr="00835F86" w:rsidRDefault="0057493E" w:rsidP="00835F86">
      <w:r>
        <w:t xml:space="preserve">This section provides a high level overview of the out of box example applications. </w:t>
      </w:r>
    </w:p>
    <w:p w:rsidR="00AE4C0B" w:rsidRDefault="00AE4C0B" w:rsidP="00AE4C0B">
      <w:pPr>
        <w:pStyle w:val="Heading2"/>
      </w:pPr>
      <w:bookmarkStart w:id="816" w:name="_Toc451597935"/>
      <w:bookmarkStart w:id="817" w:name="_Toc451720396"/>
      <w:bookmarkStart w:id="818" w:name="_Toc451722687"/>
      <w:bookmarkStart w:id="819" w:name="_Toc451726285"/>
      <w:bookmarkStart w:id="820" w:name="_Toc451726488"/>
      <w:bookmarkStart w:id="821" w:name="_Toc452738522"/>
      <w:bookmarkStart w:id="822" w:name="_Toc453252580"/>
      <w:bookmarkStart w:id="823" w:name="_Toc453254634"/>
      <w:bookmarkStart w:id="824" w:name="_Toc453254964"/>
      <w:bookmarkStart w:id="825" w:name="_Ref450140398"/>
      <w:bookmarkStart w:id="826" w:name="_Ref450140400"/>
      <w:bookmarkStart w:id="827" w:name="_Toc451597936"/>
      <w:bookmarkStart w:id="828" w:name="_Toc455732310"/>
      <w:bookmarkEnd w:id="816"/>
      <w:bookmarkEnd w:id="817"/>
      <w:bookmarkEnd w:id="818"/>
      <w:bookmarkEnd w:id="819"/>
      <w:bookmarkEnd w:id="820"/>
      <w:bookmarkEnd w:id="821"/>
      <w:bookmarkEnd w:id="822"/>
      <w:bookmarkEnd w:id="823"/>
      <w:bookmarkEnd w:id="824"/>
      <w:r>
        <w:t xml:space="preserve">Linux Collector </w:t>
      </w:r>
      <w:r w:rsidR="0049048D">
        <w:t xml:space="preserve">and Gateway </w:t>
      </w:r>
      <w:r>
        <w:t>Example Application</w:t>
      </w:r>
      <w:bookmarkEnd w:id="825"/>
      <w:bookmarkEnd w:id="826"/>
      <w:bookmarkEnd w:id="827"/>
      <w:bookmarkEnd w:id="828"/>
    </w:p>
    <w:p w:rsidR="00680994" w:rsidRDefault="0057493E" w:rsidP="0057493E">
      <w:pPr>
        <w:spacing w:before="200"/>
        <w:jc w:val="both"/>
      </w:pPr>
      <w:r>
        <w:t xml:space="preserve">The </w:t>
      </w:r>
      <w:r w:rsidRPr="00B74D28">
        <w:rPr>
          <w:b/>
        </w:rPr>
        <w:t xml:space="preserve">Linux </w:t>
      </w:r>
      <w:r>
        <w:rPr>
          <w:b/>
        </w:rPr>
        <w:t xml:space="preserve">Collector and Gateway Application </w:t>
      </w:r>
      <w:r>
        <w:t xml:space="preserve">are provided as part of the TI-15.4 Stack Linux SDK installer. The Linux Collector example application interfaces with the CC13xx running the MAC CoProcessor via </w:t>
      </w:r>
      <w:r w:rsidR="00680994">
        <w:t xml:space="preserve">a </w:t>
      </w:r>
      <w:r>
        <w:t xml:space="preserve">UART. </w:t>
      </w:r>
      <w:r w:rsidR="00680994">
        <w:t>C</w:t>
      </w:r>
      <w:r>
        <w:t xml:space="preserve">ollector example application builds a full-function device that performs the functions of a network Coordinator (starting a network and permitting devices to join that network) and also provides an application to monitor and collect sensor data from one or more Sensor devices. In addition it provides a socket server interface to the Linux Gateway application. </w:t>
      </w:r>
    </w:p>
    <w:p w:rsidR="00680994" w:rsidRDefault="0057493E" w:rsidP="0057493E">
      <w:pPr>
        <w:spacing w:before="200"/>
        <w:jc w:val="both"/>
      </w:pPr>
      <w:r>
        <w:t>The Linux Gateway application</w:t>
      </w:r>
      <w:r w:rsidR="00680994">
        <w:t>,</w:t>
      </w:r>
      <w:r>
        <w:t xml:space="preserve"> implemented within the nodeJS framework</w:t>
      </w:r>
      <w:r w:rsidR="00680994">
        <w:t>,</w:t>
      </w:r>
      <w:r>
        <w:t xml:space="preserve"> connects as a client to the socket server created by the Linux Collector</w:t>
      </w:r>
      <w:r w:rsidR="00680994">
        <w:t>.</w:t>
      </w:r>
      <w:r>
        <w:t xml:space="preserve"> </w:t>
      </w:r>
      <w:r w:rsidR="00680994">
        <w:t xml:space="preserve">In addition, it </w:t>
      </w:r>
      <w:r>
        <w:t>establishes a local web-server to which the use</w:t>
      </w:r>
      <w:r w:rsidR="00680994">
        <w:t xml:space="preserve">r can connect via a web-browser to </w:t>
      </w:r>
      <w:r>
        <w:t xml:space="preserve">monitor and control the network devices. </w:t>
      </w:r>
    </w:p>
    <w:p w:rsidR="0057493E" w:rsidRDefault="0057493E" w:rsidP="0057493E">
      <w:pPr>
        <w:spacing w:before="200"/>
        <w:jc w:val="both"/>
      </w:pPr>
      <w:r>
        <w:t xml:space="preserve">The collector and gateway application which provides IEEE 802.15.4 to IP Bridge is a great starting point for creating IOT applications with TI-15.4 Stack SDK.  </w:t>
      </w:r>
    </w:p>
    <w:p w:rsidR="00182AA0" w:rsidRDefault="00182AA0" w:rsidP="00AE4C0B">
      <w:r>
        <w:t xml:space="preserve">Figure below shows the software architecture of the Linux Collector Example Application.  </w:t>
      </w:r>
    </w:p>
    <w:p w:rsidR="00182AA0" w:rsidRDefault="00867886" w:rsidP="00182AA0">
      <w:pPr>
        <w:keepNext/>
        <w:spacing w:after="0"/>
        <w:jc w:val="center"/>
      </w:pPr>
      <w:r>
        <w:object w:dxaOrig="10315" w:dyaOrig="7210">
          <v:shape id="_x0000_i1032" type="#_x0000_t75" style="width:420pt;height:300pt" o:ole="">
            <v:imagedata r:id="rId43" o:title=""/>
          </v:shape>
          <o:OLEObject Type="Embed" ProgID="Visio.Drawing.11" ShapeID="_x0000_i1032" DrawAspect="Content" ObjectID="_1529818025" r:id="rId44"/>
        </w:object>
      </w:r>
    </w:p>
    <w:p w:rsidR="00182AA0" w:rsidRDefault="00182AA0" w:rsidP="00182AA0">
      <w:pPr>
        <w:pStyle w:val="Caption"/>
        <w:jc w:val="center"/>
        <w:rPr>
          <w:color w:val="auto"/>
        </w:rPr>
      </w:pPr>
      <w:bookmarkStart w:id="829" w:name="_Toc449266624"/>
      <w:r w:rsidRPr="00B42A13">
        <w:rPr>
          <w:color w:val="auto"/>
        </w:rPr>
        <w:t xml:space="preserve">Figure </w:t>
      </w:r>
      <w:r w:rsidR="00DB75DD">
        <w:rPr>
          <w:color w:val="auto"/>
        </w:rPr>
        <w:fldChar w:fldCharType="begin"/>
      </w:r>
      <w:r w:rsidR="00DB75DD">
        <w:rPr>
          <w:color w:val="auto"/>
        </w:rPr>
        <w:instrText xml:space="preserve"> STYLEREF 1 \s </w:instrText>
      </w:r>
      <w:r w:rsidR="00DB75DD">
        <w:rPr>
          <w:color w:val="auto"/>
        </w:rPr>
        <w:fldChar w:fldCharType="separate"/>
      </w:r>
      <w:r w:rsidR="000A7295">
        <w:rPr>
          <w:noProof/>
          <w:color w:val="auto"/>
        </w:rPr>
        <w:t>5</w:t>
      </w:r>
      <w:r w:rsidR="00DB75DD">
        <w:rPr>
          <w:color w:val="auto"/>
        </w:rPr>
        <w:fldChar w:fldCharType="end"/>
      </w:r>
      <w:r w:rsidR="00DB75DD">
        <w:rPr>
          <w:color w:val="auto"/>
        </w:rPr>
        <w:noBreakHyphen/>
      </w:r>
      <w:r w:rsidR="00DB75DD">
        <w:rPr>
          <w:color w:val="auto"/>
        </w:rPr>
        <w:fldChar w:fldCharType="begin"/>
      </w:r>
      <w:r w:rsidR="00DB75DD">
        <w:rPr>
          <w:color w:val="auto"/>
        </w:rPr>
        <w:instrText xml:space="preserve"> SEQ Figure \* ARABIC \s 1 </w:instrText>
      </w:r>
      <w:r w:rsidR="00DB75DD">
        <w:rPr>
          <w:color w:val="auto"/>
        </w:rPr>
        <w:fldChar w:fldCharType="separate"/>
      </w:r>
      <w:r w:rsidR="000A7295">
        <w:rPr>
          <w:noProof/>
          <w:color w:val="auto"/>
        </w:rPr>
        <w:t>1</w:t>
      </w:r>
      <w:r w:rsidR="00DB75DD">
        <w:rPr>
          <w:color w:val="auto"/>
        </w:rPr>
        <w:fldChar w:fldCharType="end"/>
      </w:r>
      <w:r w:rsidRPr="00B42A13">
        <w:rPr>
          <w:color w:val="auto"/>
        </w:rPr>
        <w:t>: SW Block Diagram of the TI</w:t>
      </w:r>
      <w:r w:rsidR="00FC7FD4">
        <w:rPr>
          <w:color w:val="auto"/>
        </w:rPr>
        <w:t xml:space="preserve">15.4 Stack </w:t>
      </w:r>
      <w:r w:rsidRPr="00B42A13">
        <w:rPr>
          <w:color w:val="auto"/>
        </w:rPr>
        <w:t>-2.0.0 Linux Collector Example Application</w:t>
      </w:r>
      <w:bookmarkEnd w:id="829"/>
    </w:p>
    <w:p w:rsidR="00182AA0" w:rsidRPr="005525EA" w:rsidRDefault="00680960" w:rsidP="00182AA0">
      <w:r w:rsidRPr="005525EA">
        <w:t>Below is a high level description of each software block</w:t>
      </w:r>
      <w:r w:rsidR="00C74BB7">
        <w:t xml:space="preserve"> and where to find the relevant source code:</w:t>
      </w:r>
    </w:p>
    <w:p w:rsidR="00182AA0" w:rsidRPr="00182AA0" w:rsidRDefault="00182AA0" w:rsidP="00182AA0">
      <w:pPr>
        <w:rPr>
          <w:b/>
        </w:rPr>
      </w:pPr>
      <w:r w:rsidRPr="00182AA0">
        <w:rPr>
          <w:b/>
        </w:rPr>
        <w:lastRenderedPageBreak/>
        <w:t>Linux Kernel</w:t>
      </w:r>
      <w:r w:rsidR="00680960">
        <w:rPr>
          <w:b/>
        </w:rPr>
        <w:t xml:space="preserve">: </w:t>
      </w:r>
      <w:r w:rsidR="00680960" w:rsidRPr="005525EA">
        <w:t>Has features and functionality provided by the Processor SDK</w:t>
      </w:r>
      <w:r w:rsidR="00680960">
        <w:rPr>
          <w:b/>
        </w:rPr>
        <w:t xml:space="preserve"> </w:t>
      </w:r>
    </w:p>
    <w:p w:rsidR="00182AA0" w:rsidRPr="00182AA0" w:rsidRDefault="00182AA0" w:rsidP="00182AA0">
      <w:pPr>
        <w:rPr>
          <w:b/>
        </w:rPr>
      </w:pPr>
      <w:r w:rsidRPr="00182AA0">
        <w:rPr>
          <w:b/>
        </w:rPr>
        <w:t>NPI Server v2.0</w:t>
      </w:r>
      <w:r w:rsidR="00680960">
        <w:rPr>
          <w:b/>
        </w:rPr>
        <w:t xml:space="preserve">: </w:t>
      </w:r>
      <w:r w:rsidR="00C74BB7">
        <w:t xml:space="preserve">(directory: examples/npi_server2) </w:t>
      </w:r>
      <w:r w:rsidR="00680960" w:rsidRPr="005525EA">
        <w:t>Provides a serial</w:t>
      </w:r>
      <w:r w:rsidR="00B3052C">
        <w:t xml:space="preserve"> communications link/</w:t>
      </w:r>
      <w:r w:rsidR="00680960" w:rsidRPr="005525EA">
        <w:t>interface to the application with the CC13xx Launchpad running MAC Co-Processor.</w:t>
      </w:r>
      <w:r w:rsidRPr="00182AA0">
        <w:rPr>
          <w:b/>
        </w:rPr>
        <w:t xml:space="preserve"> </w:t>
      </w:r>
    </w:p>
    <w:p w:rsidR="00182AA0" w:rsidRDefault="00182AA0" w:rsidP="00182AA0">
      <w:pPr>
        <w:rPr>
          <w:rFonts w:ascii="Arial" w:hAnsi="Arial" w:cs="Arial"/>
          <w:color w:val="000000"/>
          <w:sz w:val="21"/>
          <w:szCs w:val="21"/>
          <w:shd w:val="clear" w:color="auto" w:fill="FFFFFF"/>
        </w:rPr>
      </w:pPr>
      <w:r w:rsidRPr="00182AA0">
        <w:rPr>
          <w:b/>
        </w:rPr>
        <w:t>API MAC</w:t>
      </w:r>
      <w:r w:rsidR="00680960">
        <w:rPr>
          <w:b/>
        </w:rPr>
        <w:t xml:space="preserve">:  </w:t>
      </w:r>
      <w:r w:rsidR="00C74BB7" w:rsidRPr="005525EA">
        <w:t>(directory: components/api)</w:t>
      </w:r>
      <w:r w:rsidR="00C74BB7">
        <w:rPr>
          <w:b/>
        </w:rPr>
        <w:t xml:space="preserve"> </w:t>
      </w:r>
      <w:r w:rsidR="00680960" w:rsidRPr="005525EA">
        <w:t>T</w:t>
      </w:r>
      <w:r w:rsidR="00680960">
        <w:rPr>
          <w:rFonts w:ascii="Arial" w:hAnsi="Arial" w:cs="Arial"/>
          <w:color w:val="000000"/>
          <w:sz w:val="21"/>
          <w:szCs w:val="21"/>
          <w:shd w:val="clear" w:color="auto" w:fill="FFFFFF"/>
        </w:rPr>
        <w:t>his API provides an interface to the management and data services of the TI-15.4MAC protocol stack.</w:t>
      </w:r>
    </w:p>
    <w:p w:rsidR="00680960" w:rsidRDefault="00680960" w:rsidP="00182AA0">
      <w:pPr>
        <w:rPr>
          <w:b/>
        </w:rPr>
      </w:pPr>
      <w:r>
        <w:rPr>
          <w:b/>
        </w:rPr>
        <w:t>Collector:</w:t>
      </w:r>
      <w:r w:rsidR="00C972EB" w:rsidRPr="005525EA">
        <w:t xml:space="preserve"> (file: </w:t>
      </w:r>
      <w:r w:rsidR="00C74BB7">
        <w:t>example/collector/</w:t>
      </w:r>
      <w:r w:rsidR="00C972EB" w:rsidRPr="005525EA">
        <w:t>collector.c)</w:t>
      </w:r>
      <w:r>
        <w:rPr>
          <w:b/>
        </w:rPr>
        <w:t xml:space="preserve"> </w:t>
      </w:r>
      <w:r w:rsidRPr="005525EA">
        <w:t>Implements an example application which starts the network, allows new devices to join the network, configures the joining devices on how often to report the sensor data, for sleepy devices configures how often to poll for buffered messages in case of non-beacon and frequency hopping mode of network operation</w:t>
      </w:r>
      <w:r>
        <w:t xml:space="preserve">, </w:t>
      </w:r>
      <w:r w:rsidRPr="00C904F8">
        <w:t>and</w:t>
      </w:r>
      <w:r w:rsidRPr="005525EA">
        <w:t xml:space="preserve"> tracks if connected devices are active on the network or not by periodically sending the tracking request messages to which it expects the tracking response message.</w:t>
      </w:r>
      <w:r>
        <w:rPr>
          <w:b/>
        </w:rPr>
        <w:t xml:space="preserve"> </w:t>
      </w:r>
    </w:p>
    <w:p w:rsidR="00680960" w:rsidRDefault="00680960" w:rsidP="00182AA0">
      <w:pPr>
        <w:rPr>
          <w:b/>
        </w:rPr>
      </w:pPr>
      <w:r>
        <w:rPr>
          <w:b/>
        </w:rPr>
        <w:t>Logical Link Controller:</w:t>
      </w:r>
      <w:r w:rsidR="00C972EB">
        <w:rPr>
          <w:b/>
        </w:rPr>
        <w:t xml:space="preserve"> </w:t>
      </w:r>
      <w:r w:rsidR="00C972EB" w:rsidRPr="005525EA">
        <w:t xml:space="preserve">(file: </w:t>
      </w:r>
      <w:r w:rsidR="00C74BB7">
        <w:t>example/collector/</w:t>
      </w:r>
      <w:r w:rsidR="00C000B3">
        <w:t>c</w:t>
      </w:r>
      <w:r w:rsidR="00C972EB" w:rsidRPr="005525EA">
        <w:t>llc.c)</w:t>
      </w:r>
      <w:r w:rsidR="00C972EB">
        <w:rPr>
          <w:b/>
        </w:rPr>
        <w:t xml:space="preserve"> </w:t>
      </w:r>
      <w:r w:rsidR="00B60C2B" w:rsidRPr="005525EA">
        <w:t>Abstracts the</w:t>
      </w:r>
      <w:r w:rsidR="00B60C2B">
        <w:rPr>
          <w:b/>
        </w:rPr>
        <w:t xml:space="preserve"> </w:t>
      </w:r>
      <w:r w:rsidR="00B60C2B">
        <w:t xml:space="preserve">network management functionality from the application such as starting the network, associating new devices, responding to orphan notifications from the devices who have lost sync. </w:t>
      </w:r>
    </w:p>
    <w:p w:rsidR="00C74BB7" w:rsidRDefault="00C74BB7" w:rsidP="00182AA0">
      <w:r>
        <w:rPr>
          <w:b/>
        </w:rPr>
        <w:t xml:space="preserve">Collector </w:t>
      </w:r>
      <w:r w:rsidR="00680960">
        <w:rPr>
          <w:b/>
        </w:rPr>
        <w:t>Startup Code:</w:t>
      </w:r>
      <w:r w:rsidR="00B60C2B">
        <w:rPr>
          <w:b/>
        </w:rPr>
        <w:t xml:space="preserve"> </w:t>
      </w:r>
      <w:r w:rsidR="00C972EB">
        <w:rPr>
          <w:b/>
        </w:rPr>
        <w:t>(</w:t>
      </w:r>
      <w:r>
        <w:rPr>
          <w:b/>
        </w:rPr>
        <w:t xml:space="preserve">files: </w:t>
      </w:r>
      <w:r>
        <w:t>example/collector/</w:t>
      </w:r>
      <w:r w:rsidR="00C972EB" w:rsidRPr="005525EA">
        <w:t>linux_main.c and appsrv.c)</w:t>
      </w:r>
      <w:r w:rsidR="00C972EB">
        <w:rPr>
          <w:b/>
        </w:rPr>
        <w:t xml:space="preserve"> </w:t>
      </w:r>
      <w:r w:rsidR="00B60C2B" w:rsidRPr="005525EA">
        <w:t>Implements necessary logic to configure the application at startup.</w:t>
      </w:r>
      <w:r w:rsidR="00B60C2B">
        <w:rPr>
          <w:b/>
        </w:rPr>
        <w:t xml:space="preserve"> </w:t>
      </w:r>
      <w:r w:rsidR="00C972EB">
        <w:t xml:space="preserve"> Note: A portion of the web server gateway code is also within appsrv.c</w:t>
      </w:r>
      <w:r>
        <w:t>.</w:t>
      </w:r>
    </w:p>
    <w:p w:rsidR="00C74BB7" w:rsidRPr="005525EA" w:rsidRDefault="00C74BB7" w:rsidP="005525EA">
      <w:pPr>
        <w:spacing w:after="0"/>
        <w:rPr>
          <w:b/>
        </w:rPr>
      </w:pPr>
      <w:r w:rsidRPr="005525EA">
        <w:rPr>
          <w:b/>
        </w:rPr>
        <w:t xml:space="preserve">NPI Server: </w:t>
      </w:r>
      <w:r w:rsidRPr="005525EA">
        <w:rPr>
          <w:b/>
        </w:rPr>
        <w:tab/>
      </w:r>
    </w:p>
    <w:p w:rsidR="00C74BB7" w:rsidRDefault="00C74BB7" w:rsidP="005525EA">
      <w:pPr>
        <w:spacing w:after="0"/>
        <w:ind w:firstLine="720"/>
      </w:pPr>
      <w:r>
        <w:t>startup: example/npi_server2/linux_main.c</w:t>
      </w:r>
    </w:p>
    <w:p w:rsidR="00C74BB7" w:rsidRDefault="00C74BB7" w:rsidP="005525EA">
      <w:pPr>
        <w:spacing w:after="0"/>
        <w:ind w:firstLine="720"/>
      </w:pPr>
      <w:r>
        <w:t>application:  example/npi_server2/app_main.c</w:t>
      </w:r>
    </w:p>
    <w:p w:rsidR="00C74BB7" w:rsidRPr="005525EA" w:rsidRDefault="00C74BB7" w:rsidP="005525EA">
      <w:pPr>
        <w:spacing w:after="0"/>
        <w:ind w:firstLine="720"/>
      </w:pPr>
    </w:p>
    <w:p w:rsidR="00680960" w:rsidRDefault="00C972EB" w:rsidP="00182AA0">
      <w:pPr>
        <w:rPr>
          <w:b/>
        </w:rPr>
      </w:pPr>
      <w:r>
        <w:rPr>
          <w:b/>
        </w:rPr>
        <w:t>Common Library Component</w:t>
      </w:r>
      <w:r w:rsidR="00680960">
        <w:rPr>
          <w:b/>
        </w:rPr>
        <w:t xml:space="preserve"> Module:</w:t>
      </w:r>
      <w:r w:rsidR="00C74BB7">
        <w:rPr>
          <w:b/>
        </w:rPr>
        <w:t xml:space="preserve"> </w:t>
      </w:r>
      <w:r w:rsidR="00C74BB7" w:rsidRPr="005525EA">
        <w:t>(See directory: components/common)</w:t>
      </w:r>
      <w:r w:rsidR="00C74BB7">
        <w:rPr>
          <w:b/>
        </w:rPr>
        <w:t xml:space="preserve"> </w:t>
      </w:r>
      <w:r w:rsidR="00B60C2B" w:rsidRPr="005525EA">
        <w:t>Provides various function</w:t>
      </w:r>
      <w:r w:rsidR="003857CB" w:rsidRPr="00C904F8">
        <w:t>alit</w:t>
      </w:r>
      <w:r w:rsidR="003857CB">
        <w:t>ies</w:t>
      </w:r>
      <w:r w:rsidR="00B60C2B" w:rsidRPr="005525EA">
        <w:t xml:space="preserve"> such as timer services, semaphores, etc. Please see section 9 for more details.</w:t>
      </w:r>
    </w:p>
    <w:p w:rsidR="00680960" w:rsidRDefault="00680960" w:rsidP="00182AA0">
      <w:pPr>
        <w:rPr>
          <w:b/>
        </w:rPr>
      </w:pPr>
      <w:r>
        <w:rPr>
          <w:b/>
        </w:rPr>
        <w:t>Collector Specific Functions:</w:t>
      </w:r>
      <w:r w:rsidR="00C74BB7">
        <w:rPr>
          <w:b/>
        </w:rPr>
        <w:t xml:space="preserve"> </w:t>
      </w:r>
      <w:r w:rsidR="00C74BB7" w:rsidRPr="005525EA">
        <w:t>(file:</w:t>
      </w:r>
      <w:r w:rsidR="00C74BB7" w:rsidRPr="00C74BB7">
        <w:t xml:space="preserve"> </w:t>
      </w:r>
      <w:r w:rsidR="00C74BB7">
        <w:t>example/collector/</w:t>
      </w:r>
      <w:r w:rsidR="00C74BB7" w:rsidRPr="005525EA">
        <w:t>csf_linux.c)</w:t>
      </w:r>
      <w:r w:rsidR="00B60C2B" w:rsidRPr="005525EA">
        <w:t xml:space="preserve"> Implements the user interface specific functions</w:t>
      </w:r>
      <w:r w:rsidR="003857CB" w:rsidRPr="005525EA">
        <w:t xml:space="preserve">, interfaces with the NV module to provide persistent data service to store information over power cycles, implements a server socket for user application to connect to the application to get useful network information and control network devices. </w:t>
      </w:r>
    </w:p>
    <w:p w:rsidR="00211B80" w:rsidRDefault="003857CB" w:rsidP="00C904F8">
      <w:r>
        <w:rPr>
          <w:b/>
        </w:rPr>
        <w:t>Local Gateway Application</w:t>
      </w:r>
      <w:r w:rsidRPr="005525EA">
        <w:t>:</w:t>
      </w:r>
      <w:r w:rsidR="00C74BB7" w:rsidRPr="005525EA">
        <w:t xml:space="preserve"> (file: </w:t>
      </w:r>
      <w:r w:rsidR="00C74BB7">
        <w:t>example/collector/</w:t>
      </w:r>
      <w:r w:rsidR="00C74BB7" w:rsidRPr="005525EA">
        <w:t>appsrv.c)</w:t>
      </w:r>
      <w:r>
        <w:rPr>
          <w:b/>
        </w:rPr>
        <w:t xml:space="preserve"> </w:t>
      </w:r>
      <w:r w:rsidRPr="005525EA">
        <w:t>Implements a</w:t>
      </w:r>
      <w:r>
        <w:t>n</w:t>
      </w:r>
      <w:r w:rsidRPr="005525EA">
        <w:t xml:space="preserve"> application client that connects to the application server implemented in the collector specific function</w:t>
      </w:r>
      <w:r>
        <w:t>, and also a webserver application</w:t>
      </w:r>
      <w:r w:rsidR="00211B80">
        <w:t>.</w:t>
      </w:r>
    </w:p>
    <w:p w:rsidR="00C74BB7" w:rsidRDefault="00C74BB7" w:rsidP="00C904F8">
      <w:r w:rsidRPr="005525EA">
        <w:rPr>
          <w:b/>
        </w:rPr>
        <w:t>Gateway Protocol files:</w:t>
      </w:r>
      <w:r>
        <w:t xml:space="preserve">  These f</w:t>
      </w:r>
      <w:r w:rsidR="005D58CA">
        <w:t xml:space="preserve">iles define the message content/body </w:t>
      </w:r>
      <w:r>
        <w:t>between the “appsrv” component and the front end gateway application in the gateway folder. (Files: example/collector/*.proto</w:t>
      </w:r>
      <w:r w:rsidR="005D58CA">
        <w:t>, generated</w:t>
      </w:r>
      <w:r>
        <w:t xml:space="preserve"> files: “*.pb-c.[ch]”,  corresponding *_proto.c)</w:t>
      </w:r>
      <w:r w:rsidR="005D58CA">
        <w:t xml:space="preserve"> .  The NodeJS package uses a single ‘protobuf’ definition file: </w:t>
      </w:r>
      <w:r w:rsidRPr="00C74BB7">
        <w:t>example/gateway/appClient/protofiles</w:t>
      </w:r>
      <w:r>
        <w:t>/appsrv.proto</w:t>
      </w:r>
    </w:p>
    <w:p w:rsidR="00211B80" w:rsidRDefault="00211B80">
      <w:r w:rsidRPr="005525EA">
        <w:rPr>
          <w:b/>
        </w:rPr>
        <w:lastRenderedPageBreak/>
        <w:t>Web-Application</w:t>
      </w:r>
      <w:r w:rsidR="005D58CA">
        <w:rPr>
          <w:b/>
        </w:rPr>
        <w:t xml:space="preserve"> </w:t>
      </w:r>
      <w:r w:rsidR="005D58CA" w:rsidRPr="005525EA">
        <w:t>(The gateway application</w:t>
      </w:r>
      <w:r w:rsidR="005D58CA">
        <w:t>. see gateway directory</w:t>
      </w:r>
      <w:r w:rsidR="00C74BB7">
        <w:t xml:space="preserve"> and related NodeJS files) </w:t>
      </w:r>
      <w:r>
        <w:t>Allows</w:t>
      </w:r>
      <w:r w:rsidR="003857CB">
        <w:t xml:space="preserve"> users to view the network information, device information, information about reported data from the network devices and control the network devices.</w:t>
      </w:r>
    </w:p>
    <w:p w:rsidR="00680960" w:rsidRPr="00C904F8" w:rsidRDefault="00211B80">
      <w:r w:rsidRPr="005525EA">
        <w:rPr>
          <w:b/>
        </w:rPr>
        <w:t>MAC CoProcessor</w:t>
      </w:r>
      <w:r w:rsidRPr="005525EA">
        <w:t xml:space="preserve">: </w:t>
      </w:r>
      <w:r w:rsidR="00C74BB7" w:rsidRPr="005525EA">
        <w:t>(Prebuilt embedded hexfile)</w:t>
      </w:r>
      <w:r w:rsidR="00C74BB7">
        <w:rPr>
          <w:b/>
        </w:rPr>
        <w:t xml:space="preserve"> </w:t>
      </w:r>
      <w:r w:rsidR="0008702A" w:rsidRPr="00F25190">
        <w:t xml:space="preserve">Running on </w:t>
      </w:r>
      <w:r w:rsidR="0008702A">
        <w:t>CC13xx</w:t>
      </w:r>
      <w:r w:rsidR="0008702A" w:rsidRPr="00F25190">
        <w:t xml:space="preserve">, implements </w:t>
      </w:r>
      <w:r w:rsidR="005D58CA" w:rsidRPr="00F25190">
        <w:t>an</w:t>
      </w:r>
      <w:r w:rsidR="0008702A" w:rsidRPr="00F25190">
        <w:t xml:space="preserve"> 802.15.4</w:t>
      </w:r>
      <w:r w:rsidR="0008702A">
        <w:t>e/g</w:t>
      </w:r>
      <w:r w:rsidR="0008702A" w:rsidRPr="00F25190">
        <w:t xml:space="preserve"> MAC/PHY layer and provides an MT based interface to the applications running on the Linux host.</w:t>
      </w:r>
    </w:p>
    <w:p w:rsidR="00AE4C0B" w:rsidRDefault="00AE4C0B" w:rsidP="00AE4C0B">
      <w:pPr>
        <w:pStyle w:val="Heading2"/>
      </w:pPr>
      <w:bookmarkStart w:id="830" w:name="_Toc451722689"/>
      <w:bookmarkStart w:id="831" w:name="_Toc451726287"/>
      <w:bookmarkStart w:id="832" w:name="_Toc451726490"/>
      <w:bookmarkStart w:id="833" w:name="_Toc452738524"/>
      <w:bookmarkStart w:id="834" w:name="_Toc453252582"/>
      <w:bookmarkStart w:id="835" w:name="_Toc453254636"/>
      <w:bookmarkStart w:id="836" w:name="_Toc453254966"/>
      <w:bookmarkStart w:id="837" w:name="_Toc451722690"/>
      <w:bookmarkStart w:id="838" w:name="_Toc451726288"/>
      <w:bookmarkStart w:id="839" w:name="_Toc451726491"/>
      <w:bookmarkStart w:id="840" w:name="_Toc452738525"/>
      <w:bookmarkStart w:id="841" w:name="_Toc453252583"/>
      <w:bookmarkStart w:id="842" w:name="_Toc453254637"/>
      <w:bookmarkStart w:id="843" w:name="_Toc453254967"/>
      <w:bookmarkStart w:id="844" w:name="_Toc451722691"/>
      <w:bookmarkStart w:id="845" w:name="_Toc451726289"/>
      <w:bookmarkStart w:id="846" w:name="_Toc451726492"/>
      <w:bookmarkStart w:id="847" w:name="_Toc452738526"/>
      <w:bookmarkStart w:id="848" w:name="_Toc453252584"/>
      <w:bookmarkStart w:id="849" w:name="_Toc453254638"/>
      <w:bookmarkStart w:id="850" w:name="_Toc453254968"/>
      <w:bookmarkStart w:id="851" w:name="_Toc451722692"/>
      <w:bookmarkStart w:id="852" w:name="_Toc451726290"/>
      <w:bookmarkStart w:id="853" w:name="_Toc451726493"/>
      <w:bookmarkStart w:id="854" w:name="_Toc452738527"/>
      <w:bookmarkStart w:id="855" w:name="_Toc453252585"/>
      <w:bookmarkStart w:id="856" w:name="_Toc453254639"/>
      <w:bookmarkStart w:id="857" w:name="_Toc453254969"/>
      <w:bookmarkStart w:id="858" w:name="_Toc451722693"/>
      <w:bookmarkStart w:id="859" w:name="_Toc451726291"/>
      <w:bookmarkStart w:id="860" w:name="_Toc451726494"/>
      <w:bookmarkStart w:id="861" w:name="_Toc452738528"/>
      <w:bookmarkStart w:id="862" w:name="_Toc453252586"/>
      <w:bookmarkStart w:id="863" w:name="_Toc453254640"/>
      <w:bookmarkStart w:id="864" w:name="_Toc453254970"/>
      <w:bookmarkStart w:id="865" w:name="_Toc451722694"/>
      <w:bookmarkStart w:id="866" w:name="_Toc451726292"/>
      <w:bookmarkStart w:id="867" w:name="_Toc451726495"/>
      <w:bookmarkStart w:id="868" w:name="_Toc452738529"/>
      <w:bookmarkStart w:id="869" w:name="_Toc453252587"/>
      <w:bookmarkStart w:id="870" w:name="_Toc453254641"/>
      <w:bookmarkStart w:id="871" w:name="_Toc453254971"/>
      <w:bookmarkStart w:id="872" w:name="_Toc451722695"/>
      <w:bookmarkStart w:id="873" w:name="_Toc451726293"/>
      <w:bookmarkStart w:id="874" w:name="_Toc451726496"/>
      <w:bookmarkStart w:id="875" w:name="_Toc452738530"/>
      <w:bookmarkStart w:id="876" w:name="_Toc453252588"/>
      <w:bookmarkStart w:id="877" w:name="_Toc453254642"/>
      <w:bookmarkStart w:id="878" w:name="_Toc453254972"/>
      <w:bookmarkStart w:id="879" w:name="_Toc451722696"/>
      <w:bookmarkStart w:id="880" w:name="_Toc451726294"/>
      <w:bookmarkStart w:id="881" w:name="_Toc451726497"/>
      <w:bookmarkStart w:id="882" w:name="_Toc452738531"/>
      <w:bookmarkStart w:id="883" w:name="_Toc453252589"/>
      <w:bookmarkStart w:id="884" w:name="_Toc453254643"/>
      <w:bookmarkStart w:id="885" w:name="_Toc453254973"/>
      <w:bookmarkStart w:id="886" w:name="_Toc451722697"/>
      <w:bookmarkStart w:id="887" w:name="_Toc451726295"/>
      <w:bookmarkStart w:id="888" w:name="_Toc451726498"/>
      <w:bookmarkStart w:id="889" w:name="_Toc452738532"/>
      <w:bookmarkStart w:id="890" w:name="_Toc453252590"/>
      <w:bookmarkStart w:id="891" w:name="_Toc453254644"/>
      <w:bookmarkStart w:id="892" w:name="_Toc453254974"/>
      <w:bookmarkStart w:id="893" w:name="_Toc451722698"/>
      <w:bookmarkStart w:id="894" w:name="_Toc451726296"/>
      <w:bookmarkStart w:id="895" w:name="_Toc451726499"/>
      <w:bookmarkStart w:id="896" w:name="_Toc452738533"/>
      <w:bookmarkStart w:id="897" w:name="_Toc453252591"/>
      <w:bookmarkStart w:id="898" w:name="_Toc453254645"/>
      <w:bookmarkStart w:id="899" w:name="_Toc453254975"/>
      <w:bookmarkStart w:id="900" w:name="_Toc451722699"/>
      <w:bookmarkStart w:id="901" w:name="_Toc451726297"/>
      <w:bookmarkStart w:id="902" w:name="_Toc451726500"/>
      <w:bookmarkStart w:id="903" w:name="_Toc452738534"/>
      <w:bookmarkStart w:id="904" w:name="_Toc453252592"/>
      <w:bookmarkStart w:id="905" w:name="_Toc453254646"/>
      <w:bookmarkStart w:id="906" w:name="_Toc453254976"/>
      <w:bookmarkStart w:id="907" w:name="_Toc451722700"/>
      <w:bookmarkStart w:id="908" w:name="_Toc451726298"/>
      <w:bookmarkStart w:id="909" w:name="_Toc451726501"/>
      <w:bookmarkStart w:id="910" w:name="_Toc452738535"/>
      <w:bookmarkStart w:id="911" w:name="_Toc453252593"/>
      <w:bookmarkStart w:id="912" w:name="_Toc453254647"/>
      <w:bookmarkStart w:id="913" w:name="_Toc453254977"/>
      <w:bookmarkStart w:id="914" w:name="_Toc451722701"/>
      <w:bookmarkStart w:id="915" w:name="_Toc451726299"/>
      <w:bookmarkStart w:id="916" w:name="_Toc451726502"/>
      <w:bookmarkStart w:id="917" w:name="_Toc452738536"/>
      <w:bookmarkStart w:id="918" w:name="_Toc453252594"/>
      <w:bookmarkStart w:id="919" w:name="_Toc453254648"/>
      <w:bookmarkStart w:id="920" w:name="_Toc453254978"/>
      <w:bookmarkStart w:id="921" w:name="_Toc451722702"/>
      <w:bookmarkStart w:id="922" w:name="_Toc451726300"/>
      <w:bookmarkStart w:id="923" w:name="_Toc451726503"/>
      <w:bookmarkStart w:id="924" w:name="_Toc452738537"/>
      <w:bookmarkStart w:id="925" w:name="_Toc453252595"/>
      <w:bookmarkStart w:id="926" w:name="_Toc453254649"/>
      <w:bookmarkStart w:id="927" w:name="_Toc453254979"/>
      <w:bookmarkStart w:id="928" w:name="_Toc451597937"/>
      <w:bookmarkStart w:id="929" w:name="_Ref452987631"/>
      <w:bookmarkStart w:id="930" w:name="_Toc455732311"/>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r>
        <w:t>Linux Serial Bootloader Example Application</w:t>
      </w:r>
      <w:bookmarkEnd w:id="928"/>
      <w:bookmarkEnd w:id="929"/>
      <w:bookmarkEnd w:id="930"/>
    </w:p>
    <w:p w:rsidR="00E733E1" w:rsidRDefault="005F17ED" w:rsidP="005525EA">
      <w:pPr>
        <w:jc w:val="both"/>
      </w:pPr>
      <w:r>
        <w:t>This is</w:t>
      </w:r>
      <w:r w:rsidR="00E733E1">
        <w:t xml:space="preserve"> Linux </w:t>
      </w:r>
      <w:r>
        <w:t xml:space="preserve">flash update </w:t>
      </w:r>
      <w:r w:rsidR="00E733E1">
        <w:t xml:space="preserve">application </w:t>
      </w:r>
      <w:r>
        <w:t xml:space="preserve">which </w:t>
      </w:r>
      <w:r w:rsidR="00BF7A38">
        <w:t>provides ability to upgrade the firmware on the CC13xx via the ROM serial bootloader.</w:t>
      </w:r>
      <w:r w:rsidR="00E733E1">
        <w:t xml:space="preserve"> </w:t>
      </w:r>
    </w:p>
    <w:p w:rsidR="00E733E1" w:rsidRDefault="00E733E1" w:rsidP="005525EA">
      <w:pPr>
        <w:pStyle w:val="Heading3"/>
        <w:jc w:val="both"/>
      </w:pPr>
      <w:bookmarkStart w:id="931" w:name="_Toc455732312"/>
      <w:r>
        <w:t>Application Design Details</w:t>
      </w:r>
      <w:bookmarkEnd w:id="931"/>
    </w:p>
    <w:p w:rsidR="00E733E1" w:rsidRDefault="00BF7A38" w:rsidP="005525EA">
      <w:pPr>
        <w:jc w:val="both"/>
      </w:pPr>
      <w:r>
        <w:t>The serial bootloader example application has two main modules, cc13xxdnld module and the sblUart module. cc13xxdnld</w:t>
      </w:r>
      <w:r w:rsidR="00E733E1">
        <w:t xml:space="preserve"> SW module has no </w:t>
      </w:r>
      <w:r w:rsidR="00FD22B6">
        <w:t>dependencies</w:t>
      </w:r>
      <w:r w:rsidR="00E733E1">
        <w:t xml:space="preserve"> on the OS or hosting HW and is intended to be portable across MPU's/MCU's and OS's. </w:t>
      </w:r>
      <w:r w:rsidR="00FD22B6">
        <w:t>The sblUart files contain the OS/HW specific calls to the UART which are provided as callback functions to the cc13xxdnld SW module, which requires UART read/write access to communicate with the CC13xx/26xx ROM bootloader</w:t>
      </w:r>
      <w:r w:rsidR="00E733E1">
        <w:t xml:space="preserve">    </w:t>
      </w:r>
    </w:p>
    <w:p w:rsidR="00E733E1" w:rsidRDefault="00E733E1" w:rsidP="005525EA">
      <w:pPr>
        <w:pStyle w:val="Heading4"/>
      </w:pPr>
      <w:r>
        <w:t>CcDnld API</w:t>
      </w:r>
    </w:p>
    <w:p w:rsidR="00E733E1" w:rsidRDefault="001B286C" w:rsidP="005525EA">
      <w:pPr>
        <w:pStyle w:val="Heading5"/>
      </w:pPr>
      <w:r>
        <w:t>Overview</w:t>
      </w:r>
    </w:p>
    <w:p w:rsidR="00E733E1" w:rsidRDefault="00E733E1" w:rsidP="00E733E1">
      <w:r>
        <w:t xml:space="preserve">The CcDnld API should be used in application code. The CcDnld API is intended to ease </w:t>
      </w:r>
      <w:r w:rsidR="00BF7A38">
        <w:t>the integration of the CC13xx</w:t>
      </w:r>
      <w:r>
        <w:t xml:space="preserve"> bootloader functionality in a host processor connected to the CC13</w:t>
      </w:r>
      <w:r w:rsidR="00BF7A38">
        <w:t>xx</w:t>
      </w:r>
      <w:r>
        <w:t xml:space="preserve"> UART</w:t>
      </w:r>
      <w:r w:rsidR="00BF7A38">
        <w:t>.</w:t>
      </w:r>
    </w:p>
    <w:p w:rsidR="00E733E1" w:rsidRDefault="001B286C" w:rsidP="005525EA">
      <w:pPr>
        <w:pStyle w:val="Heading5"/>
      </w:pPr>
      <w:r>
        <w:t>General Behavior</w:t>
      </w:r>
    </w:p>
    <w:p w:rsidR="00E733E1" w:rsidRDefault="0075307A" w:rsidP="00E733E1">
      <w:r>
        <w:t>Before using the CcDnld API a</w:t>
      </w:r>
      <w:r w:rsidR="00E733E1">
        <w:t xml:space="preserve"> binary</w:t>
      </w:r>
      <w:r w:rsidR="00BF7A38">
        <w:t>/hex</w:t>
      </w:r>
      <w:r w:rsidR="00E733E1">
        <w:t xml:space="preserve"> image should be prepared that is to be loaded into</w:t>
      </w:r>
      <w:r>
        <w:t xml:space="preserve"> the cc13</w:t>
      </w:r>
      <w:r w:rsidR="00BF7A38">
        <w:t>xx</w:t>
      </w:r>
      <w:r>
        <w:t xml:space="preserve"> </w:t>
      </w:r>
      <w:r w:rsidR="00E733E1">
        <w:t>Flash.</w:t>
      </w:r>
    </w:p>
    <w:p w:rsidR="00E733E1" w:rsidRDefault="00E733E1" w:rsidP="00E733E1">
      <w:r>
        <w:t>To load data to the CC13</w:t>
      </w:r>
      <w:r w:rsidR="00BF7A38">
        <w:t>xx</w:t>
      </w:r>
      <w:r>
        <w:t xml:space="preserve"> Flash </w:t>
      </w:r>
      <w:r w:rsidR="00BF7A38">
        <w:t>following needs to be performed</w:t>
      </w:r>
      <w:r>
        <w:t>:</w:t>
      </w:r>
    </w:p>
    <w:p w:rsidR="00E733E1" w:rsidRDefault="00E733E1" w:rsidP="00F943C2">
      <w:pPr>
        <w:pStyle w:val="ListParagraph"/>
        <w:numPr>
          <w:ilvl w:val="0"/>
          <w:numId w:val="21"/>
        </w:numPr>
      </w:pPr>
      <w:r>
        <w:t>Set the UART send/</w:t>
      </w:r>
      <w:r w:rsidR="005F17ED">
        <w:t>receive</w:t>
      </w:r>
      <w:r>
        <w:t xml:space="preserve"> data callbacks with CcDnld_init().</w:t>
      </w:r>
    </w:p>
    <w:p w:rsidR="00E733E1" w:rsidRDefault="00BF7A38" w:rsidP="00F943C2">
      <w:pPr>
        <w:pStyle w:val="ListParagraph"/>
        <w:numPr>
          <w:ilvl w:val="0"/>
          <w:numId w:val="21"/>
        </w:numPr>
      </w:pPr>
      <w:r>
        <w:t>Connect to the CC13xx</w:t>
      </w:r>
      <w:r w:rsidR="00E733E1">
        <w:t xml:space="preserve"> ROM bootloader with CcDnld_connect().</w:t>
      </w:r>
    </w:p>
    <w:p w:rsidR="00E733E1" w:rsidRDefault="00E733E1" w:rsidP="00F943C2">
      <w:pPr>
        <w:pStyle w:val="ListParagraph"/>
        <w:numPr>
          <w:ilvl w:val="0"/>
          <w:numId w:val="21"/>
        </w:numPr>
      </w:pPr>
      <w:r>
        <w:t>Optionally Erase Flash with CcDnld_flashEraseRange().</w:t>
      </w:r>
    </w:p>
    <w:p w:rsidR="00E733E1" w:rsidRDefault="00E733E1" w:rsidP="00F943C2">
      <w:pPr>
        <w:pStyle w:val="ListParagraph"/>
        <w:numPr>
          <w:ilvl w:val="0"/>
          <w:numId w:val="21"/>
        </w:numPr>
      </w:pPr>
      <w:r>
        <w:t>Optionally Program Flash with CcDnld_startDownload() and CcDnld_sendData().</w:t>
      </w:r>
    </w:p>
    <w:p w:rsidR="00E733E1" w:rsidRDefault="00E86F96" w:rsidP="00F943C2">
      <w:pPr>
        <w:pStyle w:val="ListParagraph"/>
        <w:numPr>
          <w:ilvl w:val="0"/>
          <w:numId w:val="21"/>
        </w:numPr>
      </w:pPr>
      <w:r>
        <w:t>O</w:t>
      </w:r>
      <w:r w:rsidR="00E733E1">
        <w:t>ptionally Erase Flash with CcDnld_flashEraseRange().</w:t>
      </w:r>
    </w:p>
    <w:p w:rsidR="00E733E1" w:rsidRDefault="00E733E1" w:rsidP="00F943C2">
      <w:pPr>
        <w:pStyle w:val="ListParagraph"/>
        <w:numPr>
          <w:ilvl w:val="0"/>
          <w:numId w:val="21"/>
        </w:numPr>
      </w:pPr>
      <w:r>
        <w:t>Optionally Verify Flash with CcDnld_verify().</w:t>
      </w:r>
    </w:p>
    <w:p w:rsidR="00E733E1" w:rsidRPr="00B349A4" w:rsidRDefault="001B286C" w:rsidP="005525EA">
      <w:pPr>
        <w:pStyle w:val="Heading5"/>
      </w:pPr>
      <w:r w:rsidRPr="00B349A4">
        <w:rPr>
          <w:color w:val="auto"/>
        </w:rPr>
        <w:t>Error handling</w:t>
      </w:r>
    </w:p>
    <w:p w:rsidR="00E733E1" w:rsidRDefault="00E733E1" w:rsidP="00E733E1">
      <w:r>
        <w:t>The CcDnld API will return CcDnld_Status containing success or e</w:t>
      </w:r>
      <w:r w:rsidR="001B286C">
        <w:t>rror</w:t>
      </w:r>
      <w:r>
        <w:t xml:space="preserve"> code. The CcDnld_Status codes are:</w:t>
      </w:r>
    </w:p>
    <w:p w:rsidR="005F17ED" w:rsidRDefault="005F17ED" w:rsidP="00E733E1"/>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6678"/>
      </w:tblGrid>
      <w:tr w:rsidR="00740898" w:rsidTr="001B0D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740898" w:rsidRDefault="00740898" w:rsidP="001B0D9E">
            <w:r>
              <w:t>Status</w:t>
            </w:r>
          </w:p>
        </w:tc>
        <w:tc>
          <w:tcPr>
            <w:tcW w:w="6678" w:type="dxa"/>
          </w:tcPr>
          <w:p w:rsidR="00740898" w:rsidRDefault="00740898" w:rsidP="001B0D9E">
            <w:pPr>
              <w:cnfStyle w:val="100000000000" w:firstRow="1" w:lastRow="0" w:firstColumn="0" w:lastColumn="0" w:oddVBand="0" w:evenVBand="0" w:oddHBand="0" w:evenHBand="0" w:firstRowFirstColumn="0" w:firstRowLastColumn="0" w:lastRowFirstColumn="0" w:lastRowLastColumn="0"/>
            </w:pPr>
            <w:r>
              <w:t>Description</w:t>
            </w:r>
          </w:p>
        </w:tc>
      </w:tr>
      <w:tr w:rsidR="00740898" w:rsidTr="001B0D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740898" w:rsidRDefault="00740898" w:rsidP="001B0D9E">
            <w:r>
              <w:t>CcDnld_Status_Success</w:t>
            </w:r>
          </w:p>
        </w:tc>
        <w:tc>
          <w:tcPr>
            <w:tcW w:w="6678" w:type="dxa"/>
          </w:tcPr>
          <w:p w:rsidR="00740898" w:rsidRDefault="00740898" w:rsidP="001B0D9E">
            <w:pPr>
              <w:cnfStyle w:val="000000100000" w:firstRow="0" w:lastRow="0" w:firstColumn="0" w:lastColumn="0" w:oddVBand="0" w:evenVBand="0" w:oddHBand="1" w:evenHBand="0" w:firstRowFirstColumn="0" w:firstRowLastColumn="0" w:lastRowFirstColumn="0" w:lastRowLastColumn="0"/>
            </w:pPr>
            <w:r>
              <w:t>Success</w:t>
            </w:r>
          </w:p>
        </w:tc>
      </w:tr>
      <w:tr w:rsidR="00740898" w:rsidTr="001B0D9E">
        <w:tc>
          <w:tcPr>
            <w:cnfStyle w:val="001000000000" w:firstRow="0" w:lastRow="0" w:firstColumn="1" w:lastColumn="0" w:oddVBand="0" w:evenVBand="0" w:oddHBand="0" w:evenHBand="0" w:firstRowFirstColumn="0" w:firstRowLastColumn="0" w:lastRowFirstColumn="0" w:lastRowLastColumn="0"/>
            <w:tcW w:w="2898" w:type="dxa"/>
          </w:tcPr>
          <w:p w:rsidR="00740898" w:rsidRDefault="00740898" w:rsidP="001B0D9E">
            <w:r>
              <w:t>CcDnld_Status_Cmd_Error</w:t>
            </w:r>
          </w:p>
        </w:tc>
        <w:tc>
          <w:tcPr>
            <w:tcW w:w="6678" w:type="dxa"/>
          </w:tcPr>
          <w:p w:rsidR="00740898" w:rsidRDefault="00740898" w:rsidP="001B0D9E">
            <w:pPr>
              <w:cnfStyle w:val="000000000000" w:firstRow="0" w:lastRow="0" w:firstColumn="0" w:lastColumn="0" w:oddVBand="0" w:evenVBand="0" w:oddHBand="0" w:evenHBand="0" w:firstRowFirstColumn="0" w:firstRowLastColumn="0" w:lastRowFirstColumn="0" w:lastRowLastColumn="0"/>
            </w:pPr>
            <w:r>
              <w:t>Invalid command</w:t>
            </w:r>
          </w:p>
        </w:tc>
      </w:tr>
      <w:tr w:rsidR="00740898" w:rsidTr="001B0D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740898" w:rsidRDefault="00740898" w:rsidP="001B0D9E">
            <w:r>
              <w:lastRenderedPageBreak/>
              <w:t>CcDnld_Status_State_Error</w:t>
            </w:r>
          </w:p>
        </w:tc>
        <w:tc>
          <w:tcPr>
            <w:tcW w:w="6678" w:type="dxa"/>
          </w:tcPr>
          <w:p w:rsidR="00740898" w:rsidRDefault="00740898" w:rsidP="001B0D9E">
            <w:pPr>
              <w:cnfStyle w:val="000000100000" w:firstRow="0" w:lastRow="0" w:firstColumn="0" w:lastColumn="0" w:oddVBand="0" w:evenVBand="0" w:oddHBand="1" w:evenHBand="0" w:firstRowFirstColumn="0" w:firstRowLastColumn="0" w:lastRowFirstColumn="0" w:lastRowLastColumn="0"/>
            </w:pPr>
            <w:r>
              <w:t>Invalid state</w:t>
            </w:r>
          </w:p>
        </w:tc>
      </w:tr>
      <w:tr w:rsidR="00740898" w:rsidTr="001B0D9E">
        <w:tc>
          <w:tcPr>
            <w:cnfStyle w:val="001000000000" w:firstRow="0" w:lastRow="0" w:firstColumn="1" w:lastColumn="0" w:oddVBand="0" w:evenVBand="0" w:oddHBand="0" w:evenHBand="0" w:firstRowFirstColumn="0" w:firstRowLastColumn="0" w:lastRowFirstColumn="0" w:lastRowLastColumn="0"/>
            <w:tcW w:w="2898" w:type="dxa"/>
          </w:tcPr>
          <w:p w:rsidR="00740898" w:rsidRDefault="00740898" w:rsidP="001B0D9E">
            <w:r>
              <w:t>CcDnld_Status_Param_Error</w:t>
            </w:r>
          </w:p>
        </w:tc>
        <w:tc>
          <w:tcPr>
            <w:tcW w:w="6678" w:type="dxa"/>
          </w:tcPr>
          <w:p w:rsidR="00740898" w:rsidRDefault="00740898" w:rsidP="001B0D9E">
            <w:pPr>
              <w:cnfStyle w:val="000000000000" w:firstRow="0" w:lastRow="0" w:firstColumn="0" w:lastColumn="0" w:oddVBand="0" w:evenVBand="0" w:oddHBand="0" w:evenHBand="0" w:firstRowFirstColumn="0" w:firstRowLastColumn="0" w:lastRowFirstColumn="0" w:lastRowLastColumn="0"/>
            </w:pPr>
            <w:r>
              <w:t>Invalid Pa</w:t>
            </w:r>
            <w:r w:rsidR="00E86F96">
              <w:t>rame</w:t>
            </w:r>
            <w:r>
              <w:t>ter</w:t>
            </w:r>
          </w:p>
        </w:tc>
      </w:tr>
    </w:tbl>
    <w:p w:rsidR="00E733E1" w:rsidRDefault="00E733E1" w:rsidP="005525EA">
      <w:pPr>
        <w:pStyle w:val="Heading5"/>
      </w:pPr>
      <w:r>
        <w:t xml:space="preserve">            </w:t>
      </w:r>
      <w:r w:rsidR="001B286C">
        <w:t>Supported Functions</w:t>
      </w: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6678"/>
      </w:tblGrid>
      <w:tr w:rsidR="001B286C" w:rsidTr="005525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1B286C" w:rsidRDefault="001B286C" w:rsidP="00E733E1">
            <w:r>
              <w:t>Generic API function</w:t>
            </w:r>
          </w:p>
        </w:tc>
        <w:tc>
          <w:tcPr>
            <w:tcW w:w="6678" w:type="dxa"/>
          </w:tcPr>
          <w:p w:rsidR="001B286C" w:rsidRDefault="001B286C" w:rsidP="00E733E1">
            <w:pPr>
              <w:cnfStyle w:val="100000000000" w:firstRow="1" w:lastRow="0" w:firstColumn="0" w:lastColumn="0" w:oddVBand="0" w:evenVBand="0" w:oddHBand="0" w:evenHBand="0" w:firstRowFirstColumn="0" w:firstRowLastColumn="0" w:lastRowFirstColumn="0" w:lastRowLastColumn="0"/>
            </w:pPr>
            <w:r>
              <w:t>Description</w:t>
            </w:r>
          </w:p>
        </w:tc>
      </w:tr>
      <w:tr w:rsidR="001B286C" w:rsidTr="005525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1B286C" w:rsidRDefault="001B286C" w:rsidP="00E733E1">
            <w:r>
              <w:t xml:space="preserve">CcDnld_init()                 </w:t>
            </w:r>
          </w:p>
        </w:tc>
        <w:tc>
          <w:tcPr>
            <w:tcW w:w="6678" w:type="dxa"/>
          </w:tcPr>
          <w:p w:rsidR="001B286C" w:rsidRDefault="001B286C" w:rsidP="00E733E1">
            <w:pPr>
              <w:cnfStyle w:val="000000100000" w:firstRow="0" w:lastRow="0" w:firstColumn="0" w:lastColumn="0" w:oddVBand="0" w:evenVBand="0" w:oddHBand="1" w:evenHBand="0" w:firstRowFirstColumn="0" w:firstRowLastColumn="0" w:lastRowFirstColumn="0" w:lastRowLastColumn="0"/>
            </w:pPr>
            <w:r>
              <w:t xml:space="preserve">Registers the UART read/write function points     </w:t>
            </w:r>
          </w:p>
        </w:tc>
      </w:tr>
      <w:tr w:rsidR="001B286C" w:rsidTr="005525EA">
        <w:tc>
          <w:tcPr>
            <w:cnfStyle w:val="001000000000" w:firstRow="0" w:lastRow="0" w:firstColumn="1" w:lastColumn="0" w:oddVBand="0" w:evenVBand="0" w:oddHBand="0" w:evenHBand="0" w:firstRowFirstColumn="0" w:firstRowLastColumn="0" w:lastRowFirstColumn="0" w:lastRowLastColumn="0"/>
            <w:tcW w:w="2898" w:type="dxa"/>
          </w:tcPr>
          <w:p w:rsidR="001B286C" w:rsidRDefault="001B286C" w:rsidP="00E733E1">
            <w:r>
              <w:t xml:space="preserve">CcDnld_connect()              </w:t>
            </w:r>
          </w:p>
        </w:tc>
        <w:tc>
          <w:tcPr>
            <w:tcW w:w="6678" w:type="dxa"/>
          </w:tcPr>
          <w:p w:rsidR="001B286C" w:rsidRDefault="001B286C" w:rsidP="00E733E1">
            <w:pPr>
              <w:cnfStyle w:val="000000000000" w:firstRow="0" w:lastRow="0" w:firstColumn="0" w:lastColumn="0" w:oddVBand="0" w:evenVBand="0" w:oddHBand="0" w:evenHBand="0" w:firstRowFirstColumn="0" w:firstRowLastColumn="0" w:lastRowFirstColumn="0" w:lastRowLastColumn="0"/>
            </w:pPr>
            <w:r>
              <w:t xml:space="preserve">Connects to the CC13xx/26xx ROM bootloader        </w:t>
            </w:r>
          </w:p>
        </w:tc>
      </w:tr>
      <w:tr w:rsidR="001B286C" w:rsidTr="005525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1B286C" w:rsidRDefault="001B286C" w:rsidP="00E733E1">
            <w:r>
              <w:t xml:space="preserve">CcDnld_flashEraseRange()      </w:t>
            </w:r>
          </w:p>
        </w:tc>
        <w:tc>
          <w:tcPr>
            <w:tcW w:w="6678" w:type="dxa"/>
          </w:tcPr>
          <w:p w:rsidR="001B286C" w:rsidRDefault="001B286C" w:rsidP="00E733E1">
            <w:pPr>
              <w:cnfStyle w:val="000000100000" w:firstRow="0" w:lastRow="0" w:firstColumn="0" w:lastColumn="0" w:oddVBand="0" w:evenVBand="0" w:oddHBand="1" w:evenHBand="0" w:firstRowFirstColumn="0" w:firstRowLastColumn="0" w:lastRowFirstColumn="0" w:lastRowLastColumn="0"/>
            </w:pPr>
            <w:r>
              <w:t xml:space="preserve">Erases the specified flash range                  </w:t>
            </w:r>
          </w:p>
        </w:tc>
      </w:tr>
      <w:tr w:rsidR="001B286C" w:rsidTr="005525EA">
        <w:tc>
          <w:tcPr>
            <w:cnfStyle w:val="001000000000" w:firstRow="0" w:lastRow="0" w:firstColumn="1" w:lastColumn="0" w:oddVBand="0" w:evenVBand="0" w:oddHBand="0" w:evenHBand="0" w:firstRowFirstColumn="0" w:firstRowLastColumn="0" w:lastRowFirstColumn="0" w:lastRowLastColumn="0"/>
            <w:tcW w:w="2898" w:type="dxa"/>
          </w:tcPr>
          <w:p w:rsidR="001B286C" w:rsidRDefault="001B286C" w:rsidP="00E733E1">
            <w:r>
              <w:t xml:space="preserve">CcDnld_startDownload()        </w:t>
            </w:r>
          </w:p>
        </w:tc>
        <w:tc>
          <w:tcPr>
            <w:tcW w:w="6678" w:type="dxa"/>
          </w:tcPr>
          <w:p w:rsidR="001B286C" w:rsidRDefault="001B286C" w:rsidP="00E733E1">
            <w:pPr>
              <w:cnfStyle w:val="000000000000" w:firstRow="0" w:lastRow="0" w:firstColumn="0" w:lastColumn="0" w:oddVBand="0" w:evenVBand="0" w:oddHBand="0" w:evenHBand="0" w:firstRowFirstColumn="0" w:firstRowLastColumn="0" w:lastRowFirstColumn="0" w:lastRowLastColumn="0"/>
            </w:pPr>
            <w:r>
              <w:t>Sends the download command to the CC13xx/26xx ROM bootloader</w:t>
            </w:r>
          </w:p>
        </w:tc>
      </w:tr>
      <w:tr w:rsidR="001B286C" w:rsidTr="005525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1B286C" w:rsidRDefault="001B286C" w:rsidP="00E733E1">
            <w:r>
              <w:t xml:space="preserve">CcDnld_sendData()             </w:t>
            </w:r>
          </w:p>
        </w:tc>
        <w:tc>
          <w:tcPr>
            <w:tcW w:w="6678" w:type="dxa"/>
          </w:tcPr>
          <w:p w:rsidR="001B286C" w:rsidRDefault="001B286C" w:rsidP="00E733E1">
            <w:pPr>
              <w:cnfStyle w:val="000000100000" w:firstRow="0" w:lastRow="0" w:firstColumn="0" w:lastColumn="0" w:oddVBand="0" w:evenVBand="0" w:oddHBand="1" w:evenHBand="0" w:firstRowFirstColumn="0" w:firstRowLastColumn="0" w:lastRowFirstColumn="0" w:lastRowLastColumn="0"/>
            </w:pPr>
            <w:r>
              <w:t>Sends program data to be program data to be programmed to the flash</w:t>
            </w:r>
          </w:p>
        </w:tc>
      </w:tr>
      <w:tr w:rsidR="001B286C" w:rsidTr="005525EA">
        <w:tc>
          <w:tcPr>
            <w:cnfStyle w:val="001000000000" w:firstRow="0" w:lastRow="0" w:firstColumn="1" w:lastColumn="0" w:oddVBand="0" w:evenVBand="0" w:oddHBand="0" w:evenHBand="0" w:firstRowFirstColumn="0" w:firstRowLastColumn="0" w:lastRowFirstColumn="0" w:lastRowLastColumn="0"/>
            <w:tcW w:w="2898" w:type="dxa"/>
          </w:tcPr>
          <w:p w:rsidR="001B286C" w:rsidRDefault="001B286C" w:rsidP="00E733E1">
            <w:r>
              <w:t xml:space="preserve">CcDnld_verify()               </w:t>
            </w:r>
          </w:p>
        </w:tc>
        <w:tc>
          <w:tcPr>
            <w:tcW w:w="6678" w:type="dxa"/>
          </w:tcPr>
          <w:p w:rsidR="001B286C" w:rsidRDefault="001B286C" w:rsidP="00E733E1">
            <w:pPr>
              <w:cnfStyle w:val="000000000000" w:firstRow="0" w:lastRow="0" w:firstColumn="0" w:lastColumn="0" w:oddVBand="0" w:evenVBand="0" w:oddHBand="0" w:evenHBand="0" w:firstRowFirstColumn="0" w:firstRowLastColumn="0" w:lastRowFirstColumn="0" w:lastRowLastColumn="0"/>
            </w:pPr>
            <w:r>
              <w:t xml:space="preserve">Verify a flash range with data in a buffer        </w:t>
            </w:r>
          </w:p>
        </w:tc>
      </w:tr>
    </w:tbl>
    <w:p w:rsidR="00B349A4" w:rsidRDefault="00E733E1" w:rsidP="00E733E1">
      <w:r>
        <w:t xml:space="preserve">  </w:t>
      </w:r>
    </w:p>
    <w:p w:rsidR="00E733E1" w:rsidRDefault="005D58CA" w:rsidP="005525EA">
      <w:pPr>
        <w:pStyle w:val="Heading3"/>
      </w:pPr>
      <w:bookmarkStart w:id="932" w:name="_Toc455732313"/>
      <w:r>
        <w:t>Important Linux host design considerations:</w:t>
      </w:r>
      <w:bookmarkEnd w:id="932"/>
    </w:p>
    <w:p w:rsidR="005F17ED" w:rsidRDefault="005F17ED" w:rsidP="005F17ED">
      <w:r>
        <w:t>In addition to a standard 2-wire UART interface your final design should include two GPIO signals to control the CC13xx device.</w:t>
      </w:r>
    </w:p>
    <w:p w:rsidR="005F17ED" w:rsidRDefault="005F17ED" w:rsidP="00F943C2">
      <w:pPr>
        <w:pStyle w:val="ListParagraph"/>
        <w:numPr>
          <w:ilvl w:val="0"/>
          <w:numId w:val="29"/>
        </w:numPr>
      </w:pPr>
      <w:r>
        <w:t xml:space="preserve">GPIO Signal </w:t>
      </w:r>
      <w:r w:rsidR="00B3052C">
        <w:t>A</w:t>
      </w:r>
      <w:r>
        <w:t xml:space="preserve"> which will be used to reset or power cycle the CC13xx device.</w:t>
      </w:r>
    </w:p>
    <w:p w:rsidR="005F17ED" w:rsidRDefault="005F17ED" w:rsidP="00F943C2">
      <w:pPr>
        <w:pStyle w:val="ListParagraph"/>
        <w:numPr>
          <w:ilvl w:val="0"/>
          <w:numId w:val="29"/>
        </w:numPr>
      </w:pPr>
      <w:r>
        <w:t xml:space="preserve">GPIO Signal </w:t>
      </w:r>
      <w:r w:rsidR="00B3052C">
        <w:t>B</w:t>
      </w:r>
      <w:r>
        <w:t xml:space="preserve"> which controls the masked ROM boot loader entry into the flash update </w:t>
      </w:r>
      <w:r w:rsidR="00B3052C">
        <w:t>mode</w:t>
      </w:r>
      <w:r>
        <w:t xml:space="preserve"> </w:t>
      </w:r>
    </w:p>
    <w:p w:rsidR="005F17ED" w:rsidRDefault="005F17ED" w:rsidP="005F17ED">
      <w:r>
        <w:t>At power up the CC13xx can configured to read a GPIO pin and either (a) proceed normally, or (b) enter bootloader/flash programmer mode.  The configuration for this feature is stored in the CCFG (customer configuration) section of the on chip Flash memory. Please consult the CC1310 TRM (</w:t>
      </w:r>
      <w:hyperlink r:id="rId45" w:history="1">
        <w:r w:rsidRPr="00C518A6">
          <w:rPr>
            <w:rStyle w:val="Hyperlink"/>
          </w:rPr>
          <w:t>http://www.ti.com/lit/ug/swcu117f/swcu117f.pdf</w:t>
        </w:r>
      </w:hyperlink>
      <w:r>
        <w:t>) Chapter 8 for details.</w:t>
      </w:r>
    </w:p>
    <w:p w:rsidR="00DE2154" w:rsidRDefault="008A6A00">
      <w:pPr>
        <w:pStyle w:val="Heading1"/>
      </w:pPr>
      <w:bookmarkStart w:id="933" w:name="_Toc453252599"/>
      <w:bookmarkStart w:id="934" w:name="_Toc453254653"/>
      <w:bookmarkStart w:id="935" w:name="_Toc453254983"/>
      <w:bookmarkStart w:id="936" w:name="_Toc453252601"/>
      <w:bookmarkStart w:id="937" w:name="_Toc453254655"/>
      <w:bookmarkStart w:id="938" w:name="_Toc453254985"/>
      <w:bookmarkStart w:id="939" w:name="_Toc453252602"/>
      <w:bookmarkStart w:id="940" w:name="_Toc453254656"/>
      <w:bookmarkStart w:id="941" w:name="_Toc453254986"/>
      <w:bookmarkStart w:id="942" w:name="_Toc453252603"/>
      <w:bookmarkStart w:id="943" w:name="_Toc453254657"/>
      <w:bookmarkStart w:id="944" w:name="_Toc453254987"/>
      <w:bookmarkStart w:id="945" w:name="_Toc453252604"/>
      <w:bookmarkStart w:id="946" w:name="_Toc453254658"/>
      <w:bookmarkStart w:id="947" w:name="_Toc453254988"/>
      <w:bookmarkStart w:id="948" w:name="_Toc453252605"/>
      <w:bookmarkStart w:id="949" w:name="_Toc453254659"/>
      <w:bookmarkStart w:id="950" w:name="_Toc453254989"/>
      <w:bookmarkStart w:id="951" w:name="_Toc453252606"/>
      <w:bookmarkStart w:id="952" w:name="_Toc453254660"/>
      <w:bookmarkStart w:id="953" w:name="_Toc453254990"/>
      <w:bookmarkStart w:id="954" w:name="_Toc453252607"/>
      <w:bookmarkStart w:id="955" w:name="_Toc453254661"/>
      <w:bookmarkStart w:id="956" w:name="_Toc453254991"/>
      <w:bookmarkStart w:id="957" w:name="_Toc453252608"/>
      <w:bookmarkStart w:id="958" w:name="_Toc453254662"/>
      <w:bookmarkStart w:id="959" w:name="_Toc453254992"/>
      <w:bookmarkStart w:id="960" w:name="_Toc453252609"/>
      <w:bookmarkStart w:id="961" w:name="_Toc453254663"/>
      <w:bookmarkStart w:id="962" w:name="_Toc453254993"/>
      <w:bookmarkStart w:id="963" w:name="_Toc453252610"/>
      <w:bookmarkStart w:id="964" w:name="_Toc453254664"/>
      <w:bookmarkStart w:id="965" w:name="_Toc453254994"/>
      <w:bookmarkStart w:id="966" w:name="_Toc453252611"/>
      <w:bookmarkStart w:id="967" w:name="_Toc453254665"/>
      <w:bookmarkStart w:id="968" w:name="_Toc453254995"/>
      <w:bookmarkStart w:id="969" w:name="_Toc453252612"/>
      <w:bookmarkStart w:id="970" w:name="_Toc453254666"/>
      <w:bookmarkStart w:id="971" w:name="_Toc453254996"/>
      <w:bookmarkStart w:id="972" w:name="_Toc453252613"/>
      <w:bookmarkStart w:id="973" w:name="_Toc453254667"/>
      <w:bookmarkStart w:id="974" w:name="_Toc453254997"/>
      <w:bookmarkStart w:id="975" w:name="_Toc453252614"/>
      <w:bookmarkStart w:id="976" w:name="_Toc453254668"/>
      <w:bookmarkStart w:id="977" w:name="_Toc453254998"/>
      <w:bookmarkStart w:id="978" w:name="_Toc453252615"/>
      <w:bookmarkStart w:id="979" w:name="_Toc453254669"/>
      <w:bookmarkStart w:id="980" w:name="_Toc453254999"/>
      <w:bookmarkStart w:id="981" w:name="_Toc453252616"/>
      <w:bookmarkStart w:id="982" w:name="_Toc453254670"/>
      <w:bookmarkStart w:id="983" w:name="_Toc453255000"/>
      <w:bookmarkStart w:id="984" w:name="_Toc453252617"/>
      <w:bookmarkStart w:id="985" w:name="_Toc453254671"/>
      <w:bookmarkStart w:id="986" w:name="_Toc453255001"/>
      <w:bookmarkStart w:id="987" w:name="_Toc453252618"/>
      <w:bookmarkStart w:id="988" w:name="_Toc453254672"/>
      <w:bookmarkStart w:id="989" w:name="_Toc453255002"/>
      <w:bookmarkStart w:id="990" w:name="_Toc453252619"/>
      <w:bookmarkStart w:id="991" w:name="_Toc453254673"/>
      <w:bookmarkStart w:id="992" w:name="_Toc453255003"/>
      <w:bookmarkStart w:id="993" w:name="_Toc453252620"/>
      <w:bookmarkStart w:id="994" w:name="_Toc453254674"/>
      <w:bookmarkStart w:id="995" w:name="_Toc453255004"/>
      <w:bookmarkStart w:id="996" w:name="_Toc453252621"/>
      <w:bookmarkStart w:id="997" w:name="_Toc453254675"/>
      <w:bookmarkStart w:id="998" w:name="_Toc453255005"/>
      <w:bookmarkStart w:id="999" w:name="_Toc453252622"/>
      <w:bookmarkStart w:id="1000" w:name="_Toc453254676"/>
      <w:bookmarkStart w:id="1001" w:name="_Toc453255006"/>
      <w:bookmarkStart w:id="1002" w:name="_Toc453252623"/>
      <w:bookmarkStart w:id="1003" w:name="_Toc453254677"/>
      <w:bookmarkStart w:id="1004" w:name="_Toc453255007"/>
      <w:bookmarkStart w:id="1005" w:name="_Toc453252624"/>
      <w:bookmarkStart w:id="1006" w:name="_Toc453254678"/>
      <w:bookmarkStart w:id="1007" w:name="_Toc453255008"/>
      <w:bookmarkStart w:id="1008" w:name="_Toc453252625"/>
      <w:bookmarkStart w:id="1009" w:name="_Toc453254679"/>
      <w:bookmarkStart w:id="1010" w:name="_Toc453255009"/>
      <w:bookmarkStart w:id="1011" w:name="_Toc453252626"/>
      <w:bookmarkStart w:id="1012" w:name="_Toc453254680"/>
      <w:bookmarkStart w:id="1013" w:name="_Toc453255010"/>
      <w:bookmarkStart w:id="1014" w:name="_Toc453252627"/>
      <w:bookmarkStart w:id="1015" w:name="_Toc453254681"/>
      <w:bookmarkStart w:id="1016" w:name="_Toc453255011"/>
      <w:bookmarkStart w:id="1017" w:name="_Toc453252628"/>
      <w:bookmarkStart w:id="1018" w:name="_Toc453254682"/>
      <w:bookmarkStart w:id="1019" w:name="_Toc453255012"/>
      <w:bookmarkStart w:id="1020" w:name="_Toc453252629"/>
      <w:bookmarkStart w:id="1021" w:name="_Toc453254683"/>
      <w:bookmarkStart w:id="1022" w:name="_Toc453255013"/>
      <w:bookmarkStart w:id="1023" w:name="_Toc453252630"/>
      <w:bookmarkStart w:id="1024" w:name="_Toc453254684"/>
      <w:bookmarkStart w:id="1025" w:name="_Toc453255014"/>
      <w:bookmarkStart w:id="1026" w:name="_Toc453252631"/>
      <w:bookmarkStart w:id="1027" w:name="_Toc453254685"/>
      <w:bookmarkStart w:id="1028" w:name="_Toc453255015"/>
      <w:bookmarkStart w:id="1029" w:name="_Toc453252632"/>
      <w:bookmarkStart w:id="1030" w:name="_Toc453254686"/>
      <w:bookmarkStart w:id="1031" w:name="_Toc453255016"/>
      <w:bookmarkStart w:id="1032" w:name="_Toc453252633"/>
      <w:bookmarkStart w:id="1033" w:name="_Toc453254687"/>
      <w:bookmarkStart w:id="1034" w:name="_Toc453255017"/>
      <w:bookmarkStart w:id="1035" w:name="_Toc453252634"/>
      <w:bookmarkStart w:id="1036" w:name="_Toc453254688"/>
      <w:bookmarkStart w:id="1037" w:name="_Toc453255018"/>
      <w:bookmarkStart w:id="1038" w:name="_Toc453252635"/>
      <w:bookmarkStart w:id="1039" w:name="_Toc453254689"/>
      <w:bookmarkStart w:id="1040" w:name="_Toc453255019"/>
      <w:bookmarkStart w:id="1041" w:name="_Toc453252636"/>
      <w:bookmarkStart w:id="1042" w:name="_Toc453254690"/>
      <w:bookmarkStart w:id="1043" w:name="_Toc453255020"/>
      <w:bookmarkStart w:id="1044" w:name="_Toc453252637"/>
      <w:bookmarkStart w:id="1045" w:name="_Toc453254691"/>
      <w:bookmarkStart w:id="1046" w:name="_Toc453255021"/>
      <w:bookmarkStart w:id="1047" w:name="_Toc453252638"/>
      <w:bookmarkStart w:id="1048" w:name="_Toc453254692"/>
      <w:bookmarkStart w:id="1049" w:name="_Toc453255022"/>
      <w:bookmarkStart w:id="1050" w:name="_Toc453252639"/>
      <w:bookmarkStart w:id="1051" w:name="_Toc453254693"/>
      <w:bookmarkStart w:id="1052" w:name="_Toc453255023"/>
      <w:bookmarkStart w:id="1053" w:name="_Toc453252640"/>
      <w:bookmarkStart w:id="1054" w:name="_Toc453254694"/>
      <w:bookmarkStart w:id="1055" w:name="_Toc453255024"/>
      <w:bookmarkStart w:id="1056" w:name="_Toc453252641"/>
      <w:bookmarkStart w:id="1057" w:name="_Toc453254695"/>
      <w:bookmarkStart w:id="1058" w:name="_Toc453255025"/>
      <w:bookmarkStart w:id="1059" w:name="_Toc453252642"/>
      <w:bookmarkStart w:id="1060" w:name="_Toc453254696"/>
      <w:bookmarkStart w:id="1061" w:name="_Toc453255026"/>
      <w:bookmarkStart w:id="1062" w:name="_Toc453252643"/>
      <w:bookmarkStart w:id="1063" w:name="_Toc453254697"/>
      <w:bookmarkStart w:id="1064" w:name="_Toc453255027"/>
      <w:bookmarkStart w:id="1065" w:name="_Toc453252644"/>
      <w:bookmarkStart w:id="1066" w:name="_Toc453254698"/>
      <w:bookmarkStart w:id="1067" w:name="_Toc453255028"/>
      <w:bookmarkStart w:id="1068" w:name="_Toc453252645"/>
      <w:bookmarkStart w:id="1069" w:name="_Toc453254699"/>
      <w:bookmarkStart w:id="1070" w:name="_Toc453255029"/>
      <w:bookmarkStart w:id="1071" w:name="_Toc453252646"/>
      <w:bookmarkStart w:id="1072" w:name="_Toc453254700"/>
      <w:bookmarkStart w:id="1073" w:name="_Toc453255030"/>
      <w:bookmarkStart w:id="1074" w:name="_Toc453252647"/>
      <w:bookmarkStart w:id="1075" w:name="_Toc453254701"/>
      <w:bookmarkStart w:id="1076" w:name="_Toc453255031"/>
      <w:bookmarkStart w:id="1077" w:name="_Toc453252648"/>
      <w:bookmarkStart w:id="1078" w:name="_Toc453254702"/>
      <w:bookmarkStart w:id="1079" w:name="_Toc453255032"/>
      <w:bookmarkStart w:id="1080" w:name="_Toc453252649"/>
      <w:bookmarkStart w:id="1081" w:name="_Toc453254703"/>
      <w:bookmarkStart w:id="1082" w:name="_Toc453255033"/>
      <w:bookmarkStart w:id="1083" w:name="_Toc453252650"/>
      <w:bookmarkStart w:id="1084" w:name="_Toc453254704"/>
      <w:bookmarkStart w:id="1085" w:name="_Toc453255034"/>
      <w:bookmarkStart w:id="1086" w:name="_Toc453252651"/>
      <w:bookmarkStart w:id="1087" w:name="_Toc453254705"/>
      <w:bookmarkStart w:id="1088" w:name="_Toc453255035"/>
      <w:bookmarkStart w:id="1089" w:name="_Toc453252652"/>
      <w:bookmarkStart w:id="1090" w:name="_Toc453254706"/>
      <w:bookmarkStart w:id="1091" w:name="_Toc453255036"/>
      <w:bookmarkStart w:id="1092" w:name="_Toc453252653"/>
      <w:bookmarkStart w:id="1093" w:name="_Toc453254707"/>
      <w:bookmarkStart w:id="1094" w:name="_Toc453255037"/>
      <w:bookmarkStart w:id="1095" w:name="_Toc453252654"/>
      <w:bookmarkStart w:id="1096" w:name="_Toc453254708"/>
      <w:bookmarkStart w:id="1097" w:name="_Toc453255038"/>
      <w:bookmarkStart w:id="1098" w:name="_Toc453252655"/>
      <w:bookmarkStart w:id="1099" w:name="_Toc453254709"/>
      <w:bookmarkStart w:id="1100" w:name="_Toc453255039"/>
      <w:bookmarkStart w:id="1101" w:name="_Toc453252656"/>
      <w:bookmarkStart w:id="1102" w:name="_Toc453254710"/>
      <w:bookmarkStart w:id="1103" w:name="_Toc453255040"/>
      <w:bookmarkStart w:id="1104" w:name="_Toc453252657"/>
      <w:bookmarkStart w:id="1105" w:name="_Toc453254711"/>
      <w:bookmarkStart w:id="1106" w:name="_Toc453255041"/>
      <w:bookmarkStart w:id="1107" w:name="_Toc453252658"/>
      <w:bookmarkStart w:id="1108" w:name="_Toc453254712"/>
      <w:bookmarkStart w:id="1109" w:name="_Toc453255042"/>
      <w:bookmarkStart w:id="1110" w:name="_Toc453252659"/>
      <w:bookmarkStart w:id="1111" w:name="_Toc453254713"/>
      <w:bookmarkStart w:id="1112" w:name="_Toc453255043"/>
      <w:bookmarkStart w:id="1113" w:name="_Toc453252660"/>
      <w:bookmarkStart w:id="1114" w:name="_Toc453254714"/>
      <w:bookmarkStart w:id="1115" w:name="_Toc453255044"/>
      <w:bookmarkStart w:id="1116" w:name="_Toc453252661"/>
      <w:bookmarkStart w:id="1117" w:name="_Toc453254715"/>
      <w:bookmarkStart w:id="1118" w:name="_Toc453255045"/>
      <w:bookmarkStart w:id="1119" w:name="_Toc453252662"/>
      <w:bookmarkStart w:id="1120" w:name="_Toc453254716"/>
      <w:bookmarkStart w:id="1121" w:name="_Toc453255046"/>
      <w:bookmarkStart w:id="1122" w:name="_Toc453252663"/>
      <w:bookmarkStart w:id="1123" w:name="_Toc453254717"/>
      <w:bookmarkStart w:id="1124" w:name="_Toc453255047"/>
      <w:bookmarkStart w:id="1125" w:name="_Toc453252664"/>
      <w:bookmarkStart w:id="1126" w:name="_Toc453254718"/>
      <w:bookmarkStart w:id="1127" w:name="_Toc453255048"/>
      <w:bookmarkStart w:id="1128" w:name="_Toc453252665"/>
      <w:bookmarkStart w:id="1129" w:name="_Toc453254719"/>
      <w:bookmarkStart w:id="1130" w:name="_Toc453255049"/>
      <w:bookmarkStart w:id="1131" w:name="_Toc453252666"/>
      <w:bookmarkStart w:id="1132" w:name="_Toc453254720"/>
      <w:bookmarkStart w:id="1133" w:name="_Toc453255050"/>
      <w:bookmarkStart w:id="1134" w:name="_Toc453252667"/>
      <w:bookmarkStart w:id="1135" w:name="_Toc453254721"/>
      <w:bookmarkStart w:id="1136" w:name="_Toc453255051"/>
      <w:bookmarkStart w:id="1137" w:name="_Toc453252668"/>
      <w:bookmarkStart w:id="1138" w:name="_Toc453254722"/>
      <w:bookmarkStart w:id="1139" w:name="_Toc453255052"/>
      <w:bookmarkStart w:id="1140" w:name="_Toc453252669"/>
      <w:bookmarkStart w:id="1141" w:name="_Toc453254723"/>
      <w:bookmarkStart w:id="1142" w:name="_Toc453255053"/>
      <w:bookmarkStart w:id="1143" w:name="_Toc453252670"/>
      <w:bookmarkStart w:id="1144" w:name="_Toc453254724"/>
      <w:bookmarkStart w:id="1145" w:name="_Toc453255054"/>
      <w:bookmarkStart w:id="1146" w:name="_Toc453252671"/>
      <w:bookmarkStart w:id="1147" w:name="_Toc453254725"/>
      <w:bookmarkStart w:id="1148" w:name="_Toc453255055"/>
      <w:bookmarkStart w:id="1149" w:name="_Toc453252672"/>
      <w:bookmarkStart w:id="1150" w:name="_Toc453254726"/>
      <w:bookmarkStart w:id="1151" w:name="_Toc453255056"/>
      <w:bookmarkStart w:id="1152" w:name="_Toc453252673"/>
      <w:bookmarkStart w:id="1153" w:name="_Toc453254727"/>
      <w:bookmarkStart w:id="1154" w:name="_Toc453255057"/>
      <w:bookmarkStart w:id="1155" w:name="_Toc453252674"/>
      <w:bookmarkStart w:id="1156" w:name="_Toc453254728"/>
      <w:bookmarkStart w:id="1157" w:name="_Toc453255058"/>
      <w:bookmarkStart w:id="1158" w:name="_Toc453252675"/>
      <w:bookmarkStart w:id="1159" w:name="_Toc453254729"/>
      <w:bookmarkStart w:id="1160" w:name="_Toc453255059"/>
      <w:bookmarkStart w:id="1161" w:name="_Toc453252676"/>
      <w:bookmarkStart w:id="1162" w:name="_Toc453254730"/>
      <w:bookmarkStart w:id="1163" w:name="_Toc453255060"/>
      <w:bookmarkStart w:id="1164" w:name="_Toc453252677"/>
      <w:bookmarkStart w:id="1165" w:name="_Toc453254731"/>
      <w:bookmarkStart w:id="1166" w:name="_Toc453255061"/>
      <w:bookmarkStart w:id="1167" w:name="_Toc453252678"/>
      <w:bookmarkStart w:id="1168" w:name="_Toc453254732"/>
      <w:bookmarkStart w:id="1169" w:name="_Toc453255062"/>
      <w:bookmarkStart w:id="1170" w:name="_Toc453252679"/>
      <w:bookmarkStart w:id="1171" w:name="_Toc453254733"/>
      <w:bookmarkStart w:id="1172" w:name="_Toc453255063"/>
      <w:bookmarkStart w:id="1173" w:name="_Toc453252680"/>
      <w:bookmarkStart w:id="1174" w:name="_Toc453254734"/>
      <w:bookmarkStart w:id="1175" w:name="_Toc453255064"/>
      <w:bookmarkStart w:id="1176" w:name="_Toc453252681"/>
      <w:bookmarkStart w:id="1177" w:name="_Toc453254735"/>
      <w:bookmarkStart w:id="1178" w:name="_Toc453255065"/>
      <w:bookmarkStart w:id="1179" w:name="_Ref452976030"/>
      <w:bookmarkStart w:id="1180" w:name="_Ref452987043"/>
      <w:bookmarkStart w:id="1181" w:name="_Toc451597938"/>
      <w:bookmarkStart w:id="1182" w:name="_Toc455732314"/>
      <w:bookmarkEnd w:id="813"/>
      <w:bookmarkEnd w:id="814"/>
      <w:bookmarkEnd w:id="815"/>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r w:rsidRPr="00D52400">
        <w:lastRenderedPageBreak/>
        <w:t>Running</w:t>
      </w:r>
      <w:r>
        <w:t xml:space="preserve"> the </w:t>
      </w:r>
      <w:bookmarkEnd w:id="1179"/>
      <w:bookmarkEnd w:id="1180"/>
      <w:bookmarkEnd w:id="1181"/>
      <w:r w:rsidR="005F17ED">
        <w:t>Out of Box Example Applications</w:t>
      </w:r>
      <w:bookmarkEnd w:id="1182"/>
    </w:p>
    <w:p w:rsidR="00734813" w:rsidRDefault="00734813" w:rsidP="00024CFE">
      <w:r>
        <w:t xml:space="preserve">This section provides instructions on how to run the out of box example applications. </w:t>
      </w:r>
    </w:p>
    <w:p w:rsidR="00BB2A8E" w:rsidRDefault="00BB2A8E">
      <w:pPr>
        <w:pStyle w:val="Heading2"/>
      </w:pPr>
      <w:bookmarkStart w:id="1183" w:name="_Toc453252683"/>
      <w:bookmarkStart w:id="1184" w:name="_Toc453254737"/>
      <w:bookmarkStart w:id="1185" w:name="_Toc453255067"/>
      <w:bookmarkStart w:id="1186" w:name="_Toc451597939"/>
      <w:bookmarkStart w:id="1187" w:name="_Toc451720400"/>
      <w:bookmarkStart w:id="1188" w:name="_Toc451722707"/>
      <w:bookmarkStart w:id="1189" w:name="_Toc451726305"/>
      <w:bookmarkStart w:id="1190" w:name="_Toc451726508"/>
      <w:bookmarkStart w:id="1191" w:name="_Toc452738542"/>
      <w:bookmarkStart w:id="1192" w:name="_Toc453252684"/>
      <w:bookmarkStart w:id="1193" w:name="_Toc453254738"/>
      <w:bookmarkStart w:id="1194" w:name="_Toc453255068"/>
      <w:bookmarkStart w:id="1195" w:name="_Toc453252685"/>
      <w:bookmarkStart w:id="1196" w:name="_Toc453254739"/>
      <w:bookmarkStart w:id="1197" w:name="_Toc453255069"/>
      <w:bookmarkStart w:id="1198" w:name="_Toc453252686"/>
      <w:bookmarkStart w:id="1199" w:name="_Toc453254740"/>
      <w:bookmarkStart w:id="1200" w:name="_Toc453255070"/>
      <w:bookmarkStart w:id="1201" w:name="_Toc453252687"/>
      <w:bookmarkStart w:id="1202" w:name="_Toc453254741"/>
      <w:bookmarkStart w:id="1203" w:name="_Toc453255071"/>
      <w:bookmarkStart w:id="1204" w:name="_Toc453252688"/>
      <w:bookmarkStart w:id="1205" w:name="_Toc453254742"/>
      <w:bookmarkStart w:id="1206" w:name="_Toc453255072"/>
      <w:bookmarkStart w:id="1207" w:name="_Toc453252689"/>
      <w:bookmarkStart w:id="1208" w:name="_Toc453254743"/>
      <w:bookmarkStart w:id="1209" w:name="_Toc453255073"/>
      <w:bookmarkStart w:id="1210" w:name="_Toc455732315"/>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r>
        <w:t xml:space="preserve">Running the </w:t>
      </w:r>
      <w:r w:rsidR="006B51C0">
        <w:t xml:space="preserve">Collector and Gateway </w:t>
      </w:r>
      <w:r>
        <w:t>Application</w:t>
      </w:r>
      <w:bookmarkEnd w:id="1210"/>
    </w:p>
    <w:p w:rsidR="00734813" w:rsidRDefault="00734813" w:rsidP="00734813">
      <w:pPr>
        <w:spacing w:before="200"/>
      </w:pPr>
      <w:r>
        <w:t>This section explains how to run the out of box collector application which creates the network and allows new devices to join to the network. Also, it explains how to run the gateway application which creates a local web-server to which users can connect using a web-browser to visualize the network information and reported sensor data from the sensor nodes. In addition, it also explains how to connect sensor nodes to the network and observe data communication between the Linux collector example application and the sensor nodes.</w:t>
      </w:r>
    </w:p>
    <w:p w:rsidR="00734813" w:rsidRDefault="00734813" w:rsidP="00734813">
      <w:pPr>
        <w:spacing w:before="200"/>
      </w:pPr>
      <w:r>
        <w:t>There are two ways to run the out of box example application:</w:t>
      </w:r>
    </w:p>
    <w:p w:rsidR="00734813" w:rsidRDefault="00734813" w:rsidP="00F943C2">
      <w:pPr>
        <w:pStyle w:val="ListParagraph"/>
        <w:numPr>
          <w:ilvl w:val="0"/>
          <w:numId w:val="30"/>
        </w:numPr>
      </w:pPr>
      <w:r>
        <w:t xml:space="preserve">Option 1: Run the existing prebuilt </w:t>
      </w:r>
      <w:r w:rsidR="00B62D30">
        <w:t xml:space="preserve">Linux </w:t>
      </w:r>
      <w:r>
        <w:t xml:space="preserve">examples found in the </w:t>
      </w:r>
      <w:r w:rsidR="00B62D30">
        <w:t>${SDK_ROOT}/</w:t>
      </w:r>
      <w:r>
        <w:t xml:space="preserve">prebuilt directory. </w:t>
      </w:r>
    </w:p>
    <w:p w:rsidR="00734813" w:rsidRDefault="00734813" w:rsidP="00F943C2">
      <w:pPr>
        <w:pStyle w:val="ListParagraph"/>
        <w:numPr>
          <w:ilvl w:val="0"/>
          <w:numId w:val="30"/>
        </w:numPr>
      </w:pPr>
      <w:r>
        <w:t xml:space="preserve">Option 2: Build and run the </w:t>
      </w:r>
      <w:r w:rsidR="00B62D30">
        <w:t xml:space="preserve">Linux </w:t>
      </w:r>
      <w:r>
        <w:t>applications manually from source.</w:t>
      </w:r>
    </w:p>
    <w:p w:rsidR="00B5491D" w:rsidRDefault="00B62D30" w:rsidP="00B5491D">
      <w:pPr>
        <w:pStyle w:val="Heading3"/>
      </w:pPr>
      <w:bookmarkStart w:id="1211" w:name="_Toc455732316"/>
      <w:r>
        <w:t xml:space="preserve">Embedded </w:t>
      </w:r>
      <w:r w:rsidR="00B5491D">
        <w:t>Prebuilt Hex Files &amp; Frequency Selection</w:t>
      </w:r>
      <w:bookmarkEnd w:id="1211"/>
    </w:p>
    <w:p w:rsidR="00B5491D" w:rsidRPr="00B5491D" w:rsidRDefault="00C95953" w:rsidP="00B5491D">
      <w:r>
        <w:t xml:space="preserve">The </w:t>
      </w:r>
      <w:r w:rsidR="00B5491D">
        <w:t xml:space="preserve">“out of box” prebuilt </w:t>
      </w:r>
      <w:r>
        <w:t xml:space="preserve">HEX files use </w:t>
      </w:r>
      <w:r w:rsidR="00B5491D">
        <w:t xml:space="preserve">APIMAC_STD_US_915_PHY_1 </w:t>
      </w:r>
    </w:p>
    <w:p w:rsidR="00B5491D" w:rsidRDefault="00B5491D" w:rsidP="00B5491D">
      <w:pPr>
        <w:autoSpaceDE w:val="0"/>
        <w:autoSpaceDN w:val="0"/>
        <w:adjustRightInd w:val="0"/>
        <w:spacing w:after="0" w:line="240" w:lineRule="auto"/>
        <w:ind w:left="720"/>
        <w:rPr>
          <w:rFonts w:ascii="Courier New" w:hAnsi="Courier New" w:cs="Courier New"/>
          <w:color w:val="000000"/>
          <w:sz w:val="20"/>
          <w:szCs w:val="20"/>
          <w:highlight w:val="white"/>
        </w:rPr>
      </w:pPr>
      <w:r>
        <w:rPr>
          <w:rFonts w:ascii="Courier New" w:hAnsi="Courier New" w:cs="Courier New"/>
          <w:color w:val="008080"/>
          <w:sz w:val="20"/>
          <w:szCs w:val="20"/>
          <w:highlight w:val="white"/>
        </w:rPr>
        <w:t>/*! PHY IDs - 915MHz US Frequency band operating mode # 1 */</w:t>
      </w:r>
    </w:p>
    <w:p w:rsidR="00B5491D" w:rsidRDefault="00B5491D" w:rsidP="00B5491D">
      <w:pPr>
        <w:autoSpaceDE w:val="0"/>
        <w:autoSpaceDN w:val="0"/>
        <w:adjustRightInd w:val="0"/>
        <w:spacing w:after="0" w:line="240" w:lineRule="auto"/>
        <w:ind w:left="720"/>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APIMAC_STD_US_915_PHY_1 1</w:t>
      </w:r>
    </w:p>
    <w:p w:rsidR="00B5491D" w:rsidRDefault="00B5491D" w:rsidP="00B5491D">
      <w:pPr>
        <w:autoSpaceDE w:val="0"/>
        <w:autoSpaceDN w:val="0"/>
        <w:adjustRightInd w:val="0"/>
        <w:spacing w:after="0" w:line="240" w:lineRule="auto"/>
        <w:ind w:left="720"/>
        <w:rPr>
          <w:rFonts w:ascii="Courier New" w:hAnsi="Courier New" w:cs="Courier New"/>
          <w:color w:val="000000"/>
          <w:sz w:val="20"/>
          <w:szCs w:val="20"/>
          <w:highlight w:val="white"/>
        </w:rPr>
      </w:pPr>
      <w:r>
        <w:rPr>
          <w:rFonts w:ascii="Courier New" w:hAnsi="Courier New" w:cs="Courier New"/>
          <w:color w:val="008080"/>
          <w:sz w:val="20"/>
          <w:szCs w:val="20"/>
          <w:highlight w:val="white"/>
        </w:rPr>
        <w:t>/*! 863MHz ETSI Frequency band operating mode #1 */</w:t>
      </w:r>
    </w:p>
    <w:p w:rsidR="00B5491D" w:rsidRDefault="00B5491D" w:rsidP="00B5491D">
      <w:pPr>
        <w:autoSpaceDE w:val="0"/>
        <w:autoSpaceDN w:val="0"/>
        <w:adjustRightInd w:val="0"/>
        <w:spacing w:after="0" w:line="240" w:lineRule="auto"/>
        <w:ind w:left="720"/>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APIMAC_STD_ETSI_863_PHY_3 3</w:t>
      </w:r>
    </w:p>
    <w:p w:rsidR="00B5491D" w:rsidRDefault="00B5491D" w:rsidP="00B5491D">
      <w:pPr>
        <w:autoSpaceDE w:val="0"/>
        <w:autoSpaceDN w:val="0"/>
        <w:adjustRightInd w:val="0"/>
        <w:spacing w:after="0" w:line="240" w:lineRule="auto"/>
        <w:ind w:left="720"/>
        <w:rPr>
          <w:rFonts w:ascii="Courier New" w:hAnsi="Courier New" w:cs="Courier New"/>
          <w:color w:val="804000"/>
          <w:sz w:val="20"/>
          <w:szCs w:val="20"/>
          <w:highlight w:val="white"/>
        </w:rPr>
      </w:pPr>
    </w:p>
    <w:p w:rsidR="00B5491D" w:rsidRDefault="00B5491D" w:rsidP="00C95953">
      <w:r>
        <w:t>To change the embedded devices the steps are:</w:t>
      </w:r>
    </w:p>
    <w:p w:rsidR="00B5491D" w:rsidRDefault="00B5491D" w:rsidP="00B5491D">
      <w:pPr>
        <w:spacing w:after="0"/>
      </w:pPr>
      <w:r>
        <w:t>Step 1:  Modify the embedded “config.h” in the sensor example.</w:t>
      </w:r>
    </w:p>
    <w:p w:rsidR="00B5491D" w:rsidRDefault="00B5491D" w:rsidP="00B5491D">
      <w:pPr>
        <w:spacing w:after="0"/>
      </w:pPr>
      <w:r>
        <w:t>Step 2: Compile and create the new sensor hex file using TI Code Composer Studio</w:t>
      </w:r>
    </w:p>
    <w:p w:rsidR="00B5491D" w:rsidRDefault="00B5491D" w:rsidP="00B5491D">
      <w:pPr>
        <w:spacing w:after="0"/>
      </w:pPr>
      <w:r>
        <w:t>Step 3: Program the Sensor module with this new hex file.</w:t>
      </w:r>
    </w:p>
    <w:p w:rsidR="00B5491D" w:rsidRDefault="00B5491D" w:rsidP="00B5491D">
      <w:pPr>
        <w:spacing w:after="0"/>
      </w:pPr>
    </w:p>
    <w:p w:rsidR="00B5491D" w:rsidRDefault="00B5491D" w:rsidP="00C95953">
      <w:r>
        <w:t xml:space="preserve">To change the Linux application, </w:t>
      </w:r>
    </w:p>
    <w:p w:rsidR="00B5491D" w:rsidRDefault="00B5491D" w:rsidP="00B5491D">
      <w:pPr>
        <w:spacing w:after="0"/>
      </w:pPr>
      <w:r>
        <w:t xml:space="preserve">Step 1: Find the “collector.cfg” file (it is an ascii text file) </w:t>
      </w:r>
    </w:p>
    <w:p w:rsidR="00B5491D" w:rsidRDefault="00B5491D" w:rsidP="00B5491D">
      <w:pPr>
        <w:spacing w:after="0"/>
        <w:ind w:firstLine="720"/>
      </w:pPr>
      <w:r>
        <w:t>The example linux collector application reads this file at startup</w:t>
      </w:r>
    </w:p>
    <w:p w:rsidR="00B5491D" w:rsidRDefault="00B5491D" w:rsidP="00B5491D">
      <w:pPr>
        <w:spacing w:after="0"/>
      </w:pPr>
      <w:r>
        <w:t>Step 2: Modify the “config-phy-id” line as shown below.</w:t>
      </w:r>
    </w:p>
    <w:p w:rsidR="00B5491D" w:rsidRDefault="00B5491D" w:rsidP="00B5491D">
      <w:pPr>
        <w:spacing w:after="0"/>
      </w:pPr>
    </w:p>
    <w:p w:rsidR="00B5491D" w:rsidRDefault="00B5491D" w:rsidP="00C95953">
      <w:r>
        <w:rPr>
          <w:noProof/>
        </w:rPr>
        <w:drawing>
          <wp:inline distT="0" distB="0" distL="0" distR="0" wp14:anchorId="6D77B75A" wp14:editId="24C1F4FA">
            <wp:extent cx="2453640" cy="46482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l="3836" t="50882" r="53571" b="40841"/>
                    <a:stretch/>
                  </pic:blipFill>
                  <pic:spPr bwMode="auto">
                    <a:xfrm>
                      <a:off x="0" y="0"/>
                      <a:ext cx="2453640" cy="464820"/>
                    </a:xfrm>
                    <a:prstGeom prst="rect">
                      <a:avLst/>
                    </a:prstGeom>
                    <a:ln>
                      <a:noFill/>
                    </a:ln>
                    <a:extLst>
                      <a:ext uri="{53640926-AAD7-44D8-BBD7-CCE9431645EC}">
                        <a14:shadowObscured xmlns:a14="http://schemas.microsoft.com/office/drawing/2010/main"/>
                      </a:ext>
                    </a:extLst>
                  </pic:spPr>
                </pic:pic>
              </a:graphicData>
            </a:graphic>
          </wp:inline>
        </w:drawing>
      </w:r>
    </w:p>
    <w:p w:rsidR="00734813" w:rsidRPr="000E1CC3" w:rsidRDefault="00734813" w:rsidP="00734813">
      <w:pPr>
        <w:pStyle w:val="Heading3"/>
      </w:pPr>
      <w:bookmarkStart w:id="1212" w:name="_Toc455732317"/>
      <w:r>
        <w:t>Connect the Co-Processor LaunchPad</w:t>
      </w:r>
      <w:bookmarkEnd w:id="1212"/>
      <w:r>
        <w:t xml:space="preserve"> </w:t>
      </w:r>
    </w:p>
    <w:p w:rsidR="00B75C3B" w:rsidRDefault="00B75C3B" w:rsidP="00734813">
      <w:pPr>
        <w:pStyle w:val="Default"/>
        <w:ind w:left="720"/>
        <w:rPr>
          <w:rFonts w:asciiTheme="minorHAnsi" w:hAnsiTheme="minorHAnsi"/>
          <w:sz w:val="23"/>
          <w:szCs w:val="23"/>
        </w:rPr>
      </w:pPr>
    </w:p>
    <w:p w:rsidR="00C95953" w:rsidRDefault="00C95953" w:rsidP="00734813">
      <w:pPr>
        <w:pStyle w:val="Default"/>
        <w:ind w:left="720"/>
        <w:rPr>
          <w:rFonts w:asciiTheme="minorHAnsi" w:hAnsiTheme="minorHAnsi"/>
          <w:sz w:val="23"/>
          <w:szCs w:val="23"/>
        </w:rPr>
      </w:pPr>
      <w:r>
        <w:rPr>
          <w:rFonts w:asciiTheme="minorHAnsi" w:hAnsiTheme="minorHAnsi"/>
          <w:sz w:val="23"/>
          <w:szCs w:val="23"/>
        </w:rPr>
        <w:t xml:space="preserve">Program the Collector LaunchPad (A) and Sensor Launch Pads (B) with the HEX files as described in Section </w:t>
      </w:r>
      <w:r>
        <w:rPr>
          <w:rFonts w:asciiTheme="minorHAnsi" w:hAnsiTheme="minorHAnsi"/>
          <w:sz w:val="23"/>
          <w:szCs w:val="23"/>
        </w:rPr>
        <w:fldChar w:fldCharType="begin"/>
      </w:r>
      <w:r>
        <w:rPr>
          <w:rFonts w:asciiTheme="minorHAnsi" w:hAnsiTheme="minorHAnsi"/>
          <w:sz w:val="23"/>
          <w:szCs w:val="23"/>
        </w:rPr>
        <w:instrText xml:space="preserve"> REF _Ref452990083 \r \h </w:instrText>
      </w:r>
      <w:r>
        <w:rPr>
          <w:rFonts w:asciiTheme="minorHAnsi" w:hAnsiTheme="minorHAnsi"/>
          <w:sz w:val="23"/>
          <w:szCs w:val="23"/>
        </w:rPr>
      </w:r>
      <w:r>
        <w:rPr>
          <w:rFonts w:asciiTheme="minorHAnsi" w:hAnsiTheme="minorHAnsi"/>
          <w:sz w:val="23"/>
          <w:szCs w:val="23"/>
        </w:rPr>
        <w:fldChar w:fldCharType="separate"/>
      </w:r>
      <w:r w:rsidR="000A7295">
        <w:rPr>
          <w:rFonts w:asciiTheme="minorHAnsi" w:hAnsiTheme="minorHAnsi"/>
          <w:sz w:val="23"/>
          <w:szCs w:val="23"/>
        </w:rPr>
        <w:t>4.2.3</w:t>
      </w:r>
      <w:r>
        <w:rPr>
          <w:rFonts w:asciiTheme="minorHAnsi" w:hAnsiTheme="minorHAnsi"/>
          <w:sz w:val="23"/>
          <w:szCs w:val="23"/>
        </w:rPr>
        <w:fldChar w:fldCharType="end"/>
      </w:r>
      <w:r w:rsidR="00B5491D">
        <w:rPr>
          <w:rFonts w:asciiTheme="minorHAnsi" w:hAnsiTheme="minorHAnsi"/>
          <w:sz w:val="23"/>
          <w:szCs w:val="23"/>
        </w:rPr>
        <w:t xml:space="preserve"> (or as above)</w:t>
      </w:r>
    </w:p>
    <w:p w:rsidR="00C95953" w:rsidRDefault="00C95953" w:rsidP="00734813">
      <w:pPr>
        <w:pStyle w:val="Default"/>
        <w:ind w:left="720"/>
        <w:rPr>
          <w:rFonts w:asciiTheme="minorHAnsi" w:hAnsiTheme="minorHAnsi"/>
          <w:sz w:val="23"/>
          <w:szCs w:val="23"/>
        </w:rPr>
      </w:pPr>
    </w:p>
    <w:p w:rsidR="00BB2A8E" w:rsidRDefault="00BB2A8E" w:rsidP="00734813">
      <w:pPr>
        <w:pStyle w:val="Default"/>
        <w:ind w:left="720"/>
        <w:rPr>
          <w:rFonts w:asciiTheme="minorHAnsi" w:hAnsiTheme="minorHAnsi"/>
          <w:sz w:val="23"/>
          <w:szCs w:val="23"/>
        </w:rPr>
      </w:pPr>
      <w:r w:rsidRPr="005525EA">
        <w:rPr>
          <w:rFonts w:asciiTheme="minorHAnsi" w:hAnsiTheme="minorHAnsi"/>
          <w:sz w:val="23"/>
          <w:szCs w:val="23"/>
        </w:rPr>
        <w:lastRenderedPageBreak/>
        <w:t>Connect the CC13xxLP running the MAC Co-P</w:t>
      </w:r>
      <w:r w:rsidR="00C95953">
        <w:rPr>
          <w:rFonts w:asciiTheme="minorHAnsi" w:hAnsiTheme="minorHAnsi"/>
          <w:sz w:val="23"/>
          <w:szCs w:val="23"/>
        </w:rPr>
        <w:t>rocessor as shown below, to either the Linux PC directly, or to the Beagle Bone Black.</w:t>
      </w:r>
      <w:r w:rsidRPr="005525EA">
        <w:rPr>
          <w:rFonts w:asciiTheme="minorHAnsi" w:hAnsiTheme="minorHAnsi"/>
          <w:sz w:val="23"/>
          <w:szCs w:val="23"/>
        </w:rPr>
        <w:t xml:space="preserve"> </w:t>
      </w:r>
    </w:p>
    <w:p w:rsidR="00C95953" w:rsidRDefault="00C95953" w:rsidP="00C95953">
      <w:pPr>
        <w:pStyle w:val="Default"/>
        <w:ind w:left="720"/>
        <w:jc w:val="center"/>
      </w:pPr>
      <w:r>
        <w:object w:dxaOrig="11028" w:dyaOrig="4321">
          <v:shape id="_x0000_i1033" type="#_x0000_t75" style="width:306pt;height:120pt" o:ole="">
            <v:imagedata r:id="rId39" o:title=""/>
          </v:shape>
          <o:OLEObject Type="Embed" ProgID="Visio.Drawing.15" ShapeID="_x0000_i1033" DrawAspect="Content" ObjectID="_1529818026" r:id="rId47"/>
        </w:object>
      </w:r>
    </w:p>
    <w:p w:rsidR="00B75C3B" w:rsidRDefault="00B75C3B" w:rsidP="00B75C3B">
      <w:pPr>
        <w:pStyle w:val="Default"/>
      </w:pPr>
    </w:p>
    <w:p w:rsidR="00B75C3B" w:rsidRDefault="00B75C3B" w:rsidP="00B75C3B">
      <w:pPr>
        <w:pStyle w:val="Heading3"/>
      </w:pPr>
      <w:bookmarkStart w:id="1213" w:name="_Toc455732318"/>
      <w:r>
        <w:t>About /dev/ttyACM0</w:t>
      </w:r>
      <w:bookmarkEnd w:id="1213"/>
    </w:p>
    <w:p w:rsidR="00B75C3B" w:rsidRDefault="00B75C3B" w:rsidP="00B75C3B">
      <w:pPr>
        <w:pStyle w:val="Default"/>
      </w:pPr>
    </w:p>
    <w:p w:rsidR="0080204B" w:rsidRDefault="0080204B" w:rsidP="0080204B">
      <w:pPr>
        <w:pStyle w:val="Default"/>
      </w:pPr>
      <w:r>
        <w:t xml:space="preserve">Linux supports several types of USB Serial Ports. One type is known as /dev/ttyUSB&lt;number&gt;. Another type is known as /dev/ttyACM&lt;number&gt;. </w:t>
      </w:r>
    </w:p>
    <w:p w:rsidR="00F549AA" w:rsidRDefault="00F549AA" w:rsidP="0080204B">
      <w:pPr>
        <w:pStyle w:val="Default"/>
      </w:pPr>
    </w:p>
    <w:p w:rsidR="0080204B" w:rsidRDefault="0080204B" w:rsidP="0080204B">
      <w:pPr>
        <w:pStyle w:val="Default"/>
      </w:pPr>
      <w:r>
        <w:t xml:space="preserve">Linux assigns the numbers in order, as each USB device is enumerated. For example:  the first device is /dev/ttyACM0, the second device is: /dev/ttyACM1, etc. </w:t>
      </w:r>
    </w:p>
    <w:p w:rsidR="0080204B" w:rsidRDefault="0080204B" w:rsidP="00B75C3B">
      <w:pPr>
        <w:pStyle w:val="Default"/>
      </w:pPr>
    </w:p>
    <w:p w:rsidR="00F549AA" w:rsidRDefault="00F549AA" w:rsidP="00F549AA">
      <w:pPr>
        <w:pStyle w:val="Default"/>
      </w:pPr>
      <w:r>
        <w:t>Specifically the Launchpad presents as a /dev/ttyACM&lt;number&gt; device.  The LaunchPad debug interface actually presents two serial interfaces – this example only uses the first interface aka: /dev/ttyACM0.</w:t>
      </w:r>
    </w:p>
    <w:p w:rsidR="00F549AA" w:rsidRDefault="00F549AA" w:rsidP="00F549AA">
      <w:pPr>
        <w:pStyle w:val="Default"/>
      </w:pPr>
    </w:p>
    <w:p w:rsidR="00F549AA" w:rsidRDefault="00F549AA" w:rsidP="00F549AA">
      <w:pPr>
        <w:pStyle w:val="Default"/>
      </w:pPr>
      <w:r>
        <w:t>As a side note: FTDI serial cables present as /dev/ttyUSB&lt;number&gt;</w:t>
      </w:r>
    </w:p>
    <w:p w:rsidR="00F549AA" w:rsidRDefault="00F549AA" w:rsidP="00B75C3B">
      <w:pPr>
        <w:pStyle w:val="Default"/>
      </w:pPr>
    </w:p>
    <w:p w:rsidR="0080204B" w:rsidRDefault="0080204B" w:rsidP="0080204B">
      <w:pPr>
        <w:pStyle w:val="Default"/>
      </w:pPr>
      <w:r>
        <w:t>The “out of box collector.cfg” file assumes the LaunchPad is exactly /dev/ttyACM0</w:t>
      </w:r>
    </w:p>
    <w:p w:rsidR="0080204B" w:rsidRDefault="0080204B" w:rsidP="00B75C3B">
      <w:pPr>
        <w:pStyle w:val="Default"/>
      </w:pPr>
    </w:p>
    <w:p w:rsidR="0080204B" w:rsidRDefault="0080204B" w:rsidP="0080204B">
      <w:pPr>
        <w:pStyle w:val="Default"/>
      </w:pPr>
      <w:r>
        <w:t xml:space="preserve">As a software developer, it is common to have many devices connected to your development machine via the USB interface. These other devices may also </w:t>
      </w:r>
      <w:r w:rsidR="00F549AA">
        <w:t>present another</w:t>
      </w:r>
      <w:r>
        <w:t xml:space="preserve"> /dev/ttyACM&lt;some_number&gt; interface (for example your mobile phone, or tablet).</w:t>
      </w:r>
    </w:p>
    <w:p w:rsidR="00F549AA" w:rsidRDefault="00F549AA" w:rsidP="00B75C3B">
      <w:pPr>
        <w:pStyle w:val="Default"/>
      </w:pPr>
    </w:p>
    <w:p w:rsidR="00F549AA" w:rsidRDefault="00F549AA" w:rsidP="00B75C3B">
      <w:pPr>
        <w:pStyle w:val="Default"/>
      </w:pPr>
      <w:r>
        <w:t>Thus, if another serial device is already connected (or enumerated) when the LaunchPad is connected it may – or may not – appear as /dev/ttyACM0</w:t>
      </w:r>
    </w:p>
    <w:p w:rsidR="00F549AA" w:rsidRDefault="00F549AA" w:rsidP="00B75C3B">
      <w:pPr>
        <w:pStyle w:val="Default"/>
      </w:pPr>
    </w:p>
    <w:p w:rsidR="00F549AA" w:rsidRDefault="00F549AA" w:rsidP="00B75C3B">
      <w:pPr>
        <w:pStyle w:val="Default"/>
      </w:pPr>
      <w:r>
        <w:t>To determine what is present, do this:</w:t>
      </w:r>
    </w:p>
    <w:p w:rsidR="00F549AA" w:rsidRDefault="00F549AA" w:rsidP="00B75C3B">
      <w:pPr>
        <w:pStyle w:val="Default"/>
      </w:pPr>
    </w:p>
    <w:p w:rsidR="00F549AA" w:rsidRDefault="00F549AA" w:rsidP="00F549AA">
      <w:pPr>
        <w:pStyle w:val="Default"/>
        <w:jc w:val="center"/>
      </w:pPr>
      <w:r>
        <w:rPr>
          <w:noProof/>
        </w:rPr>
        <w:drawing>
          <wp:inline distT="0" distB="0" distL="0" distR="0" wp14:anchorId="3FDFE945" wp14:editId="0C04DCBA">
            <wp:extent cx="4274820" cy="7848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274820" cy="784860"/>
                    </a:xfrm>
                    <a:prstGeom prst="rect">
                      <a:avLst/>
                    </a:prstGeom>
                  </pic:spPr>
                </pic:pic>
              </a:graphicData>
            </a:graphic>
          </wp:inline>
        </w:drawing>
      </w:r>
    </w:p>
    <w:p w:rsidR="00F549AA" w:rsidRDefault="00E532AD" w:rsidP="00B75C3B">
      <w:pPr>
        <w:pStyle w:val="Default"/>
      </w:pPr>
      <w:r>
        <w:t xml:space="preserve">Edit the collector.cfg accordingly. </w:t>
      </w:r>
    </w:p>
    <w:p w:rsidR="00F549AA" w:rsidRDefault="00F549AA" w:rsidP="00B75C3B">
      <w:pPr>
        <w:pStyle w:val="Default"/>
      </w:pPr>
    </w:p>
    <w:p w:rsidR="00F549AA" w:rsidRDefault="00F549AA" w:rsidP="00B75C3B">
      <w:pPr>
        <w:pStyle w:val="Default"/>
      </w:pPr>
      <w:r>
        <w:t>Solutions:</w:t>
      </w:r>
    </w:p>
    <w:p w:rsidR="0080204B" w:rsidRDefault="00F549AA" w:rsidP="00B75C3B">
      <w:pPr>
        <w:pStyle w:val="Default"/>
      </w:pPr>
      <w:r>
        <w:t>Option 1:  U</w:t>
      </w:r>
      <w:r w:rsidR="0080204B">
        <w:t xml:space="preserve">nplug everything – </w:t>
      </w:r>
      <w:r>
        <w:t xml:space="preserve">leaving only </w:t>
      </w:r>
      <w:r w:rsidR="0080204B">
        <w:t xml:space="preserve">the CoProcessor Launch Pad </w:t>
      </w:r>
      <w:r>
        <w:t>connected</w:t>
      </w:r>
    </w:p>
    <w:p w:rsidR="0080204B" w:rsidRDefault="0080204B" w:rsidP="00B75C3B">
      <w:pPr>
        <w:pStyle w:val="Default"/>
      </w:pPr>
    </w:p>
    <w:p w:rsidR="0080204B" w:rsidRDefault="00F549AA" w:rsidP="0080204B">
      <w:pPr>
        <w:pStyle w:val="Default"/>
      </w:pPr>
      <w:r>
        <w:t xml:space="preserve">Option 2: </w:t>
      </w:r>
      <w:r w:rsidR="0080204B">
        <w:t xml:space="preserve">Sometimes </w:t>
      </w:r>
      <w:r>
        <w:t xml:space="preserve">“unplugging everything” is not a viable solution, the other alternative is to </w:t>
      </w:r>
      <w:r w:rsidR="0080204B">
        <w:t>edit the “collector.cfg” file and change the “devname” line shown below:</w:t>
      </w:r>
    </w:p>
    <w:p w:rsidR="0080204B" w:rsidRDefault="0080204B" w:rsidP="0080204B">
      <w:pPr>
        <w:pStyle w:val="Default"/>
      </w:pPr>
      <w:r>
        <w:t xml:space="preserve"> </w:t>
      </w:r>
    </w:p>
    <w:p w:rsidR="0080204B" w:rsidRDefault="0080204B" w:rsidP="0080204B">
      <w:pPr>
        <w:pStyle w:val="Default"/>
      </w:pPr>
      <w:r>
        <w:rPr>
          <w:noProof/>
        </w:rPr>
        <w:drawing>
          <wp:inline distT="0" distB="0" distL="0" distR="0" wp14:anchorId="31948B30" wp14:editId="2AAC6C15">
            <wp:extent cx="5943600" cy="13550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1355090"/>
                    </a:xfrm>
                    <a:prstGeom prst="rect">
                      <a:avLst/>
                    </a:prstGeom>
                  </pic:spPr>
                </pic:pic>
              </a:graphicData>
            </a:graphic>
          </wp:inline>
        </w:drawing>
      </w:r>
    </w:p>
    <w:p w:rsidR="00BB2A8E" w:rsidRDefault="00734813" w:rsidP="005525EA">
      <w:pPr>
        <w:pStyle w:val="Heading3"/>
      </w:pPr>
      <w:bookmarkStart w:id="1214" w:name="_Toc455732319"/>
      <w:r>
        <w:t xml:space="preserve">Option1: Running Application using </w:t>
      </w:r>
      <w:r w:rsidR="00FA6033">
        <w:t xml:space="preserve">Prebuilt </w:t>
      </w:r>
      <w:r>
        <w:t>Binaries</w:t>
      </w:r>
      <w:bookmarkEnd w:id="1214"/>
    </w:p>
    <w:p w:rsidR="00024CFE" w:rsidRPr="005525EA" w:rsidRDefault="00024CFE" w:rsidP="00734813">
      <w:pPr>
        <w:pStyle w:val="Default"/>
        <w:ind w:left="720"/>
        <w:rPr>
          <w:rFonts w:asciiTheme="minorHAnsi" w:hAnsiTheme="minorHAnsi"/>
        </w:rPr>
      </w:pPr>
      <w:r w:rsidRPr="005525EA">
        <w:rPr>
          <w:rFonts w:asciiTheme="minorHAnsi" w:hAnsiTheme="minorHAnsi"/>
        </w:rPr>
        <w:t>To run the prebuilt example</w:t>
      </w:r>
      <w:r w:rsidR="00664D97">
        <w:rPr>
          <w:rFonts w:asciiTheme="minorHAnsi" w:hAnsiTheme="minorHAnsi"/>
        </w:rPr>
        <w:t xml:space="preserve"> binaries follow the steps below</w:t>
      </w:r>
      <w:r w:rsidRPr="005525EA">
        <w:rPr>
          <w:rFonts w:asciiTheme="minorHAnsi" w:hAnsiTheme="minorHAnsi"/>
        </w:rPr>
        <w:t>:</w:t>
      </w:r>
    </w:p>
    <w:p w:rsidR="00024CFE" w:rsidRPr="005525EA" w:rsidRDefault="00024CFE" w:rsidP="005525EA">
      <w:pPr>
        <w:pStyle w:val="Default"/>
        <w:ind w:firstLine="720"/>
        <w:rPr>
          <w:rFonts w:asciiTheme="minorHAnsi" w:hAnsiTheme="minorHAnsi"/>
        </w:rPr>
      </w:pPr>
    </w:p>
    <w:p w:rsidR="00F549AA" w:rsidRDefault="00024CFE">
      <w:pPr>
        <w:pStyle w:val="Default"/>
        <w:rPr>
          <w:rFonts w:asciiTheme="minorHAnsi" w:hAnsiTheme="minorHAnsi"/>
        </w:rPr>
      </w:pPr>
      <w:r w:rsidRPr="005525EA">
        <w:rPr>
          <w:rFonts w:asciiTheme="minorHAnsi" w:hAnsiTheme="minorHAnsi"/>
        </w:rPr>
        <w:tab/>
        <w:t xml:space="preserve">Step 1:  </w:t>
      </w:r>
      <w:r w:rsidR="00F549AA">
        <w:rPr>
          <w:rFonts w:asciiTheme="minorHAnsi" w:hAnsiTheme="minorHAnsi"/>
        </w:rPr>
        <w:t>Program the Launch Pads as described above.</w:t>
      </w:r>
    </w:p>
    <w:p w:rsidR="00024CFE" w:rsidRPr="005525EA" w:rsidRDefault="00F549AA" w:rsidP="00F549AA">
      <w:pPr>
        <w:pStyle w:val="Default"/>
        <w:ind w:firstLine="720"/>
        <w:rPr>
          <w:rFonts w:asciiTheme="minorHAnsi" w:hAnsiTheme="minorHAnsi"/>
        </w:rPr>
      </w:pPr>
      <w:r>
        <w:rPr>
          <w:rFonts w:asciiTheme="minorHAnsi" w:hAnsiTheme="minorHAnsi"/>
        </w:rPr>
        <w:t xml:space="preserve">Step 2: </w:t>
      </w:r>
      <w:r w:rsidR="00024CFE" w:rsidRPr="005525EA">
        <w:rPr>
          <w:rFonts w:asciiTheme="minorHAnsi" w:hAnsiTheme="minorHAnsi"/>
        </w:rPr>
        <w:t>Change to the prebuilt directory (either on the host, or the BeagleBone)</w:t>
      </w:r>
    </w:p>
    <w:p w:rsidR="00024CFE" w:rsidRDefault="00F549AA">
      <w:pPr>
        <w:pStyle w:val="Default"/>
        <w:rPr>
          <w:rFonts w:asciiTheme="minorHAnsi" w:hAnsiTheme="minorHAnsi"/>
        </w:rPr>
      </w:pPr>
      <w:r>
        <w:rPr>
          <w:rFonts w:asciiTheme="minorHAnsi" w:hAnsiTheme="minorHAnsi"/>
        </w:rPr>
        <w:tab/>
        <w:t>Step 3</w:t>
      </w:r>
      <w:r w:rsidR="00024CFE" w:rsidRPr="005525EA">
        <w:rPr>
          <w:rFonts w:asciiTheme="minorHAnsi" w:hAnsiTheme="minorHAnsi"/>
        </w:rPr>
        <w:t>:  Run the “run_demo.sh” script</w:t>
      </w:r>
    </w:p>
    <w:p w:rsidR="00024CFE" w:rsidRPr="005525EA" w:rsidRDefault="00F549AA" w:rsidP="00664D97">
      <w:pPr>
        <w:pStyle w:val="Default"/>
        <w:ind w:left="720"/>
        <w:rPr>
          <w:rFonts w:asciiTheme="minorHAnsi" w:hAnsiTheme="minorHAnsi"/>
        </w:rPr>
      </w:pPr>
      <w:r>
        <w:rPr>
          <w:rFonts w:asciiTheme="minorHAnsi" w:hAnsiTheme="minorHAnsi"/>
        </w:rPr>
        <w:t>Step 4</w:t>
      </w:r>
      <w:r w:rsidR="00024CFE" w:rsidRPr="005525EA">
        <w:rPr>
          <w:rFonts w:asciiTheme="minorHAnsi" w:hAnsiTheme="minorHAnsi"/>
        </w:rPr>
        <w:t xml:space="preserve">:  </w:t>
      </w:r>
      <w:r w:rsidR="00581D17" w:rsidRPr="005525EA">
        <w:rPr>
          <w:rFonts w:asciiTheme="minorHAnsi" w:hAnsiTheme="minorHAnsi"/>
        </w:rPr>
        <w:t xml:space="preserve">On the </w:t>
      </w:r>
      <w:r w:rsidR="00024CFE" w:rsidRPr="005525EA">
        <w:rPr>
          <w:rFonts w:asciiTheme="minorHAnsi" w:hAnsiTheme="minorHAnsi"/>
        </w:rPr>
        <w:t>Linux x86 host, the web browser should launch automatically</w:t>
      </w:r>
      <w:r w:rsidR="00664D97">
        <w:rPr>
          <w:rFonts w:asciiTheme="minorHAnsi" w:hAnsiTheme="minorHAnsi"/>
        </w:rPr>
        <w:t xml:space="preserve"> and connect to the desired ip address and port.</w:t>
      </w:r>
    </w:p>
    <w:p w:rsidR="00581D17" w:rsidRPr="005525EA" w:rsidRDefault="00F549AA">
      <w:pPr>
        <w:pStyle w:val="Default"/>
        <w:rPr>
          <w:rFonts w:asciiTheme="minorHAnsi" w:hAnsiTheme="minorHAnsi"/>
        </w:rPr>
      </w:pPr>
      <w:r>
        <w:rPr>
          <w:rFonts w:asciiTheme="minorHAnsi" w:hAnsiTheme="minorHAnsi"/>
        </w:rPr>
        <w:tab/>
        <w:t>Step 5</w:t>
      </w:r>
      <w:r w:rsidR="00024CFE" w:rsidRPr="005525EA">
        <w:rPr>
          <w:rFonts w:asciiTheme="minorHAnsi" w:hAnsiTheme="minorHAnsi"/>
        </w:rPr>
        <w:t xml:space="preserve">: </w:t>
      </w:r>
      <w:r w:rsidR="00581D17" w:rsidRPr="005525EA">
        <w:rPr>
          <w:rFonts w:asciiTheme="minorHAnsi" w:hAnsiTheme="minorHAnsi"/>
        </w:rPr>
        <w:t>On the Beagle Bone Black, launch your browser manually, then</w:t>
      </w:r>
    </w:p>
    <w:p w:rsidR="00024CFE" w:rsidRPr="005525EA" w:rsidRDefault="00581D17" w:rsidP="005525EA">
      <w:pPr>
        <w:pStyle w:val="Default"/>
        <w:ind w:left="720"/>
        <w:rPr>
          <w:rFonts w:asciiTheme="minorHAnsi" w:hAnsiTheme="minorHAnsi"/>
        </w:rPr>
      </w:pPr>
      <w:r w:rsidRPr="005525EA">
        <w:rPr>
          <w:rFonts w:asciiTheme="minorHAnsi" w:hAnsiTheme="minorHAnsi"/>
        </w:rPr>
        <w:t>visit the specified website address (the shell script will display a link</w:t>
      </w:r>
      <w:r w:rsidR="00664D97">
        <w:rPr>
          <w:rFonts w:asciiTheme="minorHAnsi" w:hAnsiTheme="minorHAnsi"/>
        </w:rPr>
        <w:t xml:space="preserve"> with the ip address and port id</w:t>
      </w:r>
      <w:r w:rsidRPr="005525EA">
        <w:rPr>
          <w:rFonts w:asciiTheme="minorHAnsi" w:hAnsiTheme="minorHAnsi"/>
        </w:rPr>
        <w:t>)</w:t>
      </w:r>
      <w:r w:rsidR="00024CFE" w:rsidRPr="005525EA">
        <w:rPr>
          <w:rFonts w:asciiTheme="minorHAnsi" w:hAnsiTheme="minorHAnsi"/>
        </w:rPr>
        <w:t xml:space="preserve"> </w:t>
      </w:r>
    </w:p>
    <w:p w:rsidR="00581D17" w:rsidRPr="005525EA" w:rsidRDefault="00CF766C" w:rsidP="005525EA">
      <w:pPr>
        <w:pStyle w:val="Default"/>
        <w:ind w:left="720"/>
        <w:rPr>
          <w:rFonts w:asciiTheme="minorHAnsi" w:hAnsiTheme="minorHAnsi"/>
          <w:sz w:val="23"/>
          <w:szCs w:val="23"/>
        </w:rPr>
      </w:pPr>
      <w:r w:rsidRPr="005525EA">
        <w:rPr>
          <w:rFonts w:asciiTheme="minorHAnsi" w:hAnsiTheme="minorHAnsi"/>
          <w:sz w:val="23"/>
          <w:szCs w:val="23"/>
        </w:rPr>
        <w:t>Step 5: Skip ahead to</w:t>
      </w:r>
      <w:r w:rsidR="006353A6">
        <w:rPr>
          <w:rFonts w:asciiTheme="minorHAnsi" w:hAnsiTheme="minorHAnsi"/>
          <w:sz w:val="23"/>
          <w:szCs w:val="23"/>
        </w:rPr>
        <w:t xml:space="preserve"> </w:t>
      </w:r>
      <w:r w:rsidR="006353A6">
        <w:rPr>
          <w:rFonts w:asciiTheme="minorHAnsi" w:hAnsiTheme="minorHAnsi"/>
          <w:sz w:val="23"/>
          <w:szCs w:val="23"/>
        </w:rPr>
        <w:fldChar w:fldCharType="begin"/>
      </w:r>
      <w:r w:rsidR="006353A6">
        <w:rPr>
          <w:rFonts w:asciiTheme="minorHAnsi" w:hAnsiTheme="minorHAnsi"/>
          <w:sz w:val="23"/>
          <w:szCs w:val="23"/>
        </w:rPr>
        <w:instrText xml:space="preserve"> REF _Ref453854003 \n \h </w:instrText>
      </w:r>
      <w:r w:rsidR="006353A6">
        <w:rPr>
          <w:rFonts w:asciiTheme="minorHAnsi" w:hAnsiTheme="minorHAnsi"/>
          <w:sz w:val="23"/>
          <w:szCs w:val="23"/>
        </w:rPr>
      </w:r>
      <w:r w:rsidR="006353A6">
        <w:rPr>
          <w:rFonts w:asciiTheme="minorHAnsi" w:hAnsiTheme="minorHAnsi"/>
          <w:sz w:val="23"/>
          <w:szCs w:val="23"/>
        </w:rPr>
        <w:fldChar w:fldCharType="separate"/>
      </w:r>
      <w:r w:rsidR="000A7295">
        <w:rPr>
          <w:rFonts w:asciiTheme="minorHAnsi" w:hAnsiTheme="minorHAnsi"/>
          <w:sz w:val="23"/>
          <w:szCs w:val="23"/>
        </w:rPr>
        <w:t>6.1.6</w:t>
      </w:r>
      <w:r w:rsidR="006353A6">
        <w:rPr>
          <w:rFonts w:asciiTheme="minorHAnsi" w:hAnsiTheme="minorHAnsi"/>
          <w:sz w:val="23"/>
          <w:szCs w:val="23"/>
        </w:rPr>
        <w:fldChar w:fldCharType="end"/>
      </w:r>
      <w:r w:rsidR="006353A6">
        <w:rPr>
          <w:rFonts w:asciiTheme="minorHAnsi" w:hAnsiTheme="minorHAnsi"/>
          <w:sz w:val="23"/>
          <w:szCs w:val="23"/>
        </w:rPr>
        <w:t>.</w:t>
      </w:r>
      <w:r w:rsidRPr="005525EA">
        <w:rPr>
          <w:rFonts w:asciiTheme="minorHAnsi" w:hAnsiTheme="minorHAnsi"/>
          <w:sz w:val="23"/>
          <w:szCs w:val="23"/>
        </w:rPr>
        <w:t xml:space="preserve"> </w:t>
      </w:r>
    </w:p>
    <w:p w:rsidR="00FA6033" w:rsidRDefault="00734813" w:rsidP="005525EA">
      <w:pPr>
        <w:pStyle w:val="Heading3"/>
      </w:pPr>
      <w:bookmarkStart w:id="1215" w:name="_Toc455732320"/>
      <w:bookmarkStart w:id="1216" w:name="_Ref452997701"/>
      <w:r>
        <w:t xml:space="preserve">Option 2: Running </w:t>
      </w:r>
      <w:r w:rsidR="00F549AA">
        <w:t xml:space="preserve">the example Linux </w:t>
      </w:r>
      <w:r>
        <w:t>Application</w:t>
      </w:r>
      <w:r w:rsidR="00F549AA">
        <w:t>s</w:t>
      </w:r>
      <w:r>
        <w:t xml:space="preserve"> after building from Source</w:t>
      </w:r>
      <w:bookmarkEnd w:id="1215"/>
      <w:r>
        <w:t xml:space="preserve"> </w:t>
      </w:r>
      <w:bookmarkEnd w:id="1216"/>
    </w:p>
    <w:p w:rsidR="00F549AA" w:rsidRDefault="00F549AA" w:rsidP="00F549AA">
      <w:r>
        <w:t>This assumes you have:</w:t>
      </w:r>
    </w:p>
    <w:p w:rsidR="00F549AA" w:rsidRDefault="00F549AA" w:rsidP="00F943C2">
      <w:pPr>
        <w:pStyle w:val="ListParagraph"/>
        <w:numPr>
          <w:ilvl w:val="0"/>
          <w:numId w:val="32"/>
        </w:numPr>
      </w:pPr>
      <w:r>
        <w:t>Programmed the Launch Pads (see above) as required.</w:t>
      </w:r>
    </w:p>
    <w:p w:rsidR="00F549AA" w:rsidRDefault="00F549AA" w:rsidP="00F943C2">
      <w:pPr>
        <w:pStyle w:val="ListParagraph"/>
        <w:numPr>
          <w:ilvl w:val="0"/>
          <w:numId w:val="32"/>
        </w:numPr>
      </w:pPr>
      <w:r>
        <w:t>The Co-Processor Launch Pad is connected as /dev/ttyACM0</w:t>
      </w:r>
    </w:p>
    <w:p w:rsidR="00F549AA" w:rsidRPr="00F549AA" w:rsidRDefault="00F549AA" w:rsidP="00F549AA">
      <w:r>
        <w:t>The steps below, manually perform the same steps the “run_demo.sh” script (above) performs.</w:t>
      </w:r>
    </w:p>
    <w:p w:rsidR="006F5FDE" w:rsidRDefault="006F5FDE" w:rsidP="006F5FDE">
      <w:pPr>
        <w:pStyle w:val="Heading4"/>
      </w:pPr>
      <w:r>
        <w:t>Start the Collector Example Application</w:t>
      </w:r>
    </w:p>
    <w:p w:rsidR="00F549AA" w:rsidRDefault="00F549AA" w:rsidP="005525EA">
      <w:pPr>
        <w:pStyle w:val="ListParagraph"/>
        <w:tabs>
          <w:tab w:val="left" w:pos="3707"/>
        </w:tabs>
        <w:jc w:val="both"/>
        <w:rPr>
          <w:sz w:val="23"/>
          <w:szCs w:val="23"/>
        </w:rPr>
      </w:pPr>
    </w:p>
    <w:p w:rsidR="00FA6033" w:rsidRDefault="00581D17" w:rsidP="005525EA">
      <w:pPr>
        <w:pStyle w:val="ListParagraph"/>
        <w:tabs>
          <w:tab w:val="left" w:pos="3707"/>
        </w:tabs>
        <w:jc w:val="both"/>
        <w:rPr>
          <w:sz w:val="23"/>
          <w:szCs w:val="23"/>
        </w:rPr>
      </w:pPr>
      <w:r w:rsidRPr="007E4921">
        <w:rPr>
          <w:sz w:val="23"/>
          <w:szCs w:val="23"/>
        </w:rPr>
        <w:t>Step 1:  Change to the collector directory:  ${root}/example/collector</w:t>
      </w:r>
    </w:p>
    <w:p w:rsidR="00F549AA" w:rsidRDefault="00F549AA" w:rsidP="00F549AA">
      <w:pPr>
        <w:pStyle w:val="ListParagraph"/>
        <w:tabs>
          <w:tab w:val="left" w:pos="3707"/>
        </w:tabs>
        <w:jc w:val="both"/>
        <w:rPr>
          <w:sz w:val="23"/>
          <w:szCs w:val="23"/>
        </w:rPr>
      </w:pPr>
      <w:r>
        <w:rPr>
          <w:sz w:val="23"/>
          <w:szCs w:val="23"/>
        </w:rPr>
        <w:t>Note: You may need to visit &amp; build the various library component directories first.</w:t>
      </w:r>
    </w:p>
    <w:p w:rsidR="00F549AA" w:rsidRDefault="00F549AA" w:rsidP="005525EA">
      <w:pPr>
        <w:pStyle w:val="ListParagraph"/>
        <w:tabs>
          <w:tab w:val="left" w:pos="3707"/>
        </w:tabs>
        <w:jc w:val="both"/>
        <w:rPr>
          <w:sz w:val="23"/>
          <w:szCs w:val="23"/>
        </w:rPr>
      </w:pPr>
      <w:r>
        <w:rPr>
          <w:sz w:val="23"/>
          <w:szCs w:val="23"/>
        </w:rPr>
        <w:t>If required, type “make” to build the collector application</w:t>
      </w:r>
    </w:p>
    <w:p w:rsidR="00581D17" w:rsidRPr="005525EA" w:rsidRDefault="00581D17" w:rsidP="005525EA">
      <w:pPr>
        <w:pStyle w:val="ListParagraph"/>
        <w:tabs>
          <w:tab w:val="left" w:pos="3707"/>
        </w:tabs>
        <w:jc w:val="both"/>
      </w:pPr>
      <w:r w:rsidRPr="007E4921">
        <w:rPr>
          <w:sz w:val="23"/>
          <w:szCs w:val="23"/>
        </w:rPr>
        <w:t>Step 2: Launch the collector application</w:t>
      </w:r>
      <w:r w:rsidRPr="00C000B3">
        <w:rPr>
          <w:sz w:val="23"/>
          <w:szCs w:val="23"/>
        </w:rPr>
        <w:t>, and if desired a specific configuration file</w:t>
      </w:r>
    </w:p>
    <w:p w:rsidR="00581D17" w:rsidRPr="005525EA" w:rsidRDefault="00581D17" w:rsidP="005525EA">
      <w:pPr>
        <w:pStyle w:val="Default"/>
        <w:ind w:left="720"/>
        <w:jc w:val="both"/>
        <w:rPr>
          <w:rFonts w:asciiTheme="minorHAnsi" w:hAnsiTheme="minorHAnsi"/>
          <w:sz w:val="23"/>
          <w:szCs w:val="23"/>
        </w:rPr>
      </w:pPr>
      <w:r w:rsidRPr="005525EA">
        <w:rPr>
          <w:rFonts w:asciiTheme="minorHAnsi" w:hAnsiTheme="minorHAnsi"/>
          <w:sz w:val="23"/>
          <w:szCs w:val="23"/>
        </w:rPr>
        <w:tab/>
        <w:t>The default configuration filename is: “collector.cfg”</w:t>
      </w:r>
    </w:p>
    <w:p w:rsidR="00581D17" w:rsidRPr="005525EA" w:rsidRDefault="00581D17" w:rsidP="005525EA">
      <w:pPr>
        <w:pStyle w:val="Default"/>
        <w:ind w:left="1440"/>
        <w:jc w:val="both"/>
        <w:rPr>
          <w:rFonts w:asciiTheme="minorHAnsi" w:hAnsiTheme="minorHAnsi"/>
          <w:sz w:val="23"/>
          <w:szCs w:val="23"/>
        </w:rPr>
      </w:pPr>
      <w:r w:rsidRPr="005525EA">
        <w:rPr>
          <w:rFonts w:asciiTheme="minorHAnsi" w:hAnsiTheme="minorHAnsi"/>
          <w:sz w:val="23"/>
          <w:szCs w:val="23"/>
        </w:rPr>
        <w:t>The configuration file can be specified on the command line.</w:t>
      </w:r>
    </w:p>
    <w:p w:rsidR="00581D17" w:rsidRDefault="00581D17" w:rsidP="005525EA">
      <w:pPr>
        <w:pStyle w:val="Default"/>
        <w:ind w:left="720"/>
        <w:jc w:val="both"/>
        <w:rPr>
          <w:sz w:val="23"/>
          <w:szCs w:val="23"/>
        </w:rPr>
      </w:pPr>
    </w:p>
    <w:p w:rsidR="00581D17" w:rsidRPr="00711EB8" w:rsidRDefault="00581D17" w:rsidP="00711EB8">
      <w:pPr>
        <w:spacing w:after="0"/>
        <w:ind w:firstLine="720"/>
        <w:rPr>
          <w:rFonts w:ascii="Courier New" w:hAnsi="Courier New" w:cs="Courier New"/>
        </w:rPr>
      </w:pPr>
      <w:r w:rsidRPr="00711EB8">
        <w:rPr>
          <w:rFonts w:ascii="Courier New" w:hAnsi="Courier New" w:cs="Courier New"/>
        </w:rPr>
        <w:t>bash$ cd ${SDK_ROOT}/example/collector</w:t>
      </w:r>
    </w:p>
    <w:p w:rsidR="00711EB8" w:rsidRPr="00711EB8" w:rsidRDefault="00711EB8" w:rsidP="00711EB8">
      <w:pPr>
        <w:spacing w:after="0"/>
        <w:ind w:firstLine="720"/>
        <w:rPr>
          <w:rFonts w:ascii="Courier New" w:hAnsi="Courier New" w:cs="Courier New"/>
        </w:rPr>
      </w:pPr>
      <w:r w:rsidRPr="00711EB8">
        <w:rPr>
          <w:rFonts w:ascii="Courier New" w:hAnsi="Courier New" w:cs="Courier New"/>
        </w:rPr>
        <w:t xml:space="preserve">bash$ make clean     </w:t>
      </w:r>
      <w:r w:rsidRPr="00711EB8">
        <w:rPr>
          <w:rFonts w:ascii="Courier New" w:hAnsi="Courier New" w:cs="Courier New"/>
          <w:i/>
        </w:rPr>
        <w:t>(optional)</w:t>
      </w:r>
    </w:p>
    <w:p w:rsidR="00711EB8" w:rsidRPr="00711EB8" w:rsidRDefault="00711EB8" w:rsidP="00711EB8">
      <w:pPr>
        <w:spacing w:after="0"/>
        <w:ind w:firstLine="720"/>
        <w:rPr>
          <w:rFonts w:ascii="Courier New" w:hAnsi="Courier New" w:cs="Courier New"/>
        </w:rPr>
      </w:pPr>
      <w:r w:rsidRPr="00711EB8">
        <w:rPr>
          <w:rFonts w:ascii="Courier New" w:hAnsi="Courier New" w:cs="Courier New"/>
        </w:rPr>
        <w:lastRenderedPageBreak/>
        <w:t xml:space="preserve">bash$ make host      </w:t>
      </w:r>
      <w:r w:rsidRPr="00711EB8">
        <w:rPr>
          <w:rFonts w:ascii="Courier New" w:hAnsi="Courier New" w:cs="Courier New"/>
          <w:i/>
        </w:rPr>
        <w:t>(optional)</w:t>
      </w:r>
    </w:p>
    <w:p w:rsidR="00581D17" w:rsidRDefault="00581D17" w:rsidP="00711EB8">
      <w:pPr>
        <w:spacing w:after="0"/>
        <w:ind w:firstLine="720"/>
        <w:rPr>
          <w:rFonts w:ascii="Courier New" w:hAnsi="Courier New" w:cs="Courier New"/>
        </w:rPr>
      </w:pPr>
      <w:r w:rsidRPr="00711EB8">
        <w:rPr>
          <w:rFonts w:ascii="Courier New" w:hAnsi="Courier New" w:cs="Courier New"/>
          <w:sz w:val="23"/>
          <w:szCs w:val="23"/>
        </w:rPr>
        <w:t xml:space="preserve">bash$ </w:t>
      </w:r>
      <w:r w:rsidRPr="00711EB8">
        <w:rPr>
          <w:rFonts w:ascii="Courier New" w:hAnsi="Courier New" w:cs="Courier New"/>
        </w:rPr>
        <w:t>./host_collector collector.cfg</w:t>
      </w:r>
    </w:p>
    <w:p w:rsidR="00711EB8" w:rsidRPr="00711EB8" w:rsidRDefault="00711EB8" w:rsidP="00711EB8">
      <w:pPr>
        <w:spacing w:after="0"/>
        <w:ind w:firstLine="720"/>
        <w:rPr>
          <w:rFonts w:ascii="Courier New" w:hAnsi="Courier New" w:cs="Courier New"/>
        </w:rPr>
      </w:pPr>
    </w:p>
    <w:p w:rsidR="00711EB8" w:rsidRDefault="00CF766C" w:rsidP="00711EB8">
      <w:pPr>
        <w:pStyle w:val="Default"/>
        <w:jc w:val="both"/>
        <w:rPr>
          <w:sz w:val="23"/>
          <w:szCs w:val="23"/>
        </w:rPr>
      </w:pPr>
      <w:r>
        <w:rPr>
          <w:sz w:val="23"/>
          <w:szCs w:val="23"/>
        </w:rPr>
        <w:t>or:</w:t>
      </w:r>
      <w:r>
        <w:rPr>
          <w:sz w:val="23"/>
          <w:szCs w:val="23"/>
        </w:rPr>
        <w:tab/>
      </w:r>
      <w:r w:rsidR="00711EB8">
        <w:rPr>
          <w:sz w:val="23"/>
          <w:szCs w:val="23"/>
        </w:rPr>
        <w:t>Cross compile the BBB version and copy the executable to the BBB</w:t>
      </w:r>
    </w:p>
    <w:p w:rsidR="00711EB8" w:rsidRDefault="00711EB8" w:rsidP="00711EB8">
      <w:pPr>
        <w:pStyle w:val="Default"/>
        <w:ind w:firstLine="720"/>
        <w:jc w:val="both"/>
        <w:rPr>
          <w:rFonts w:ascii="Courier New" w:hAnsi="Courier New" w:cs="Courier New"/>
          <w:sz w:val="23"/>
          <w:szCs w:val="23"/>
        </w:rPr>
      </w:pPr>
      <w:r>
        <w:rPr>
          <w:rFonts w:ascii="Courier New" w:hAnsi="Courier New" w:cs="Courier New"/>
          <w:sz w:val="23"/>
          <w:szCs w:val="23"/>
        </w:rPr>
        <w:t>bash$ make bbb</w:t>
      </w:r>
      <w:r>
        <w:rPr>
          <w:rFonts w:ascii="Courier New" w:hAnsi="Courier New" w:cs="Courier New"/>
          <w:sz w:val="23"/>
          <w:szCs w:val="23"/>
        </w:rPr>
        <w:tab/>
      </w:r>
      <w:r>
        <w:rPr>
          <w:rFonts w:ascii="Courier New" w:hAnsi="Courier New" w:cs="Courier New"/>
          <w:sz w:val="23"/>
          <w:szCs w:val="23"/>
        </w:rPr>
        <w:tab/>
      </w:r>
    </w:p>
    <w:p w:rsidR="00711EB8" w:rsidRDefault="00711EB8" w:rsidP="00711EB8">
      <w:pPr>
        <w:pStyle w:val="Default"/>
        <w:ind w:left="720"/>
        <w:jc w:val="both"/>
        <w:rPr>
          <w:rFonts w:ascii="Courier New" w:hAnsi="Courier New" w:cs="Courier New"/>
          <w:sz w:val="23"/>
          <w:szCs w:val="23"/>
        </w:rPr>
      </w:pPr>
      <w:r>
        <w:rPr>
          <w:rFonts w:ascii="Courier New" w:hAnsi="Courier New" w:cs="Courier New"/>
          <w:sz w:val="23"/>
          <w:szCs w:val="23"/>
        </w:rPr>
        <w:t xml:space="preserve">bash$ scp bbb_collector root@192.168.7.2:~/. </w:t>
      </w:r>
    </w:p>
    <w:p w:rsidR="00711EB8" w:rsidRPr="00711EB8" w:rsidRDefault="00711EB8" w:rsidP="00711EB8">
      <w:pPr>
        <w:pStyle w:val="Default"/>
        <w:ind w:firstLine="720"/>
        <w:jc w:val="both"/>
        <w:rPr>
          <w:rFonts w:ascii="Courier New" w:hAnsi="Courier New" w:cs="Courier New"/>
          <w:i/>
          <w:sz w:val="23"/>
          <w:szCs w:val="23"/>
        </w:rPr>
      </w:pPr>
      <w:r>
        <w:rPr>
          <w:rFonts w:ascii="Courier New" w:hAnsi="Courier New" w:cs="Courier New"/>
          <w:sz w:val="23"/>
          <w:szCs w:val="23"/>
        </w:rPr>
        <w:t xml:space="preserve">bash$ ssh root@192.168.7.2:~/.     </w:t>
      </w:r>
    </w:p>
    <w:p w:rsidR="00581D17" w:rsidRPr="005525EA" w:rsidRDefault="00711EB8" w:rsidP="00711EB8">
      <w:pPr>
        <w:pStyle w:val="Default"/>
        <w:ind w:firstLine="720"/>
        <w:jc w:val="both"/>
        <w:rPr>
          <w:rFonts w:ascii="Courier New" w:hAnsi="Courier New" w:cs="Courier New"/>
          <w:sz w:val="23"/>
          <w:szCs w:val="23"/>
        </w:rPr>
      </w:pPr>
      <w:r>
        <w:rPr>
          <w:rFonts w:ascii="Courier New" w:hAnsi="Courier New" w:cs="Courier New"/>
          <w:sz w:val="23"/>
          <w:szCs w:val="23"/>
        </w:rPr>
        <w:t>r</w:t>
      </w:r>
      <w:r w:rsidR="00CF766C" w:rsidRPr="005525EA">
        <w:rPr>
          <w:rFonts w:ascii="Courier New" w:hAnsi="Courier New" w:cs="Courier New"/>
          <w:sz w:val="23"/>
          <w:szCs w:val="23"/>
        </w:rPr>
        <w:t>oot@am335x-evm# ./bbb_collector collector.cfg</w:t>
      </w:r>
    </w:p>
    <w:p w:rsidR="00581D17" w:rsidRDefault="00581D17" w:rsidP="005525EA">
      <w:pPr>
        <w:pStyle w:val="Default"/>
        <w:ind w:left="720"/>
        <w:jc w:val="both"/>
        <w:rPr>
          <w:sz w:val="23"/>
          <w:szCs w:val="23"/>
        </w:rPr>
      </w:pPr>
    </w:p>
    <w:p w:rsidR="00581D17" w:rsidRPr="005525EA" w:rsidRDefault="00581D17" w:rsidP="005525EA">
      <w:pPr>
        <w:ind w:left="720"/>
        <w:rPr>
          <w:rFonts w:cs="Courier New"/>
        </w:rPr>
      </w:pPr>
      <w:r w:rsidRPr="005525EA">
        <w:rPr>
          <w:rFonts w:cs="Courier New"/>
        </w:rPr>
        <w:t xml:space="preserve">Notes: </w:t>
      </w:r>
    </w:p>
    <w:p w:rsidR="00FA6033" w:rsidRDefault="00FA6033" w:rsidP="00F943C2">
      <w:pPr>
        <w:pStyle w:val="ListParagraph"/>
        <w:numPr>
          <w:ilvl w:val="0"/>
          <w:numId w:val="26"/>
        </w:numPr>
        <w:rPr>
          <w:rFonts w:cs="Courier New"/>
        </w:rPr>
      </w:pPr>
      <w:r>
        <w:rPr>
          <w:rFonts w:cs="Courier New"/>
        </w:rPr>
        <w:t>If you are using a VM, be sure to ‘connect’ the Launchpad USB device to the VM.</w:t>
      </w:r>
    </w:p>
    <w:p w:rsidR="00FA6033" w:rsidRDefault="00FA6033" w:rsidP="005525EA">
      <w:pPr>
        <w:pStyle w:val="ListParagraph"/>
        <w:ind w:left="1080"/>
        <w:rPr>
          <w:rFonts w:cs="Courier New"/>
        </w:rPr>
      </w:pPr>
    </w:p>
    <w:p w:rsidR="00CF766C" w:rsidRDefault="00CF766C" w:rsidP="00F943C2">
      <w:pPr>
        <w:pStyle w:val="ListParagraph"/>
        <w:numPr>
          <w:ilvl w:val="0"/>
          <w:numId w:val="26"/>
        </w:numPr>
        <w:rPr>
          <w:rFonts w:cs="Courier New"/>
        </w:rPr>
      </w:pPr>
      <w:r>
        <w:rPr>
          <w:rFonts w:cs="Courier New"/>
        </w:rPr>
        <w:t xml:space="preserve">The device: /dev/ttyACM0 – is the debug serial port associated with the Launchpad. </w:t>
      </w:r>
      <w:r w:rsidRPr="00064B24">
        <w:rPr>
          <w:rFonts w:cs="Courier New"/>
        </w:rPr>
        <w:t>Details about th</w:t>
      </w:r>
      <w:r>
        <w:rPr>
          <w:rFonts w:cs="Courier New"/>
        </w:rPr>
        <w:t>is</w:t>
      </w:r>
      <w:r w:rsidRPr="00064B24">
        <w:rPr>
          <w:rFonts w:cs="Courier New"/>
        </w:rPr>
        <w:t xml:space="preserve"> and the /dev/ttyACM1 device can be found in the launch pad documentation.</w:t>
      </w:r>
    </w:p>
    <w:p w:rsidR="00CF766C" w:rsidRDefault="00CF766C" w:rsidP="005525EA">
      <w:pPr>
        <w:pStyle w:val="ListParagraph"/>
        <w:ind w:left="1080"/>
        <w:rPr>
          <w:rFonts w:cs="Courier New"/>
        </w:rPr>
      </w:pPr>
    </w:p>
    <w:p w:rsidR="00BB2A8E" w:rsidRDefault="00581D17" w:rsidP="005525EA">
      <w:pPr>
        <w:pStyle w:val="ListParagraph"/>
        <w:ind w:left="1080"/>
        <w:rPr>
          <w:rFonts w:cs="Courier New"/>
        </w:rPr>
      </w:pPr>
      <w:r w:rsidRPr="005525EA">
        <w:rPr>
          <w:rFonts w:cs="Courier New"/>
        </w:rPr>
        <w:t xml:space="preserve">By default, the configuration files assume the CC13xx CoProcessor application uses: /dev/ttyACM0 – if more </w:t>
      </w:r>
      <w:r w:rsidR="00CF766C" w:rsidRPr="007E4921">
        <w:rPr>
          <w:rFonts w:cs="Courier New"/>
        </w:rPr>
        <w:t>than</w:t>
      </w:r>
      <w:r w:rsidRPr="005525EA">
        <w:rPr>
          <w:rFonts w:cs="Courier New"/>
        </w:rPr>
        <w:t xml:space="preserve"> one device is </w:t>
      </w:r>
      <w:r w:rsidR="00CF766C" w:rsidRPr="007E4921">
        <w:rPr>
          <w:rFonts w:cs="Courier New"/>
        </w:rPr>
        <w:t>present</w:t>
      </w:r>
      <w:r w:rsidRPr="005525EA">
        <w:rPr>
          <w:rFonts w:cs="Courier New"/>
        </w:rPr>
        <w:t xml:space="preserve"> or if other “ACM” communications devices are present you </w:t>
      </w:r>
      <w:r w:rsidR="00CF766C">
        <w:rPr>
          <w:rFonts w:cs="Courier New"/>
        </w:rPr>
        <w:t>may</w:t>
      </w:r>
      <w:r w:rsidRPr="005525EA">
        <w:rPr>
          <w:rFonts w:cs="Courier New"/>
        </w:rPr>
        <w:t xml:space="preserve"> need to edit/change the configuration file.</w:t>
      </w:r>
    </w:p>
    <w:p w:rsidR="00CF766C" w:rsidRDefault="00CF766C" w:rsidP="005525EA">
      <w:pPr>
        <w:pStyle w:val="ListParagraph"/>
        <w:ind w:left="1080"/>
        <w:rPr>
          <w:rFonts w:cs="Courier New"/>
        </w:rPr>
      </w:pPr>
    </w:p>
    <w:p w:rsidR="00FA6033" w:rsidRDefault="00FA6033" w:rsidP="005525EA">
      <w:pPr>
        <w:pStyle w:val="ListParagraph"/>
        <w:ind w:left="1080"/>
        <w:rPr>
          <w:rFonts w:cs="Courier New"/>
        </w:rPr>
      </w:pPr>
      <w:r>
        <w:rPr>
          <w:rFonts w:cs="Courier New"/>
        </w:rPr>
        <w:t>See the “devname” selection in the collector.cfg file for details.</w:t>
      </w:r>
    </w:p>
    <w:p w:rsidR="00FA6033" w:rsidRPr="005525EA" w:rsidRDefault="00FA6033" w:rsidP="005525EA">
      <w:pPr>
        <w:pStyle w:val="ListParagraph"/>
        <w:ind w:left="1080"/>
        <w:rPr>
          <w:rFonts w:cs="Courier New"/>
        </w:rPr>
      </w:pPr>
    </w:p>
    <w:p w:rsidR="00BB2A8E" w:rsidRDefault="00FA6033" w:rsidP="00F943C2">
      <w:pPr>
        <w:pStyle w:val="ListParagraph"/>
        <w:numPr>
          <w:ilvl w:val="0"/>
          <w:numId w:val="26"/>
        </w:numPr>
        <w:rPr>
          <w:sz w:val="23"/>
          <w:szCs w:val="23"/>
        </w:rPr>
      </w:pPr>
      <w:r>
        <w:rPr>
          <w:sz w:val="23"/>
          <w:szCs w:val="23"/>
        </w:rPr>
        <w:t>Y</w:t>
      </w:r>
      <w:r w:rsidR="00581D17">
        <w:rPr>
          <w:sz w:val="23"/>
          <w:szCs w:val="23"/>
        </w:rPr>
        <w:t xml:space="preserve">our username must be </w:t>
      </w:r>
      <w:r>
        <w:rPr>
          <w:sz w:val="23"/>
          <w:szCs w:val="23"/>
        </w:rPr>
        <w:t>a member of the group “dialout” see</w:t>
      </w:r>
      <w:r w:rsidR="00581D17">
        <w:rPr>
          <w:sz w:val="23"/>
          <w:szCs w:val="23"/>
        </w:rPr>
        <w:t xml:space="preserve"> section </w:t>
      </w:r>
      <w:r w:rsidR="00581D17">
        <w:rPr>
          <w:sz w:val="23"/>
          <w:szCs w:val="23"/>
        </w:rPr>
        <w:fldChar w:fldCharType="begin"/>
      </w:r>
      <w:r w:rsidR="00581D17">
        <w:rPr>
          <w:sz w:val="23"/>
          <w:szCs w:val="23"/>
        </w:rPr>
        <w:instrText xml:space="preserve"> REF _Ref452992646 \r \h </w:instrText>
      </w:r>
      <w:r w:rsidR="00581D17">
        <w:rPr>
          <w:sz w:val="23"/>
          <w:szCs w:val="23"/>
        </w:rPr>
      </w:r>
      <w:r w:rsidR="00581D17">
        <w:rPr>
          <w:sz w:val="23"/>
          <w:szCs w:val="23"/>
        </w:rPr>
        <w:fldChar w:fldCharType="separate"/>
      </w:r>
      <w:r w:rsidR="000A7295">
        <w:rPr>
          <w:sz w:val="23"/>
          <w:szCs w:val="23"/>
        </w:rPr>
        <w:t>4.2.1</w:t>
      </w:r>
      <w:r w:rsidR="00581D17">
        <w:rPr>
          <w:sz w:val="23"/>
          <w:szCs w:val="23"/>
        </w:rPr>
        <w:fldChar w:fldCharType="end"/>
      </w:r>
      <w:r w:rsidR="00581D17">
        <w:rPr>
          <w:sz w:val="23"/>
          <w:szCs w:val="23"/>
        </w:rPr>
        <w:t xml:space="preserve"> for details.</w:t>
      </w:r>
    </w:p>
    <w:p w:rsidR="00BB2A8E" w:rsidRPr="00734813" w:rsidRDefault="0056711B" w:rsidP="006F5FDE">
      <w:pPr>
        <w:pStyle w:val="Heading4"/>
      </w:pPr>
      <w:r w:rsidRPr="00734813">
        <w:t>Starting the gateway application</w:t>
      </w:r>
    </w:p>
    <w:p w:rsidR="00FA6033" w:rsidRDefault="00FA6033" w:rsidP="005525EA">
      <w:pPr>
        <w:pStyle w:val="ListParagraph"/>
        <w:tabs>
          <w:tab w:val="left" w:pos="3707"/>
        </w:tabs>
        <w:jc w:val="both"/>
      </w:pPr>
      <w:r>
        <w:t>(</w:t>
      </w:r>
      <w:r w:rsidR="006F5FDE">
        <w:t>When using the option 1, steps below</w:t>
      </w:r>
      <w:r>
        <w:t xml:space="preserve"> </w:t>
      </w:r>
      <w:r w:rsidR="006F5FDE">
        <w:t xml:space="preserve">are </w:t>
      </w:r>
      <w:r>
        <w:t xml:space="preserve">automatically </w:t>
      </w:r>
      <w:r w:rsidR="006F5FDE">
        <w:t>performed</w:t>
      </w:r>
      <w:r>
        <w:t xml:space="preserve"> by the ‘run_demo.sh’ script in the prebuilt directory)</w:t>
      </w:r>
    </w:p>
    <w:p w:rsidR="00581D17" w:rsidRDefault="00581D17" w:rsidP="005525EA">
      <w:pPr>
        <w:pStyle w:val="ListParagraph"/>
        <w:tabs>
          <w:tab w:val="left" w:pos="3707"/>
        </w:tabs>
      </w:pPr>
      <w:r>
        <w:t>In a separate shell window, do the following:</w:t>
      </w:r>
    </w:p>
    <w:p w:rsidR="00581D17" w:rsidRPr="006F5FDE" w:rsidRDefault="00581D17" w:rsidP="006F5FDE">
      <w:pPr>
        <w:pStyle w:val="ListParagraph"/>
        <w:tabs>
          <w:tab w:val="left" w:pos="3707"/>
        </w:tabs>
        <w:ind w:left="1440"/>
        <w:rPr>
          <w:rFonts w:ascii="Courier New" w:hAnsi="Courier New" w:cs="Courier New"/>
        </w:rPr>
      </w:pPr>
      <w:r w:rsidRPr="006F5FDE">
        <w:rPr>
          <w:rFonts w:ascii="Courier New" w:hAnsi="Courier New" w:cs="Courier New"/>
        </w:rPr>
        <w:t>bash$ cd ${</w:t>
      </w:r>
      <w:r w:rsidR="003D0B8A">
        <w:rPr>
          <w:rFonts w:ascii="Courier New" w:hAnsi="Courier New" w:cs="Courier New"/>
        </w:rPr>
        <w:t>SDK_ROOT</w:t>
      </w:r>
      <w:r w:rsidRPr="006F5FDE">
        <w:rPr>
          <w:rFonts w:ascii="Courier New" w:hAnsi="Courier New" w:cs="Courier New"/>
        </w:rPr>
        <w:t>}/example/gateway</w:t>
      </w:r>
    </w:p>
    <w:p w:rsidR="00581D17" w:rsidRPr="006F5FDE" w:rsidRDefault="00581D17" w:rsidP="006F5FDE">
      <w:pPr>
        <w:pStyle w:val="ListParagraph"/>
        <w:tabs>
          <w:tab w:val="left" w:pos="3707"/>
        </w:tabs>
        <w:ind w:left="1440"/>
      </w:pPr>
      <w:r w:rsidRPr="006F5FDE">
        <w:rPr>
          <w:rFonts w:ascii="Courier New" w:hAnsi="Courier New" w:cs="Courier New"/>
        </w:rPr>
        <w:t>bash$ node</w:t>
      </w:r>
      <w:r w:rsidR="008B4D07" w:rsidRPr="006F5FDE">
        <w:rPr>
          <w:rFonts w:ascii="Courier New" w:hAnsi="Courier New" w:cs="Courier New"/>
        </w:rPr>
        <w:t>js</w:t>
      </w:r>
      <w:r w:rsidRPr="006F5FDE">
        <w:rPr>
          <w:rFonts w:ascii="Courier New" w:hAnsi="Courier New" w:cs="Courier New"/>
        </w:rPr>
        <w:t xml:space="preserve"> gateway.js</w:t>
      </w:r>
      <w:r w:rsidR="00CD035A" w:rsidRPr="006F5FDE">
        <w:tab/>
      </w:r>
      <w:r w:rsidR="00CD035A" w:rsidRPr="006F5FDE">
        <w:tab/>
      </w:r>
      <w:r w:rsidRPr="006F5FDE">
        <w:sym w:font="Wingdings" w:char="F0DF"/>
      </w:r>
      <w:r w:rsidRPr="006F5FDE">
        <w:t xml:space="preserve"> Use this for Ubuntu Linux </w:t>
      </w:r>
    </w:p>
    <w:p w:rsidR="00581D17" w:rsidRPr="006F5FDE" w:rsidRDefault="00581D17" w:rsidP="006F5FDE">
      <w:pPr>
        <w:pStyle w:val="ListParagraph"/>
        <w:tabs>
          <w:tab w:val="left" w:pos="3707"/>
        </w:tabs>
        <w:ind w:firstLine="720"/>
      </w:pPr>
      <w:r w:rsidRPr="006F5FDE">
        <w:rPr>
          <w:rFonts w:ascii="Courier New" w:hAnsi="Courier New" w:cs="Courier New"/>
        </w:rPr>
        <w:t>root@am335x-evm#</w:t>
      </w:r>
      <w:r w:rsidR="00CD035A" w:rsidRPr="006F5FDE">
        <w:rPr>
          <w:rFonts w:ascii="Courier New" w:hAnsi="Courier New" w:cs="Courier New"/>
        </w:rPr>
        <w:t xml:space="preserve"> </w:t>
      </w:r>
      <w:r w:rsidRPr="006F5FDE">
        <w:rPr>
          <w:rFonts w:ascii="Courier New" w:hAnsi="Courier New" w:cs="Courier New"/>
        </w:rPr>
        <w:t>node gateway.js</w:t>
      </w:r>
      <w:r w:rsidR="00CD035A" w:rsidRPr="006F5FDE">
        <w:t xml:space="preserve"> </w:t>
      </w:r>
      <w:r w:rsidR="00CD035A" w:rsidRPr="006F5FDE">
        <w:tab/>
      </w:r>
      <w:r w:rsidRPr="006F5FDE">
        <w:sym w:font="Wingdings" w:char="F0DF"/>
      </w:r>
      <w:r w:rsidRPr="006F5FDE">
        <w:t xml:space="preserve"> Use this on the Beagle Bone Black</w:t>
      </w:r>
    </w:p>
    <w:p w:rsidR="00CD035A" w:rsidRPr="00287FBE" w:rsidRDefault="00CD035A" w:rsidP="00287FBE">
      <w:pPr>
        <w:pStyle w:val="Codez"/>
        <w:ind w:left="720"/>
        <w:rPr>
          <w:rFonts w:asciiTheme="minorHAnsi" w:eastAsiaTheme="minorEastAsia" w:hAnsiTheme="minorHAnsi" w:cstheme="minorBidi"/>
          <w:noProof w:val="0"/>
          <w:sz w:val="22"/>
          <w:szCs w:val="22"/>
          <w:lang w:val="en-US"/>
        </w:rPr>
      </w:pPr>
      <w:r w:rsidRPr="00287FBE">
        <w:rPr>
          <w:rFonts w:asciiTheme="minorHAnsi" w:eastAsiaTheme="minorEastAsia" w:hAnsiTheme="minorHAnsi" w:cstheme="minorBidi"/>
          <w:noProof w:val="0"/>
          <w:sz w:val="22"/>
          <w:szCs w:val="22"/>
          <w:lang w:val="en-US"/>
        </w:rPr>
        <w:t>Note:  There is a name conflict between various versions of Linux with respect to the application called “node” detailed here:</w:t>
      </w:r>
    </w:p>
    <w:p w:rsidR="00287FBE" w:rsidRDefault="0027783F" w:rsidP="00287FBE">
      <w:pPr>
        <w:pStyle w:val="Codez"/>
        <w:ind w:left="720" w:firstLine="720"/>
        <w:rPr>
          <w:rFonts w:asciiTheme="minorHAnsi" w:eastAsiaTheme="minorEastAsia" w:hAnsiTheme="minorHAnsi" w:cstheme="minorBidi"/>
          <w:noProof w:val="0"/>
          <w:sz w:val="22"/>
          <w:szCs w:val="22"/>
          <w:lang w:val="en-US"/>
        </w:rPr>
      </w:pPr>
      <w:hyperlink r:id="rId50" w:anchor="108" w:history="1">
        <w:r w:rsidR="00CD035A" w:rsidRPr="00287FBE">
          <w:rPr>
            <w:rFonts w:asciiTheme="minorHAnsi" w:eastAsiaTheme="minorEastAsia" w:hAnsiTheme="minorHAnsi" w:cstheme="minorBidi"/>
            <w:noProof w:val="0"/>
            <w:sz w:val="22"/>
            <w:szCs w:val="22"/>
            <w:lang w:val="en-US"/>
          </w:rPr>
          <w:t>https://bugs.debian.org/cgi-bin/bugreport.cgi?bug=614907#108</w:t>
        </w:r>
      </w:hyperlink>
    </w:p>
    <w:p w:rsidR="00CD035A" w:rsidRPr="00287FBE" w:rsidRDefault="00CD035A" w:rsidP="00287FBE">
      <w:pPr>
        <w:pStyle w:val="Codez"/>
        <w:ind w:left="720"/>
        <w:rPr>
          <w:rFonts w:asciiTheme="minorHAnsi" w:eastAsiaTheme="minorEastAsia" w:hAnsiTheme="minorHAnsi" w:cstheme="minorBidi"/>
          <w:noProof w:val="0"/>
          <w:sz w:val="22"/>
          <w:szCs w:val="22"/>
          <w:lang w:val="en-US"/>
        </w:rPr>
      </w:pPr>
      <w:r w:rsidRPr="00287FBE">
        <w:rPr>
          <w:rFonts w:asciiTheme="minorHAnsi" w:eastAsiaTheme="minorEastAsia" w:hAnsiTheme="minorHAnsi" w:cstheme="minorBidi"/>
          <w:noProof w:val="0"/>
          <w:sz w:val="22"/>
          <w:szCs w:val="22"/>
          <w:lang w:val="en-US"/>
        </w:rPr>
        <w:t xml:space="preserve">Currently: The Ubuntu distribution uses the name “nodejs” </w:t>
      </w:r>
    </w:p>
    <w:p w:rsidR="00CD035A" w:rsidRPr="00287FBE" w:rsidRDefault="00CD035A" w:rsidP="00287FBE">
      <w:pPr>
        <w:pStyle w:val="Codez"/>
        <w:ind w:left="720"/>
        <w:rPr>
          <w:rFonts w:asciiTheme="minorHAnsi" w:eastAsiaTheme="minorEastAsia" w:hAnsiTheme="minorHAnsi" w:cstheme="minorBidi"/>
          <w:noProof w:val="0"/>
          <w:sz w:val="22"/>
          <w:szCs w:val="22"/>
          <w:lang w:val="en-US"/>
        </w:rPr>
      </w:pPr>
      <w:r w:rsidRPr="00287FBE">
        <w:rPr>
          <w:rFonts w:asciiTheme="minorHAnsi" w:eastAsiaTheme="minorEastAsia" w:hAnsiTheme="minorHAnsi" w:cstheme="minorBidi"/>
          <w:noProof w:val="0"/>
          <w:sz w:val="22"/>
          <w:szCs w:val="22"/>
          <w:lang w:val="en-US"/>
        </w:rPr>
        <w:t>Currently: The BeagleBone black uses the name “node”</w:t>
      </w:r>
    </w:p>
    <w:p w:rsidR="00CD035A" w:rsidRDefault="00CD035A" w:rsidP="005525EA">
      <w:pPr>
        <w:pStyle w:val="ListParagraph"/>
        <w:tabs>
          <w:tab w:val="left" w:pos="3707"/>
        </w:tabs>
      </w:pPr>
    </w:p>
    <w:p w:rsidR="00CD035A" w:rsidRPr="00970ED4" w:rsidRDefault="00CD035A" w:rsidP="005525EA">
      <w:pPr>
        <w:pStyle w:val="ListParagraph"/>
        <w:tabs>
          <w:tab w:val="left" w:pos="3707"/>
        </w:tabs>
      </w:pPr>
      <w:r w:rsidRPr="005525EA">
        <w:rPr>
          <w:b/>
        </w:rPr>
        <w:t>Socket Configuration:</w:t>
      </w:r>
    </w:p>
    <w:p w:rsidR="00CD035A" w:rsidRDefault="00CD035A" w:rsidP="005525EA">
      <w:pPr>
        <w:pStyle w:val="ListParagraph"/>
        <w:tabs>
          <w:tab w:val="left" w:pos="3707"/>
        </w:tabs>
      </w:pPr>
      <w:r>
        <w:t xml:space="preserve">The gateway application is hard coded to use “localhost” port/service 5000 to communicate with the Linux collector application.  The Collector socket configuration (port </w:t>
      </w:r>
      <w:r w:rsidR="00CF766C">
        <w:t>number</w:t>
      </w:r>
      <w:r>
        <w:t xml:space="preserve"> or service number) is specified in the collector.cfg file.</w:t>
      </w:r>
    </w:p>
    <w:p w:rsidR="00CD035A" w:rsidRDefault="00CD035A" w:rsidP="005525EA">
      <w:pPr>
        <w:pStyle w:val="ListParagraph"/>
        <w:tabs>
          <w:tab w:val="left" w:pos="3707"/>
        </w:tabs>
      </w:pPr>
    </w:p>
    <w:p w:rsidR="00CD035A" w:rsidRDefault="00CD035A" w:rsidP="005525EA">
      <w:pPr>
        <w:pStyle w:val="ListParagraph"/>
        <w:tabs>
          <w:tab w:val="left" w:pos="3707"/>
        </w:tabs>
      </w:pPr>
      <w:r>
        <w:t>For details see:</w:t>
      </w:r>
    </w:p>
    <w:p w:rsidR="00CD035A" w:rsidRPr="007D6688" w:rsidRDefault="00CD035A" w:rsidP="005525EA">
      <w:pPr>
        <w:pStyle w:val="ListParagraph"/>
        <w:tabs>
          <w:tab w:val="left" w:pos="3707"/>
        </w:tabs>
        <w:ind w:left="1440"/>
        <w:rPr>
          <w:rFonts w:ascii="Courier New" w:hAnsi="Courier New" w:cs="Courier New"/>
        </w:rPr>
      </w:pPr>
      <w:r w:rsidRPr="007D6688">
        <w:rPr>
          <w:rFonts w:ascii="Courier New" w:hAnsi="Courier New" w:cs="Courier New"/>
        </w:rPr>
        <w:lastRenderedPageBreak/>
        <w:t>${SDK_ROOT}/example/collector/collector.cfg</w:t>
      </w:r>
    </w:p>
    <w:p w:rsidR="00CD035A" w:rsidRPr="007D6688" w:rsidRDefault="00CD035A" w:rsidP="005525EA">
      <w:pPr>
        <w:pStyle w:val="ListParagraph"/>
        <w:tabs>
          <w:tab w:val="left" w:pos="3707"/>
        </w:tabs>
        <w:ind w:left="1440"/>
        <w:rPr>
          <w:rFonts w:ascii="Courier New" w:hAnsi="Courier New" w:cs="Courier New"/>
        </w:rPr>
      </w:pPr>
      <w:r w:rsidRPr="007D6688">
        <w:rPr>
          <w:rFonts w:ascii="Courier New" w:hAnsi="Courier New" w:cs="Courier New"/>
        </w:rPr>
        <w:t>${SDK_ROOT}/example/gateway/appClient/appclient.js</w:t>
      </w:r>
    </w:p>
    <w:p w:rsidR="00CF766C" w:rsidRDefault="006353A6" w:rsidP="006353A6">
      <w:pPr>
        <w:tabs>
          <w:tab w:val="left" w:pos="3707"/>
        </w:tabs>
        <w:jc w:val="both"/>
      </w:pPr>
      <w:r>
        <w:t xml:space="preserve">               </w:t>
      </w:r>
      <w:r w:rsidR="00CD035A" w:rsidRPr="006353A6">
        <w:rPr>
          <w:b/>
        </w:rPr>
        <w:t>Start your web browser</w:t>
      </w:r>
    </w:p>
    <w:p w:rsidR="006353A6" w:rsidRDefault="006353A6" w:rsidP="006353A6">
      <w:pPr>
        <w:pStyle w:val="ListParagraph"/>
        <w:tabs>
          <w:tab w:val="left" w:pos="3707"/>
        </w:tabs>
        <w:jc w:val="both"/>
      </w:pPr>
      <w:r>
        <w:t>(When using the option 1, steps below are automatically performed by the ‘run_demo.sh’ script in the prebuilt directory)</w:t>
      </w:r>
    </w:p>
    <w:p w:rsidR="00FA6033" w:rsidRDefault="00FA6033" w:rsidP="005525EA">
      <w:pPr>
        <w:pStyle w:val="ListParagraph"/>
        <w:tabs>
          <w:tab w:val="left" w:pos="3707"/>
        </w:tabs>
        <w:jc w:val="both"/>
      </w:pPr>
    </w:p>
    <w:p w:rsidR="00CD035A" w:rsidRDefault="00CF766C" w:rsidP="005525EA">
      <w:pPr>
        <w:pStyle w:val="ListParagraph"/>
        <w:tabs>
          <w:tab w:val="left" w:pos="3707"/>
        </w:tabs>
        <w:jc w:val="both"/>
      </w:pPr>
      <w:r>
        <w:t>T</w:t>
      </w:r>
      <w:r w:rsidR="00CD035A">
        <w:t>he Gateway (nodejs) web server operates on Port 1310</w:t>
      </w:r>
    </w:p>
    <w:p w:rsidR="00EB6D0F" w:rsidRDefault="00CD035A" w:rsidP="005525EA">
      <w:pPr>
        <w:pStyle w:val="ListParagraph"/>
        <w:tabs>
          <w:tab w:val="left" w:pos="3707"/>
        </w:tabs>
        <w:jc w:val="both"/>
      </w:pPr>
      <w:r>
        <w:t xml:space="preserve">If you are running the gateway on your Linux host, use: </w:t>
      </w:r>
    </w:p>
    <w:p w:rsidR="00EB6D0F" w:rsidRDefault="00EB6D0F" w:rsidP="005525EA">
      <w:pPr>
        <w:pStyle w:val="ListParagraph"/>
        <w:tabs>
          <w:tab w:val="left" w:pos="3707"/>
        </w:tabs>
        <w:jc w:val="both"/>
        <w:rPr>
          <w:rFonts w:ascii="Courier New" w:hAnsi="Courier New" w:cs="Courier New"/>
        </w:rPr>
      </w:pPr>
      <w:r>
        <w:tab/>
      </w:r>
      <w:r w:rsidR="00751995">
        <w:rPr>
          <w:rFonts w:ascii="Courier New" w:hAnsi="Courier New" w:cs="Courier New"/>
        </w:rPr>
        <w:t>http://l</w:t>
      </w:r>
      <w:r w:rsidR="001B3AEB">
        <w:rPr>
          <w:rFonts w:ascii="Courier New" w:hAnsi="Courier New" w:cs="Courier New"/>
        </w:rPr>
        <w:t>ocalhost</w:t>
      </w:r>
      <w:r w:rsidRPr="005525EA">
        <w:rPr>
          <w:rFonts w:ascii="Courier New" w:hAnsi="Courier New" w:cs="Courier New"/>
        </w:rPr>
        <w:t>:1310</w:t>
      </w:r>
    </w:p>
    <w:p w:rsidR="00B16AAD" w:rsidRDefault="00CD035A" w:rsidP="005525EA">
      <w:pPr>
        <w:ind w:left="720"/>
      </w:pPr>
      <w:r>
        <w:t>Otherwise substitute your Beagle Bone Black IP address as required.</w:t>
      </w:r>
      <w:r w:rsidR="006353A6">
        <w:t xml:space="preserve"> You should now the see the screen as in </w:t>
      </w:r>
      <w:r w:rsidR="006353A6">
        <w:fldChar w:fldCharType="begin"/>
      </w:r>
      <w:r w:rsidR="006353A6">
        <w:instrText xml:space="preserve"> REF _Ref453853894 \h </w:instrText>
      </w:r>
      <w:r w:rsidR="006353A6">
        <w:fldChar w:fldCharType="separate"/>
      </w:r>
      <w:r w:rsidR="000A7295" w:rsidRPr="005525EA">
        <w:t xml:space="preserve">Figure </w:t>
      </w:r>
      <w:r w:rsidR="000A7295">
        <w:rPr>
          <w:noProof/>
        </w:rPr>
        <w:t>6</w:t>
      </w:r>
      <w:r w:rsidR="000A7295">
        <w:noBreakHyphen/>
      </w:r>
      <w:r w:rsidR="000A7295">
        <w:rPr>
          <w:noProof/>
        </w:rPr>
        <w:t>1</w:t>
      </w:r>
      <w:r w:rsidR="006353A6">
        <w:fldChar w:fldCharType="end"/>
      </w:r>
      <w:r w:rsidR="006353A6">
        <w:t xml:space="preserve">. </w:t>
      </w:r>
    </w:p>
    <w:p w:rsidR="00B16AAD" w:rsidRPr="00164471" w:rsidRDefault="00395755" w:rsidP="005525EA">
      <w:pPr>
        <w:tabs>
          <w:tab w:val="left" w:pos="3707"/>
        </w:tabs>
        <w:spacing w:after="0"/>
        <w:rPr>
          <w:rFonts w:ascii="Courier New" w:hAnsi="Courier New" w:cs="Courier New"/>
        </w:rPr>
      </w:pPr>
      <w:r>
        <w:rPr>
          <w:noProof/>
        </w:rPr>
        <w:drawing>
          <wp:inline distT="0" distB="0" distL="0" distR="0" wp14:anchorId="33BB2B96" wp14:editId="2E83D7AF">
            <wp:extent cx="5810250" cy="4248150"/>
            <wp:effectExtent l="19050" t="19050" r="19050"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1283" t="-1" r="962" b="1050"/>
                    <a:stretch/>
                  </pic:blipFill>
                  <pic:spPr bwMode="auto">
                    <a:xfrm>
                      <a:off x="0" y="0"/>
                      <a:ext cx="5810250" cy="424815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891E39" w:rsidRPr="00164471" w:rsidRDefault="00891E39" w:rsidP="005525EA">
      <w:pPr>
        <w:pStyle w:val="Caption"/>
        <w:jc w:val="center"/>
        <w:rPr>
          <w:rFonts w:ascii="Courier New" w:hAnsi="Courier New" w:cs="Courier New"/>
        </w:rPr>
      </w:pPr>
      <w:bookmarkStart w:id="1217" w:name="_Ref453853894"/>
      <w:r w:rsidRPr="005525EA">
        <w:rPr>
          <w:color w:val="auto"/>
        </w:rPr>
        <w:t xml:space="preserve">Figure </w:t>
      </w:r>
      <w:r w:rsidR="00DB75DD">
        <w:rPr>
          <w:color w:val="auto"/>
        </w:rPr>
        <w:fldChar w:fldCharType="begin"/>
      </w:r>
      <w:r w:rsidR="00DB75DD">
        <w:rPr>
          <w:color w:val="auto"/>
        </w:rPr>
        <w:instrText xml:space="preserve"> STYLEREF 1 \s </w:instrText>
      </w:r>
      <w:r w:rsidR="00DB75DD">
        <w:rPr>
          <w:color w:val="auto"/>
        </w:rPr>
        <w:fldChar w:fldCharType="separate"/>
      </w:r>
      <w:r w:rsidR="000A7295">
        <w:rPr>
          <w:noProof/>
          <w:color w:val="auto"/>
        </w:rPr>
        <w:t>6</w:t>
      </w:r>
      <w:r w:rsidR="00DB75DD">
        <w:rPr>
          <w:color w:val="auto"/>
        </w:rPr>
        <w:fldChar w:fldCharType="end"/>
      </w:r>
      <w:r w:rsidR="00DB75DD">
        <w:rPr>
          <w:color w:val="auto"/>
        </w:rPr>
        <w:noBreakHyphen/>
      </w:r>
      <w:r w:rsidR="00DB75DD">
        <w:rPr>
          <w:color w:val="auto"/>
        </w:rPr>
        <w:fldChar w:fldCharType="begin"/>
      </w:r>
      <w:r w:rsidR="00DB75DD">
        <w:rPr>
          <w:color w:val="auto"/>
        </w:rPr>
        <w:instrText xml:space="preserve"> SEQ Figure \* ARABIC \s 1 </w:instrText>
      </w:r>
      <w:r w:rsidR="00DB75DD">
        <w:rPr>
          <w:color w:val="auto"/>
        </w:rPr>
        <w:fldChar w:fldCharType="separate"/>
      </w:r>
      <w:r w:rsidR="000A7295">
        <w:rPr>
          <w:noProof/>
          <w:color w:val="auto"/>
        </w:rPr>
        <w:t>1</w:t>
      </w:r>
      <w:r w:rsidR="00DB75DD">
        <w:rPr>
          <w:color w:val="auto"/>
        </w:rPr>
        <w:fldChar w:fldCharType="end"/>
      </w:r>
      <w:bookmarkEnd w:id="1217"/>
      <w:r w:rsidRPr="005525EA">
        <w:rPr>
          <w:color w:val="auto"/>
        </w:rPr>
        <w:t>: TI-15.4MAC gateway application web-application served by the local web-server</w:t>
      </w:r>
      <w:r>
        <w:rPr>
          <w:color w:val="auto"/>
        </w:rPr>
        <w:t xml:space="preserve"> after network startup </w:t>
      </w:r>
    </w:p>
    <w:p w:rsidR="00EB6D0F" w:rsidRPr="007E4921" w:rsidRDefault="0000160A" w:rsidP="005525EA">
      <w:pPr>
        <w:pStyle w:val="Heading3"/>
      </w:pPr>
      <w:bookmarkStart w:id="1218" w:name="_Ref453854003"/>
      <w:bookmarkStart w:id="1219" w:name="_Toc455732321"/>
      <w:r w:rsidRPr="005525EA">
        <w:t>Joining the sensor nodes to the network</w:t>
      </w:r>
      <w:bookmarkEnd w:id="1218"/>
      <w:bookmarkEnd w:id="1219"/>
      <w:r w:rsidRPr="005525EA">
        <w:t xml:space="preserve"> </w:t>
      </w:r>
    </w:p>
    <w:p w:rsidR="00BA0AE1" w:rsidRDefault="00BA0AE1" w:rsidP="00BA0AE1">
      <w:pPr>
        <w:pStyle w:val="ListParagraph"/>
        <w:tabs>
          <w:tab w:val="left" w:pos="3707"/>
        </w:tabs>
        <w:jc w:val="both"/>
      </w:pPr>
      <w:r>
        <w:t xml:space="preserve">After starting the network the Collector application by default closes the network for new device joins. Once the network is open, new devices should be able to join the network. To open the network select the “Open” Button the on the web-browser. </w:t>
      </w:r>
    </w:p>
    <w:p w:rsidR="00BA0AE1" w:rsidRDefault="00BA0AE1" w:rsidP="00BA0AE1">
      <w:pPr>
        <w:pStyle w:val="ListParagraph"/>
        <w:tabs>
          <w:tab w:val="left" w:pos="3707"/>
        </w:tabs>
        <w:jc w:val="both"/>
      </w:pPr>
    </w:p>
    <w:p w:rsidR="00BA0AE1" w:rsidRDefault="00BA0AE1" w:rsidP="00BA0AE1">
      <w:pPr>
        <w:pStyle w:val="ListParagraph"/>
        <w:tabs>
          <w:tab w:val="left" w:pos="3707"/>
        </w:tabs>
        <w:jc w:val="both"/>
      </w:pPr>
      <w:r>
        <w:lastRenderedPageBreak/>
        <w:t>After the network is open, power up the CC1310 LaunchPad programmed with the sensor example application. Once the device joins the network you should see “red” led solid “on” on the sensor launchpad. Also, you should see the new device, and then sensor data values appearing on the web page. After connecting several sensor nodes to the network to the network you should see a scr</w:t>
      </w:r>
      <w:r w:rsidR="00395755">
        <w:t>een similar to the figure below.</w:t>
      </w:r>
    </w:p>
    <w:p w:rsidR="00395755" w:rsidRDefault="00395755" w:rsidP="00395755">
      <w:pPr>
        <w:pStyle w:val="ListParagraph"/>
        <w:tabs>
          <w:tab w:val="left" w:pos="3707"/>
        </w:tabs>
        <w:jc w:val="both"/>
      </w:pPr>
    </w:p>
    <w:p w:rsidR="00395755" w:rsidRDefault="00395755" w:rsidP="00BA0AE1">
      <w:pPr>
        <w:pStyle w:val="ListParagraph"/>
        <w:tabs>
          <w:tab w:val="left" w:pos="3707"/>
        </w:tabs>
        <w:jc w:val="both"/>
      </w:pPr>
      <w:r>
        <w:t xml:space="preserve">Note: In frequency hopping configuration mode, the radio network is always open to new nodes. </w:t>
      </w:r>
    </w:p>
    <w:p w:rsidR="0000160A" w:rsidRDefault="00865F3A" w:rsidP="005525EA">
      <w:pPr>
        <w:pStyle w:val="Caption"/>
        <w:jc w:val="center"/>
      </w:pPr>
      <w:r>
        <w:rPr>
          <w:noProof/>
        </w:rPr>
        <w:drawing>
          <wp:inline distT="0" distB="0" distL="0" distR="0" wp14:anchorId="12F62546" wp14:editId="0800B9F6">
            <wp:extent cx="5943600" cy="4380865"/>
            <wp:effectExtent l="19050" t="19050" r="19050" b="196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4380865"/>
                    </a:xfrm>
                    <a:prstGeom prst="rect">
                      <a:avLst/>
                    </a:prstGeom>
                    <a:ln>
                      <a:solidFill>
                        <a:schemeClr val="tx1"/>
                      </a:solidFill>
                    </a:ln>
                  </pic:spPr>
                </pic:pic>
              </a:graphicData>
            </a:graphic>
          </wp:inline>
        </w:drawing>
      </w:r>
      <w:r w:rsidR="00891E39" w:rsidRPr="005525EA">
        <w:rPr>
          <w:color w:val="auto"/>
        </w:rPr>
        <w:t xml:space="preserve">Figure </w:t>
      </w:r>
      <w:r w:rsidR="00DB75DD">
        <w:rPr>
          <w:color w:val="auto"/>
        </w:rPr>
        <w:fldChar w:fldCharType="begin"/>
      </w:r>
      <w:r w:rsidR="00DB75DD">
        <w:rPr>
          <w:color w:val="auto"/>
        </w:rPr>
        <w:instrText xml:space="preserve"> STYLEREF 1 \s </w:instrText>
      </w:r>
      <w:r w:rsidR="00DB75DD">
        <w:rPr>
          <w:color w:val="auto"/>
        </w:rPr>
        <w:fldChar w:fldCharType="separate"/>
      </w:r>
      <w:r w:rsidR="000A7295">
        <w:rPr>
          <w:noProof/>
          <w:color w:val="auto"/>
        </w:rPr>
        <w:t>6</w:t>
      </w:r>
      <w:r w:rsidR="00DB75DD">
        <w:rPr>
          <w:color w:val="auto"/>
        </w:rPr>
        <w:fldChar w:fldCharType="end"/>
      </w:r>
      <w:r w:rsidR="00DB75DD">
        <w:rPr>
          <w:color w:val="auto"/>
        </w:rPr>
        <w:noBreakHyphen/>
      </w:r>
      <w:r w:rsidR="00DB75DD">
        <w:rPr>
          <w:color w:val="auto"/>
        </w:rPr>
        <w:fldChar w:fldCharType="begin"/>
      </w:r>
      <w:r w:rsidR="00DB75DD">
        <w:rPr>
          <w:color w:val="auto"/>
        </w:rPr>
        <w:instrText xml:space="preserve"> SEQ Figure \* ARABIC \s 1 </w:instrText>
      </w:r>
      <w:r w:rsidR="00DB75DD">
        <w:rPr>
          <w:color w:val="auto"/>
        </w:rPr>
        <w:fldChar w:fldCharType="separate"/>
      </w:r>
      <w:r w:rsidR="000A7295">
        <w:rPr>
          <w:noProof/>
          <w:color w:val="auto"/>
        </w:rPr>
        <w:t>2</w:t>
      </w:r>
      <w:r w:rsidR="00DB75DD">
        <w:rPr>
          <w:color w:val="auto"/>
        </w:rPr>
        <w:fldChar w:fldCharType="end"/>
      </w:r>
      <w:r w:rsidR="00891E39" w:rsidRPr="005525EA">
        <w:rPr>
          <w:color w:val="auto"/>
        </w:rPr>
        <w:t xml:space="preserve">: </w:t>
      </w:r>
      <w:r w:rsidR="00891E39" w:rsidRPr="00B23954">
        <w:rPr>
          <w:color w:val="auto"/>
        </w:rPr>
        <w:t>TI-15.4MAC gateway application web-application served by the local web-server</w:t>
      </w:r>
      <w:r w:rsidR="00891E39">
        <w:rPr>
          <w:color w:val="auto"/>
        </w:rPr>
        <w:t xml:space="preserve"> after devices joined to the network</w:t>
      </w:r>
    </w:p>
    <w:p w:rsidR="00B030D2" w:rsidRPr="001A5D16" w:rsidRDefault="00B030D2" w:rsidP="00B030D2">
      <w:r>
        <w:t xml:space="preserve">Using the front end you would then be able to send the toggle-led commands to the sensor nodes. After pressing the button you should see the “Red” Led toggle on the desired end node CC1310 Launchpad. Please note after pressing the toggleLed button there may be several second delay before the “Red” LED on the desired end node toggles. This is because the out of box sensor nodes are sleepy and wake up after sleep interval to retrieve the buffered, in this case toggle led request message, from the PAN-coordinator (collector). </w:t>
      </w:r>
    </w:p>
    <w:p w:rsidR="001B0D9E" w:rsidRDefault="000D10F3" w:rsidP="008235D3">
      <w:pPr>
        <w:pStyle w:val="Heading2"/>
      </w:pPr>
      <w:bookmarkStart w:id="1220" w:name="_Toc453252696"/>
      <w:bookmarkStart w:id="1221" w:name="_Toc453254750"/>
      <w:bookmarkStart w:id="1222" w:name="_Toc453255080"/>
      <w:bookmarkStart w:id="1223" w:name="_Toc451720404"/>
      <w:bookmarkStart w:id="1224" w:name="_Toc451722713"/>
      <w:bookmarkStart w:id="1225" w:name="_Toc451726311"/>
      <w:bookmarkStart w:id="1226" w:name="_Toc451726514"/>
      <w:bookmarkStart w:id="1227" w:name="_Toc452738548"/>
      <w:bookmarkStart w:id="1228" w:name="_Toc455732322"/>
      <w:bookmarkEnd w:id="1220"/>
      <w:bookmarkEnd w:id="1221"/>
      <w:bookmarkEnd w:id="1222"/>
      <w:bookmarkEnd w:id="1223"/>
      <w:bookmarkEnd w:id="1224"/>
      <w:bookmarkEnd w:id="1225"/>
      <w:bookmarkEnd w:id="1226"/>
      <w:bookmarkEnd w:id="1227"/>
      <w:r>
        <w:t xml:space="preserve">Collector Application </w:t>
      </w:r>
      <w:bookmarkStart w:id="1229" w:name="_Toc451720405"/>
      <w:bookmarkStart w:id="1230" w:name="_Toc451722714"/>
      <w:bookmarkStart w:id="1231" w:name="_Toc451726312"/>
      <w:bookmarkStart w:id="1232" w:name="_Toc451726515"/>
      <w:bookmarkStart w:id="1233" w:name="_Toc452738549"/>
      <w:bookmarkStart w:id="1234" w:name="_Toc453252698"/>
      <w:bookmarkStart w:id="1235" w:name="_Toc453254752"/>
      <w:bookmarkStart w:id="1236" w:name="_Toc453255082"/>
      <w:bookmarkStart w:id="1237" w:name="_Toc451720406"/>
      <w:bookmarkStart w:id="1238" w:name="_Toc451722715"/>
      <w:bookmarkStart w:id="1239" w:name="_Toc451726313"/>
      <w:bookmarkStart w:id="1240" w:name="_Toc451726516"/>
      <w:bookmarkStart w:id="1241" w:name="_Toc452738550"/>
      <w:bookmarkStart w:id="1242" w:name="_Toc453252699"/>
      <w:bookmarkStart w:id="1243" w:name="_Toc453254753"/>
      <w:bookmarkStart w:id="1244" w:name="_Toc453255083"/>
      <w:bookmarkStart w:id="1245" w:name="_Toc451720407"/>
      <w:bookmarkStart w:id="1246" w:name="_Toc451722716"/>
      <w:bookmarkStart w:id="1247" w:name="_Toc451726314"/>
      <w:bookmarkStart w:id="1248" w:name="_Toc451726517"/>
      <w:bookmarkStart w:id="1249" w:name="_Toc452738551"/>
      <w:bookmarkStart w:id="1250" w:name="_Toc453252700"/>
      <w:bookmarkStart w:id="1251" w:name="_Toc453254754"/>
      <w:bookmarkStart w:id="1252" w:name="_Toc453255084"/>
      <w:bookmarkStart w:id="1253" w:name="_Toc451720408"/>
      <w:bookmarkStart w:id="1254" w:name="_Toc451722717"/>
      <w:bookmarkStart w:id="1255" w:name="_Toc451726315"/>
      <w:bookmarkStart w:id="1256" w:name="_Toc451726518"/>
      <w:bookmarkStart w:id="1257" w:name="_Toc452738552"/>
      <w:bookmarkStart w:id="1258" w:name="_Toc453252701"/>
      <w:bookmarkStart w:id="1259" w:name="_Toc453254755"/>
      <w:bookmarkStart w:id="1260" w:name="_Toc453255085"/>
      <w:bookmarkStart w:id="1261" w:name="_Toc451720409"/>
      <w:bookmarkStart w:id="1262" w:name="_Toc451722718"/>
      <w:bookmarkStart w:id="1263" w:name="_Toc451726316"/>
      <w:bookmarkStart w:id="1264" w:name="_Toc451726519"/>
      <w:bookmarkStart w:id="1265" w:name="_Toc452738553"/>
      <w:bookmarkStart w:id="1266" w:name="_Toc453252702"/>
      <w:bookmarkStart w:id="1267" w:name="_Toc453254756"/>
      <w:bookmarkStart w:id="1268" w:name="_Toc453255086"/>
      <w:bookmarkStart w:id="1269" w:name="_Toc451720410"/>
      <w:bookmarkStart w:id="1270" w:name="_Toc451722719"/>
      <w:bookmarkStart w:id="1271" w:name="_Toc451726317"/>
      <w:bookmarkStart w:id="1272" w:name="_Toc451726520"/>
      <w:bookmarkStart w:id="1273" w:name="_Toc452738554"/>
      <w:bookmarkStart w:id="1274" w:name="_Toc453252703"/>
      <w:bookmarkStart w:id="1275" w:name="_Toc453254757"/>
      <w:bookmarkStart w:id="1276" w:name="_Toc453255087"/>
      <w:bookmarkStart w:id="1277" w:name="_Toc451720411"/>
      <w:bookmarkStart w:id="1278" w:name="_Toc451722720"/>
      <w:bookmarkStart w:id="1279" w:name="_Toc451726318"/>
      <w:bookmarkStart w:id="1280" w:name="_Toc451726521"/>
      <w:bookmarkStart w:id="1281" w:name="_Toc452738555"/>
      <w:bookmarkStart w:id="1282" w:name="_Toc453252704"/>
      <w:bookmarkStart w:id="1283" w:name="_Toc453254758"/>
      <w:bookmarkStart w:id="1284" w:name="_Toc453255088"/>
      <w:bookmarkStart w:id="1285" w:name="_Toc451597943"/>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r w:rsidR="008235D3">
        <w:t>Configuration</w:t>
      </w:r>
      <w:bookmarkEnd w:id="1228"/>
    </w:p>
    <w:p w:rsidR="00D53D3F" w:rsidRDefault="00D53D3F" w:rsidP="005525EA">
      <w:r>
        <w:lastRenderedPageBreak/>
        <w:t>The definitive description of the</w:t>
      </w:r>
      <w:r w:rsidR="000D10F3">
        <w:t xml:space="preserve"> TI15.4 STACK</w:t>
      </w:r>
      <w:r>
        <w:t xml:space="preserve"> network configuration</w:t>
      </w:r>
      <w:r w:rsidR="00DF01BE">
        <w:t xml:space="preserve"> items</w:t>
      </w:r>
      <w:r>
        <w:t xml:space="preserve"> is described in the embedded </w:t>
      </w:r>
      <w:r w:rsidR="00DF01BE">
        <w:t>developers guide</w:t>
      </w:r>
      <w:r>
        <w:t xml:space="preserve">. Below is a short summary of the </w:t>
      </w:r>
      <w:r w:rsidR="00DF01BE">
        <w:t xml:space="preserve">key </w:t>
      </w:r>
      <w:r>
        <w:t>network configuration items.</w:t>
      </w:r>
    </w:p>
    <w:p w:rsidR="00D53D3F" w:rsidRDefault="00D53D3F" w:rsidP="005525EA">
      <w:pPr>
        <w:pStyle w:val="Heading3"/>
      </w:pPr>
      <w:bookmarkStart w:id="1286" w:name="_Toc455732323"/>
      <w:r>
        <w:t>Sensor and Collector Configuration</w:t>
      </w:r>
      <w:bookmarkEnd w:id="1286"/>
    </w:p>
    <w:p w:rsidR="000D10F3" w:rsidRDefault="000D10F3" w:rsidP="00D53D3F">
      <w:r>
        <w:t>The embedded devices have a hard coded configuration – set by the file “config.h” in their respective prebuilt directories. There is a separate “config.h” for the Sensor and the Collector application, these settings must match otherwise they will not communicate.</w:t>
      </w:r>
    </w:p>
    <w:p w:rsidR="00242132" w:rsidRDefault="00D53D3F" w:rsidP="005525EA">
      <w:pPr>
        <w:pStyle w:val="Heading3"/>
      </w:pPr>
      <w:bookmarkStart w:id="1287" w:name="_Toc455732324"/>
      <w:r>
        <w:t xml:space="preserve">Linux verses </w:t>
      </w:r>
      <w:r w:rsidR="00242132">
        <w:t>Embedded Config.</w:t>
      </w:r>
      <w:r>
        <w:t>h</w:t>
      </w:r>
      <w:r w:rsidR="00242132">
        <w:t xml:space="preserve"> files</w:t>
      </w:r>
      <w:bookmarkEnd w:id="1287"/>
      <w:r w:rsidR="00242132">
        <w:t xml:space="preserve"> </w:t>
      </w:r>
    </w:p>
    <w:p w:rsidR="000D10F3" w:rsidRDefault="00D53D3F" w:rsidP="005525EA">
      <w:r>
        <w:t>In the embedded device, various settings (discussed below)</w:t>
      </w:r>
      <w:r w:rsidR="000D10F3">
        <w:t xml:space="preserve"> are compile time constants provided by the “config.h” file. </w:t>
      </w:r>
    </w:p>
    <w:p w:rsidR="00242132" w:rsidRDefault="000D10F3" w:rsidP="005525EA">
      <w:r>
        <w:t xml:space="preserve">For example: </w:t>
      </w:r>
      <w:r w:rsidR="00D53D3F">
        <w:t>CONFIG_SECURE</w:t>
      </w:r>
      <w:r>
        <w:t xml:space="preserve"> </w:t>
      </w:r>
      <w:r w:rsidR="00CB11D9">
        <w:t>- In</w:t>
      </w:r>
      <w:r w:rsidR="00D53D3F">
        <w:t xml:space="preserve"> the embedded device, this is a simple #</w:t>
      </w:r>
      <w:r w:rsidR="00CB11D9">
        <w:t>define</w:t>
      </w:r>
      <w:r w:rsidR="00D53D3F">
        <w:t xml:space="preserve"> as shown below:</w:t>
      </w:r>
    </w:p>
    <w:p w:rsidR="00D53D3F" w:rsidRDefault="00D53D3F" w:rsidP="00402B2E">
      <w:pPr>
        <w:pStyle w:val="Codez"/>
      </w:pPr>
      <w:r>
        <w:t>/*! Security Enable - set to true to turn on security */</w:t>
      </w:r>
    </w:p>
    <w:p w:rsidR="00D53D3F" w:rsidRDefault="00D53D3F" w:rsidP="00402B2E">
      <w:pPr>
        <w:pStyle w:val="Codez"/>
      </w:pPr>
      <w:r>
        <w:rPr>
          <w:b/>
          <w:bCs/>
          <w:color w:val="7F0055"/>
        </w:rPr>
        <w:t>#define</w:t>
      </w:r>
      <w:r>
        <w:rPr>
          <w:color w:val="000000"/>
        </w:rPr>
        <w:t xml:space="preserve"> CONFIG_SECURE                </w:t>
      </w:r>
      <w:r>
        <w:rPr>
          <w:b/>
          <w:bCs/>
          <w:color w:val="7F0055"/>
        </w:rPr>
        <w:t>true</w:t>
      </w:r>
    </w:p>
    <w:p w:rsidR="00D53D3F" w:rsidRDefault="00D53D3F" w:rsidP="005525EA">
      <w:r>
        <w:t>In contrast, the Linux implementation uses a run time variable rather than a compile time constant, the Linux implementation has two parts</w:t>
      </w:r>
    </w:p>
    <w:p w:rsidR="00D53D3F" w:rsidRDefault="00D53D3F" w:rsidP="005525EA">
      <w:r>
        <w:t>Part #1 – Is a global variable the CONFIG_SECURE macro refers to:</w:t>
      </w:r>
    </w:p>
    <w:p w:rsidR="00D53D3F" w:rsidRDefault="00D53D3F" w:rsidP="005525EA">
      <w:pPr>
        <w:pStyle w:val="Codez"/>
        <w:rPr>
          <w:color w:val="000000"/>
          <w:highlight w:val="white"/>
        </w:rPr>
      </w:pPr>
      <w:r>
        <w:rPr>
          <w:highlight w:val="white"/>
        </w:rPr>
        <w:t>/*! Security Enable - set to true to turn on security */</w:t>
      </w:r>
    </w:p>
    <w:p w:rsidR="00D53D3F" w:rsidRDefault="00D53D3F" w:rsidP="005525EA">
      <w:pPr>
        <w:pStyle w:val="Codez"/>
        <w:rPr>
          <w:color w:val="000000"/>
          <w:highlight w:val="white"/>
        </w:rPr>
      </w:pPr>
      <w:r>
        <w:rPr>
          <w:color w:val="0000FF"/>
          <w:highlight w:val="white"/>
        </w:rPr>
        <w:t>extern</w:t>
      </w:r>
      <w:r>
        <w:rPr>
          <w:color w:val="000000"/>
          <w:highlight w:val="white"/>
        </w:rPr>
        <w:t xml:space="preserve"> </w:t>
      </w:r>
      <w:r>
        <w:rPr>
          <w:color w:val="0000FF"/>
          <w:highlight w:val="white"/>
        </w:rPr>
        <w:t>bool</w:t>
      </w:r>
      <w:r>
        <w:rPr>
          <w:color w:val="000000"/>
          <w:highlight w:val="white"/>
        </w:rPr>
        <w:t xml:space="preserve"> linux_CONFIG_SECURE;</w:t>
      </w:r>
    </w:p>
    <w:p w:rsidR="00D53D3F" w:rsidRDefault="00D53D3F" w:rsidP="005525EA">
      <w:pPr>
        <w:pStyle w:val="Codez"/>
        <w:rPr>
          <w:color w:val="000000"/>
          <w:highlight w:val="white"/>
        </w:rPr>
      </w:pPr>
      <w:r>
        <w:rPr>
          <w:color w:val="808080"/>
          <w:highlight w:val="white"/>
        </w:rPr>
        <w:t>#define</w:t>
      </w:r>
      <w:r>
        <w:rPr>
          <w:color w:val="000000"/>
          <w:highlight w:val="white"/>
        </w:rPr>
        <w:t xml:space="preserve"> </w:t>
      </w:r>
      <w:r>
        <w:rPr>
          <w:color w:val="6F008A"/>
          <w:highlight w:val="white"/>
        </w:rPr>
        <w:t>CONFIG_SECURE</w:t>
      </w:r>
      <w:r>
        <w:rPr>
          <w:color w:val="000000"/>
          <w:highlight w:val="white"/>
        </w:rPr>
        <w:t xml:space="preserve">                linux_CONFIG_SECURE</w:t>
      </w:r>
    </w:p>
    <w:p w:rsidR="00D53D3F" w:rsidRPr="002302CD" w:rsidRDefault="00D53D3F" w:rsidP="005525EA">
      <w:pPr>
        <w:pStyle w:val="Codez"/>
      </w:pPr>
      <w:r>
        <w:rPr>
          <w:color w:val="808080"/>
          <w:highlight w:val="white"/>
        </w:rPr>
        <w:t>#define</w:t>
      </w:r>
      <w:r>
        <w:rPr>
          <w:color w:val="000000"/>
          <w:highlight w:val="white"/>
        </w:rPr>
        <w:t xml:space="preserve"> </w:t>
      </w:r>
      <w:r>
        <w:rPr>
          <w:color w:val="6F008A"/>
          <w:highlight w:val="white"/>
        </w:rPr>
        <w:t>CONFIG_SECURE_DEFAULT</w:t>
      </w:r>
      <w:r>
        <w:rPr>
          <w:color w:val="000000"/>
          <w:highlight w:val="white"/>
        </w:rPr>
        <w:t xml:space="preserve">        </w:t>
      </w:r>
      <w:r>
        <w:rPr>
          <w:color w:val="0000FF"/>
          <w:highlight w:val="white"/>
        </w:rPr>
        <w:t>false</w:t>
      </w:r>
    </w:p>
    <w:p w:rsidR="000D10F3" w:rsidRDefault="000D10F3" w:rsidP="005525EA">
      <w:r>
        <w:t xml:space="preserve">The Collector and other (ie CLLC and CSF) </w:t>
      </w:r>
      <w:r w:rsidR="00CB11D9">
        <w:t>files still</w:t>
      </w:r>
      <w:r>
        <w:t xml:space="preserve"> use the “CONFIG_SECURE” macro, the macro instead resolves to a global variable.</w:t>
      </w:r>
    </w:p>
    <w:p w:rsidR="00D53D3F" w:rsidRDefault="00D53D3F" w:rsidP="005525EA">
      <w:r>
        <w:t xml:space="preserve">Part #2 – In the Linux case </w:t>
      </w:r>
      <w:r w:rsidR="000D10F3">
        <w:t xml:space="preserve">the global variables are in the </w:t>
      </w:r>
      <w:r w:rsidR="00CB11D9">
        <w:t xml:space="preserve">file </w:t>
      </w:r>
      <w:r w:rsidR="000D10F3">
        <w:t xml:space="preserve">linux_main.c, along with their default values. </w:t>
      </w:r>
      <w:r w:rsidR="00CB11D9">
        <w:t xml:space="preserve">At startup </w:t>
      </w:r>
      <w:r w:rsidR="000D10F3">
        <w:t>the file linux_main</w:t>
      </w:r>
      <w:r w:rsidR="00CB11D9">
        <w:t>.c code</w:t>
      </w:r>
      <w:r w:rsidR="000D10F3">
        <w:t xml:space="preserve"> reads and parses the application configuration file </w:t>
      </w:r>
      <w:r w:rsidR="00CB11D9">
        <w:t xml:space="preserve">the contents of which may alter the value of the configuration values. </w:t>
      </w:r>
    </w:p>
    <w:p w:rsidR="00D53D3F" w:rsidRDefault="00CB11D9" w:rsidP="005525EA">
      <w:r>
        <w:t>The default names of the configuration files are:  collector.cfg and  npi_server2.cfg</w:t>
      </w:r>
    </w:p>
    <w:p w:rsidR="001B0D9E" w:rsidRDefault="001B0D9E" w:rsidP="005525EA">
      <w:pPr>
        <w:pStyle w:val="Heading3"/>
      </w:pPr>
      <w:bookmarkStart w:id="1288" w:name="_Toc455732325"/>
      <w:r>
        <w:t>Setting the Channel of Operation</w:t>
      </w:r>
      <w:bookmarkEnd w:id="1288"/>
    </w:p>
    <w:p w:rsidR="001B0D9E" w:rsidRDefault="001B0D9E" w:rsidP="005525EA">
      <w:r>
        <w:t xml:space="preserve">Configure the desired bit mask in the define CONFIG_CHANNEL_MASK in file config.h to select the desired channel(s). </w:t>
      </w:r>
    </w:p>
    <w:p w:rsidR="001B0D9E" w:rsidRDefault="001B0D9E" w:rsidP="00402B2E">
      <w:pPr>
        <w:pStyle w:val="Codez"/>
      </w:pPr>
      <w:r>
        <w:t xml:space="preserve">/*! </w:t>
      </w:r>
    </w:p>
    <w:p w:rsidR="001B0D9E" w:rsidRDefault="001B0D9E" w:rsidP="00402B2E">
      <w:pPr>
        <w:pStyle w:val="Codez"/>
      </w:pPr>
      <w:r>
        <w:t xml:space="preserve"> Channel mask - Each bit indicates if the corresponding channel is to be </w:t>
      </w:r>
    </w:p>
    <w:p w:rsidR="001B0D9E" w:rsidRDefault="001B0D9E" w:rsidP="00402B2E">
      <w:pPr>
        <w:pStyle w:val="Codez"/>
      </w:pPr>
      <w:r>
        <w:t xml:space="preserve"> scanned First byte represents channel 0 to 7 and the last byte represents</w:t>
      </w:r>
    </w:p>
    <w:p w:rsidR="001B0D9E" w:rsidRDefault="001B0D9E" w:rsidP="00402B2E">
      <w:pPr>
        <w:pStyle w:val="Codez"/>
      </w:pPr>
      <w:r>
        <w:t xml:space="preserve"> channel 128 to 135 </w:t>
      </w:r>
    </w:p>
    <w:p w:rsidR="001B0D9E" w:rsidRDefault="001B0D9E" w:rsidP="00402B2E">
      <w:pPr>
        <w:pStyle w:val="Codez"/>
      </w:pPr>
      <w:r>
        <w:t xml:space="preserve"> */</w:t>
      </w:r>
    </w:p>
    <w:p w:rsidR="001B0D9E" w:rsidRDefault="001B0D9E" w:rsidP="00402B2E">
      <w:pPr>
        <w:pStyle w:val="Codez"/>
      </w:pPr>
      <w:r>
        <w:rPr>
          <w:b/>
          <w:bCs/>
          <w:color w:val="7F0055"/>
        </w:rPr>
        <w:t>#define</w:t>
      </w:r>
      <w:r>
        <w:rPr>
          <w:color w:val="000000"/>
        </w:rPr>
        <w:t xml:space="preserve"> CONFIG_CHANNEL_MASK           { 0x0F, 0x00, 0x00, 0x00, 0x00, 0x00, \</w:t>
      </w:r>
    </w:p>
    <w:p w:rsidR="001B0D9E" w:rsidRDefault="001B0D9E" w:rsidP="00402B2E">
      <w:pPr>
        <w:pStyle w:val="Codez"/>
      </w:pPr>
      <w:r>
        <w:rPr>
          <w:color w:val="000000"/>
        </w:rPr>
        <w:t xml:space="preserve">                                        0x00, 0x00, 0x00, 0x00, 0x00, 0x00, \</w:t>
      </w:r>
    </w:p>
    <w:p w:rsidR="001B0D9E" w:rsidRDefault="001B0D9E" w:rsidP="005525EA">
      <w:pPr>
        <w:pStyle w:val="Codez"/>
      </w:pPr>
      <w:r>
        <w:rPr>
          <w:color w:val="000000"/>
        </w:rPr>
        <w:t xml:space="preserve">                                        0x00, 0x00, 0x00, 0x00, 0x00 }</w:t>
      </w:r>
    </w:p>
    <w:p w:rsidR="00402B2E" w:rsidRDefault="00402B2E" w:rsidP="00402B2E"/>
    <w:p w:rsidR="00CB11D9" w:rsidRDefault="00CB11D9" w:rsidP="005525EA">
      <w:r>
        <w:t>In the Linux configuration file you provide a list of channel numbers rather than a byte array of bits</w:t>
      </w:r>
    </w:p>
    <w:p w:rsidR="001B0D9E" w:rsidRDefault="001B0D9E" w:rsidP="005525EA">
      <w:pPr>
        <w:pStyle w:val="Heading3"/>
      </w:pPr>
      <w:bookmarkStart w:id="1289" w:name="_Toc455732326"/>
      <w:r>
        <w:lastRenderedPageBreak/>
        <w:t>Setting up Network Operation Mode</w:t>
      </w:r>
      <w:bookmarkEnd w:id="1289"/>
    </w:p>
    <w:p w:rsidR="001B0D9E" w:rsidRDefault="001B0D9E">
      <w:r>
        <w:t xml:space="preserve">Network can be </w:t>
      </w:r>
      <w:r w:rsidR="00711EB8">
        <w:t xml:space="preserve">secure or non-secure, </w:t>
      </w:r>
      <w:r>
        <w:t xml:space="preserve">beacon enabled </w:t>
      </w:r>
      <w:r w:rsidR="00711EB8">
        <w:t xml:space="preserve">or disabled, or in frequency </w:t>
      </w:r>
      <w:r>
        <w:t xml:space="preserve">hopping mode. </w:t>
      </w:r>
      <w:r w:rsidR="00711EB8">
        <w:t xml:space="preserve">The embedded devices are configured via their </w:t>
      </w:r>
      <w:r>
        <w:t>config.h files</w:t>
      </w:r>
      <w:r w:rsidR="00711EB8">
        <w:t>, the important items are</w:t>
      </w:r>
      <w:r>
        <w:t xml:space="preserve"> described below for desired mode of network operation </w:t>
      </w:r>
    </w:p>
    <w:p w:rsidR="00711EB8" w:rsidRDefault="00711EB8" w:rsidP="00F943C2">
      <w:pPr>
        <w:pStyle w:val="ListParagraph"/>
        <w:numPr>
          <w:ilvl w:val="0"/>
          <w:numId w:val="17"/>
        </w:numPr>
      </w:pPr>
      <w:r>
        <w:t>Frequency Selection</w:t>
      </w:r>
    </w:p>
    <w:p w:rsidR="00711EB8" w:rsidRDefault="00741663" w:rsidP="00711EB8">
      <w:pPr>
        <w:pStyle w:val="ListParagraph"/>
      </w:pPr>
      <w:r>
        <w:t>T</w:t>
      </w:r>
      <w:r w:rsidR="00711EB8">
        <w:t xml:space="preserve">he prebuilt HEX files use PHY_1, to use different frequency </w:t>
      </w:r>
      <w:r>
        <w:t>ranges modify</w:t>
      </w:r>
      <w:r w:rsidR="00711EB8">
        <w:t xml:space="preserve"> the associated embedded config.h file and rebuild the firmware.</w:t>
      </w:r>
    </w:p>
    <w:p w:rsidR="00711EB8" w:rsidRPr="00711EB8" w:rsidRDefault="00711EB8" w:rsidP="00391594">
      <w:pPr>
        <w:pStyle w:val="Codez"/>
        <w:ind w:left="1440"/>
      </w:pPr>
      <w:r w:rsidRPr="00711EB8">
        <w:t>/*! PHY IDs - 915MHz US Frequency band operating mode # 1 */</w:t>
      </w:r>
    </w:p>
    <w:p w:rsidR="00711EB8" w:rsidRPr="00711EB8" w:rsidRDefault="00711EB8" w:rsidP="00391594">
      <w:pPr>
        <w:pStyle w:val="Codez"/>
        <w:ind w:left="1440"/>
      </w:pPr>
      <w:r w:rsidRPr="00391594">
        <w:rPr>
          <w:b/>
          <w:bCs/>
          <w:color w:val="7F0055"/>
        </w:rPr>
        <w:t>#define</w:t>
      </w:r>
      <w:r w:rsidRPr="00711EB8">
        <w:t xml:space="preserve"> APIMAC_STD_US_915_PHY_1 1</w:t>
      </w:r>
    </w:p>
    <w:p w:rsidR="00711EB8" w:rsidRPr="00711EB8" w:rsidRDefault="00711EB8" w:rsidP="00391594">
      <w:pPr>
        <w:pStyle w:val="Codez"/>
        <w:ind w:left="1440"/>
      </w:pPr>
      <w:r w:rsidRPr="00711EB8">
        <w:t>/*! 863MHz ETSI Frequency band operating mode #1 */</w:t>
      </w:r>
    </w:p>
    <w:p w:rsidR="00711EB8" w:rsidRDefault="00711EB8" w:rsidP="00391594">
      <w:pPr>
        <w:pStyle w:val="Codez"/>
        <w:ind w:left="1440"/>
      </w:pPr>
      <w:r w:rsidRPr="00391594">
        <w:rPr>
          <w:b/>
          <w:bCs/>
          <w:color w:val="7F0055"/>
        </w:rPr>
        <w:t>#define</w:t>
      </w:r>
      <w:r w:rsidRPr="00711EB8">
        <w:t xml:space="preserve"> APIMAC_STD_ETSI_863_PHY_3 3</w:t>
      </w:r>
    </w:p>
    <w:p w:rsidR="00711EB8" w:rsidRDefault="00711EB8" w:rsidP="00711EB8">
      <w:pPr>
        <w:pStyle w:val="ListParagraph"/>
      </w:pPr>
    </w:p>
    <w:p w:rsidR="001B0D9E" w:rsidRDefault="001B0D9E" w:rsidP="00F943C2">
      <w:pPr>
        <w:pStyle w:val="ListParagraph"/>
        <w:numPr>
          <w:ilvl w:val="0"/>
          <w:numId w:val="17"/>
        </w:numPr>
      </w:pPr>
      <w:r>
        <w:t>Non-Beacon Mode</w:t>
      </w:r>
    </w:p>
    <w:p w:rsidR="001B0D9E" w:rsidRDefault="001B0D9E" w:rsidP="005525EA">
      <w:pPr>
        <w:pStyle w:val="ListParagraph"/>
      </w:pPr>
      <w:r>
        <w:t>Set the defines for beacon order and superframe order as described below and set the frequency hopping mode defin</w:t>
      </w:r>
      <w:r w:rsidR="00391594">
        <w:t>e to false</w:t>
      </w:r>
    </w:p>
    <w:p w:rsidR="001B0D9E" w:rsidRDefault="001B0D9E" w:rsidP="005525EA">
      <w:pPr>
        <w:pStyle w:val="Codez"/>
        <w:ind w:left="1440"/>
      </w:pPr>
      <w:r>
        <w:rPr>
          <w:b/>
          <w:bCs/>
          <w:color w:val="7F0055"/>
        </w:rPr>
        <w:t>#define</w:t>
      </w:r>
      <w:r>
        <w:t xml:space="preserve"> CONFIG_MAC_BEACON_ORDER      15</w:t>
      </w:r>
    </w:p>
    <w:p w:rsidR="001B0D9E" w:rsidRDefault="001B0D9E" w:rsidP="005525EA">
      <w:pPr>
        <w:pStyle w:val="Codez"/>
        <w:ind w:left="1440"/>
      </w:pPr>
      <w:r w:rsidRPr="005525EA">
        <w:rPr>
          <w:b/>
          <w:bCs/>
          <w:color w:val="7F0055"/>
        </w:rPr>
        <w:t>#define</w:t>
      </w:r>
      <w:r w:rsidRPr="005525EA">
        <w:t xml:space="preserve"> CONFIG_MAC_SUPERFRAME_ORDER  15</w:t>
      </w:r>
    </w:p>
    <w:p w:rsidR="001B0D9E" w:rsidRPr="005525EA" w:rsidRDefault="001B0D9E" w:rsidP="005525EA">
      <w:pPr>
        <w:pStyle w:val="Codez"/>
        <w:ind w:left="1440"/>
      </w:pPr>
      <w:r>
        <w:rPr>
          <w:b/>
          <w:bCs/>
          <w:color w:val="7F0055"/>
        </w:rPr>
        <w:t>#define</w:t>
      </w:r>
      <w:r>
        <w:t xml:space="preserve"> CONFIG_FH_ENABLE             </w:t>
      </w:r>
      <w:r>
        <w:rPr>
          <w:b/>
          <w:bCs/>
          <w:color w:val="7F0055"/>
        </w:rPr>
        <w:t>false</w:t>
      </w:r>
    </w:p>
    <w:p w:rsidR="00391594" w:rsidRDefault="00391594" w:rsidP="00391594">
      <w:pPr>
        <w:pStyle w:val="ListParagraph"/>
      </w:pPr>
    </w:p>
    <w:p w:rsidR="001B0D9E" w:rsidRDefault="001B0D9E" w:rsidP="00F943C2">
      <w:pPr>
        <w:pStyle w:val="ListParagraph"/>
        <w:numPr>
          <w:ilvl w:val="0"/>
          <w:numId w:val="17"/>
        </w:numPr>
      </w:pPr>
      <w:r>
        <w:t>Beacon Enabled Mode</w:t>
      </w:r>
    </w:p>
    <w:p w:rsidR="001B0D9E" w:rsidRDefault="001B0D9E" w:rsidP="005525EA">
      <w:pPr>
        <w:pStyle w:val="ListParagraph"/>
      </w:pPr>
      <w:r>
        <w:t>Set the defines for beacon order and superframe order to desired value other than 15 such that superframe order is less than the beacon order. And set the CONFIG_FH_ENABLE to false as below</w:t>
      </w:r>
    </w:p>
    <w:p w:rsidR="001B0D9E" w:rsidRDefault="001B0D9E" w:rsidP="00402B2E">
      <w:pPr>
        <w:pStyle w:val="Codez"/>
        <w:ind w:left="1440"/>
      </w:pPr>
      <w:r>
        <w:rPr>
          <w:b/>
          <w:bCs/>
          <w:color w:val="7F0055"/>
        </w:rPr>
        <w:t>#define</w:t>
      </w:r>
      <w:r>
        <w:t xml:space="preserve"> CONFIG_MAC</w:t>
      </w:r>
      <w:r w:rsidR="000936CD">
        <w:t>_BEACON_ORDER      8</w:t>
      </w:r>
    </w:p>
    <w:p w:rsidR="001B0D9E" w:rsidRDefault="001B0D9E" w:rsidP="00402B2E">
      <w:pPr>
        <w:pStyle w:val="Codez"/>
        <w:ind w:left="1440"/>
      </w:pPr>
      <w:r w:rsidRPr="00B23954">
        <w:rPr>
          <w:b/>
          <w:bCs/>
          <w:color w:val="7F0055"/>
        </w:rPr>
        <w:t>#define</w:t>
      </w:r>
      <w:r w:rsidR="000936CD">
        <w:t xml:space="preserve"> CONFIG_MAC_SUPERFRAME_ORDER  6</w:t>
      </w:r>
    </w:p>
    <w:p w:rsidR="001B0D9E" w:rsidRPr="00B23954" w:rsidRDefault="001B0D9E" w:rsidP="00402B2E">
      <w:pPr>
        <w:pStyle w:val="Codez"/>
        <w:ind w:left="1440"/>
      </w:pPr>
      <w:r>
        <w:rPr>
          <w:b/>
          <w:bCs/>
          <w:color w:val="7F0055"/>
        </w:rPr>
        <w:t>#define</w:t>
      </w:r>
      <w:r>
        <w:t xml:space="preserve"> CONFIG_FH_ENABLE             </w:t>
      </w:r>
      <w:r>
        <w:rPr>
          <w:b/>
          <w:bCs/>
          <w:color w:val="7F0055"/>
        </w:rPr>
        <w:t>false</w:t>
      </w:r>
    </w:p>
    <w:p w:rsidR="00391594" w:rsidRDefault="00391594" w:rsidP="00391594">
      <w:pPr>
        <w:pStyle w:val="ListParagraph"/>
      </w:pPr>
    </w:p>
    <w:p w:rsidR="001B0D9E" w:rsidRDefault="001B0D9E" w:rsidP="00F943C2">
      <w:pPr>
        <w:pStyle w:val="ListParagraph"/>
        <w:numPr>
          <w:ilvl w:val="0"/>
          <w:numId w:val="17"/>
        </w:numPr>
      </w:pPr>
      <w:r>
        <w:t>Frequency Hopping mode</w:t>
      </w:r>
    </w:p>
    <w:p w:rsidR="00CB11D9" w:rsidRDefault="000936CD" w:rsidP="005525EA">
      <w:pPr>
        <w:pStyle w:val="ListParagraph"/>
      </w:pPr>
      <w:r>
        <w:t xml:space="preserve">Frequency hopping mode is selected if CONFIG_FH_ENABLE is set to true. </w:t>
      </w:r>
      <w:r w:rsidR="00CB11D9">
        <w:t>In this configuration, v</w:t>
      </w:r>
      <w:r>
        <w:t xml:space="preserve">alues for </w:t>
      </w:r>
      <w:r w:rsidR="00CB11D9">
        <w:t>b</w:t>
      </w:r>
      <w:r>
        <w:t>eacon order and superframe order</w:t>
      </w:r>
      <w:r w:rsidR="00CB11D9">
        <w:t xml:space="preserve"> must be 15</w:t>
      </w:r>
    </w:p>
    <w:p w:rsidR="00CB11D9" w:rsidRDefault="00CB11D9" w:rsidP="00402B2E">
      <w:pPr>
        <w:pStyle w:val="Codez"/>
        <w:ind w:left="1440"/>
      </w:pPr>
      <w:r>
        <w:rPr>
          <w:b/>
          <w:bCs/>
          <w:color w:val="7F0055"/>
        </w:rPr>
        <w:t>#define</w:t>
      </w:r>
      <w:r>
        <w:t xml:space="preserve"> CONFIG_MAC_BEACON_ORDER      15</w:t>
      </w:r>
    </w:p>
    <w:p w:rsidR="00CB11D9" w:rsidRDefault="00CB11D9" w:rsidP="00402B2E">
      <w:pPr>
        <w:pStyle w:val="Codez"/>
        <w:ind w:left="1440"/>
      </w:pPr>
      <w:r w:rsidRPr="000E1CC3">
        <w:rPr>
          <w:b/>
          <w:bCs/>
          <w:color w:val="7F0055"/>
        </w:rPr>
        <w:t>#define</w:t>
      </w:r>
      <w:r w:rsidRPr="000E1CC3">
        <w:t xml:space="preserve"> CONFIG_MAC_SUPERFRAME_ORDER  15</w:t>
      </w:r>
    </w:p>
    <w:p w:rsidR="00CB11D9" w:rsidRDefault="00CB11D9" w:rsidP="00402B2E">
      <w:pPr>
        <w:pStyle w:val="Codez"/>
        <w:ind w:left="1440"/>
        <w:rPr>
          <w:b/>
          <w:bCs/>
          <w:color w:val="7F0055"/>
        </w:rPr>
      </w:pPr>
      <w:r>
        <w:rPr>
          <w:b/>
          <w:bCs/>
          <w:color w:val="7F0055"/>
        </w:rPr>
        <w:t>#define</w:t>
      </w:r>
      <w:r>
        <w:t xml:space="preserve"> CONFIG_FH_ENABLE             </w:t>
      </w:r>
      <w:r>
        <w:rPr>
          <w:b/>
          <w:bCs/>
          <w:color w:val="7F0055"/>
        </w:rPr>
        <w:t>true</w:t>
      </w:r>
    </w:p>
    <w:p w:rsidR="00391594" w:rsidRPr="000E1CC3" w:rsidRDefault="00391594" w:rsidP="00402B2E">
      <w:pPr>
        <w:pStyle w:val="Codez"/>
        <w:ind w:left="1440"/>
      </w:pPr>
      <w:r w:rsidRPr="00391594">
        <w:rPr>
          <w:b/>
          <w:bCs/>
          <w:color w:val="7F0055"/>
        </w:rPr>
        <w:t>#define</w:t>
      </w:r>
      <w:r>
        <w:t xml:space="preserve"> CONFIG_SECURE                </w:t>
      </w:r>
      <w:r w:rsidRPr="00391594">
        <w:rPr>
          <w:b/>
          <w:bCs/>
          <w:color w:val="7F0055"/>
        </w:rPr>
        <w:t>true</w:t>
      </w:r>
      <w:r>
        <w:rPr>
          <w:b/>
          <w:bCs/>
          <w:color w:val="7F0055"/>
        </w:rPr>
        <w:t xml:space="preserve">  /* frequency hopping must be SECURE*/</w:t>
      </w:r>
    </w:p>
    <w:p w:rsidR="000936CD" w:rsidRDefault="000936CD" w:rsidP="005525EA">
      <w:pPr>
        <w:pStyle w:val="ListParagraph"/>
      </w:pPr>
    </w:p>
    <w:p w:rsidR="001B0D9E" w:rsidRDefault="001B0D9E" w:rsidP="005525EA">
      <w:pPr>
        <w:pStyle w:val="Heading3"/>
      </w:pPr>
      <w:bookmarkStart w:id="1290" w:name="_Toc455732327"/>
      <w:r>
        <w:t>Setup MAC Data Frame Security</w:t>
      </w:r>
      <w:bookmarkEnd w:id="1290"/>
    </w:p>
    <w:p w:rsidR="00253F91" w:rsidRPr="00164471" w:rsidRDefault="00741663" w:rsidP="005525EA">
      <w:pPr>
        <w:ind w:left="720"/>
      </w:pPr>
      <w:r>
        <w:t>For Beacon or NonBeacon operation, s</w:t>
      </w:r>
      <w:r w:rsidR="00253F91">
        <w:t>et security to true/false by using the define listed below in the config.h file</w:t>
      </w:r>
      <w:r>
        <w:t xml:space="preserve"> (note: Frequency Hopping requires Secure=True).</w:t>
      </w:r>
    </w:p>
    <w:p w:rsidR="00253F91" w:rsidRDefault="00253F91" w:rsidP="005525EA">
      <w:pPr>
        <w:pStyle w:val="Codez"/>
        <w:ind w:left="1440"/>
      </w:pPr>
      <w:r>
        <w:t>/*! Security Enable - set to true to turn on security */</w:t>
      </w:r>
    </w:p>
    <w:p w:rsidR="001B0D9E" w:rsidRDefault="00253F91" w:rsidP="005525EA">
      <w:pPr>
        <w:pStyle w:val="Codez"/>
        <w:ind w:left="1440"/>
      </w:pPr>
      <w:r>
        <w:rPr>
          <w:b/>
          <w:bCs/>
          <w:color w:val="7F0055"/>
        </w:rPr>
        <w:t>#define</w:t>
      </w:r>
      <w:r>
        <w:rPr>
          <w:color w:val="000000"/>
        </w:rPr>
        <w:t xml:space="preserve"> CONFIG_SECURE                </w:t>
      </w:r>
      <w:r>
        <w:rPr>
          <w:b/>
          <w:bCs/>
          <w:color w:val="7F0055"/>
        </w:rPr>
        <w:t>true</w:t>
      </w:r>
    </w:p>
    <w:p w:rsidR="001B0D9E" w:rsidRDefault="00CE7C1A" w:rsidP="005525EA">
      <w:pPr>
        <w:pStyle w:val="Heading3"/>
      </w:pPr>
      <w:bookmarkStart w:id="1291" w:name="_Toc455732328"/>
      <w:r>
        <w:t>Setting up sensor reporting interval</w:t>
      </w:r>
      <w:bookmarkEnd w:id="1291"/>
      <w:r>
        <w:t xml:space="preserve"> </w:t>
      </w:r>
    </w:p>
    <w:p w:rsidR="00CE7C1A" w:rsidRDefault="00CE7C1A" w:rsidP="005525EA">
      <w:pPr>
        <w:ind w:left="720"/>
      </w:pPr>
      <w:r>
        <w:lastRenderedPageBreak/>
        <w:t>Sensor reporting interval is defined in the file collector.c. Define the desired value in the milliseconds for the sensor reporting interval for the define listed below</w:t>
      </w:r>
    </w:p>
    <w:p w:rsidR="00CE7C1A" w:rsidRDefault="00CE7C1A" w:rsidP="005525EA">
      <w:pPr>
        <w:pStyle w:val="Codez"/>
        <w:ind w:left="1440"/>
      </w:pPr>
      <w:r>
        <w:t>/* Default configuration reporting interval, in milliseconds */</w:t>
      </w:r>
    </w:p>
    <w:p w:rsidR="00CE7C1A" w:rsidRPr="00164471" w:rsidRDefault="00CE7C1A" w:rsidP="005525EA">
      <w:pPr>
        <w:pStyle w:val="Codez"/>
        <w:ind w:left="1440"/>
      </w:pPr>
      <w:r>
        <w:rPr>
          <w:b/>
          <w:bCs/>
          <w:color w:val="7F0055"/>
        </w:rPr>
        <w:t>#define</w:t>
      </w:r>
      <w:r>
        <w:rPr>
          <w:color w:val="000000"/>
        </w:rPr>
        <w:t xml:space="preserve"> CONFIG_REPORTING_INTERVAL 30000</w:t>
      </w:r>
    </w:p>
    <w:p w:rsidR="00CE7C1A" w:rsidRDefault="00CE7C1A" w:rsidP="005525EA">
      <w:pPr>
        <w:pStyle w:val="Heading3"/>
      </w:pPr>
      <w:bookmarkStart w:id="1292" w:name="_Toc455732329"/>
      <w:r>
        <w:t>Setting up polling interval for sleepy sensor devices</w:t>
      </w:r>
      <w:bookmarkEnd w:id="1292"/>
    </w:p>
    <w:p w:rsidR="00CE7C1A" w:rsidRDefault="00CE7C1A" w:rsidP="005525EA">
      <w:pPr>
        <w:ind w:left="720"/>
      </w:pPr>
      <w:r>
        <w:t>Sleepy devices poll interval in case of non-beacon mode and frequency hopping mode can be configured by setting desired value in milliseconds for the define listed below in file collector.c:</w:t>
      </w:r>
    </w:p>
    <w:p w:rsidR="00CE7C1A" w:rsidRDefault="00CE7C1A" w:rsidP="005525EA">
      <w:pPr>
        <w:pStyle w:val="Codez"/>
        <w:ind w:left="1440"/>
      </w:pPr>
      <w:r>
        <w:t>/* Default configuration polling interval, in milliseconds */</w:t>
      </w:r>
    </w:p>
    <w:p w:rsidR="008235D3" w:rsidRDefault="00CE7C1A" w:rsidP="005525EA">
      <w:pPr>
        <w:pStyle w:val="Codez"/>
        <w:ind w:left="1440"/>
      </w:pPr>
      <w:r>
        <w:rPr>
          <w:b/>
          <w:bCs/>
          <w:color w:val="7F0055"/>
        </w:rPr>
        <w:t>#define</w:t>
      </w:r>
      <w:r>
        <w:rPr>
          <w:color w:val="000000"/>
        </w:rPr>
        <w:t xml:space="preserve"> CONFIG_POLLING_INTERVAL 3000</w:t>
      </w:r>
      <w:bookmarkEnd w:id="1285"/>
    </w:p>
    <w:p w:rsidR="005F17ED" w:rsidRDefault="005F17ED" w:rsidP="005F17ED">
      <w:pPr>
        <w:pStyle w:val="Heading2"/>
      </w:pPr>
      <w:bookmarkStart w:id="1293" w:name="_Toc451726325"/>
      <w:bookmarkStart w:id="1294" w:name="_Toc451726528"/>
      <w:bookmarkStart w:id="1295" w:name="_Toc452738562"/>
      <w:bookmarkStart w:id="1296" w:name="_Toc453252713"/>
      <w:bookmarkStart w:id="1297" w:name="_Toc453254767"/>
      <w:bookmarkStart w:id="1298" w:name="_Toc453255097"/>
      <w:bookmarkStart w:id="1299" w:name="_Toc451726326"/>
      <w:bookmarkStart w:id="1300" w:name="_Toc451726529"/>
      <w:bookmarkStart w:id="1301" w:name="_Toc452738563"/>
      <w:bookmarkStart w:id="1302" w:name="_Toc453252714"/>
      <w:bookmarkStart w:id="1303" w:name="_Toc453254768"/>
      <w:bookmarkStart w:id="1304" w:name="_Toc453255098"/>
      <w:bookmarkStart w:id="1305" w:name="_Toc451726327"/>
      <w:bookmarkStart w:id="1306" w:name="_Toc451726530"/>
      <w:bookmarkStart w:id="1307" w:name="_Toc452738564"/>
      <w:bookmarkStart w:id="1308" w:name="_Toc453252715"/>
      <w:bookmarkStart w:id="1309" w:name="_Toc453254769"/>
      <w:bookmarkStart w:id="1310" w:name="_Toc453255099"/>
      <w:bookmarkStart w:id="1311" w:name="_Toc451726328"/>
      <w:bookmarkStart w:id="1312" w:name="_Toc451726531"/>
      <w:bookmarkStart w:id="1313" w:name="_Toc452738565"/>
      <w:bookmarkStart w:id="1314" w:name="_Toc453252716"/>
      <w:bookmarkStart w:id="1315" w:name="_Toc453254770"/>
      <w:bookmarkStart w:id="1316" w:name="_Toc453255100"/>
      <w:bookmarkStart w:id="1317" w:name="_Toc451726329"/>
      <w:bookmarkStart w:id="1318" w:name="_Toc451726532"/>
      <w:bookmarkStart w:id="1319" w:name="_Toc452738566"/>
      <w:bookmarkStart w:id="1320" w:name="_Toc453252717"/>
      <w:bookmarkStart w:id="1321" w:name="_Toc453254771"/>
      <w:bookmarkStart w:id="1322" w:name="_Toc453255101"/>
      <w:bookmarkStart w:id="1323" w:name="_Toc451726330"/>
      <w:bookmarkStart w:id="1324" w:name="_Toc451726533"/>
      <w:bookmarkStart w:id="1325" w:name="_Toc452738567"/>
      <w:bookmarkStart w:id="1326" w:name="_Toc453252718"/>
      <w:bookmarkStart w:id="1327" w:name="_Toc453254772"/>
      <w:bookmarkStart w:id="1328" w:name="_Toc453255102"/>
      <w:bookmarkStart w:id="1329" w:name="_Toc451726331"/>
      <w:bookmarkStart w:id="1330" w:name="_Toc451726534"/>
      <w:bookmarkStart w:id="1331" w:name="_Toc452738568"/>
      <w:bookmarkStart w:id="1332" w:name="_Toc453252719"/>
      <w:bookmarkStart w:id="1333" w:name="_Toc453254773"/>
      <w:bookmarkStart w:id="1334" w:name="_Toc453255103"/>
      <w:bookmarkStart w:id="1335" w:name="_Toc451726332"/>
      <w:bookmarkStart w:id="1336" w:name="_Toc451726535"/>
      <w:bookmarkStart w:id="1337" w:name="_Toc452738569"/>
      <w:bookmarkStart w:id="1338" w:name="_Toc453252720"/>
      <w:bookmarkStart w:id="1339" w:name="_Toc453254774"/>
      <w:bookmarkStart w:id="1340" w:name="_Toc453255104"/>
      <w:bookmarkStart w:id="1341" w:name="_Toc451726333"/>
      <w:bookmarkStart w:id="1342" w:name="_Toc451726536"/>
      <w:bookmarkStart w:id="1343" w:name="_Toc452738570"/>
      <w:bookmarkStart w:id="1344" w:name="_Toc453252721"/>
      <w:bookmarkStart w:id="1345" w:name="_Toc453254775"/>
      <w:bookmarkStart w:id="1346" w:name="_Toc453255105"/>
      <w:bookmarkStart w:id="1347" w:name="_Toc451726334"/>
      <w:bookmarkStart w:id="1348" w:name="_Toc451726537"/>
      <w:bookmarkStart w:id="1349" w:name="_Toc452738571"/>
      <w:bookmarkStart w:id="1350" w:name="_Toc453252722"/>
      <w:bookmarkStart w:id="1351" w:name="_Toc453254776"/>
      <w:bookmarkStart w:id="1352" w:name="_Toc453255106"/>
      <w:bookmarkStart w:id="1353" w:name="_Toc451726335"/>
      <w:bookmarkStart w:id="1354" w:name="_Toc451726538"/>
      <w:bookmarkStart w:id="1355" w:name="_Toc452738572"/>
      <w:bookmarkStart w:id="1356" w:name="_Toc453252723"/>
      <w:bookmarkStart w:id="1357" w:name="_Toc453254777"/>
      <w:bookmarkStart w:id="1358" w:name="_Toc453255107"/>
      <w:bookmarkStart w:id="1359" w:name="_Toc451726336"/>
      <w:bookmarkStart w:id="1360" w:name="_Toc451726539"/>
      <w:bookmarkStart w:id="1361" w:name="_Toc452738573"/>
      <w:bookmarkStart w:id="1362" w:name="_Toc453252724"/>
      <w:bookmarkStart w:id="1363" w:name="_Toc453254778"/>
      <w:bookmarkStart w:id="1364" w:name="_Toc453255108"/>
      <w:bookmarkStart w:id="1365" w:name="_Toc451726337"/>
      <w:bookmarkStart w:id="1366" w:name="_Toc451726540"/>
      <w:bookmarkStart w:id="1367" w:name="_Toc452738574"/>
      <w:bookmarkStart w:id="1368" w:name="_Toc453252725"/>
      <w:bookmarkStart w:id="1369" w:name="_Toc453254779"/>
      <w:bookmarkStart w:id="1370" w:name="_Toc453255109"/>
      <w:bookmarkStart w:id="1371" w:name="_Toc451722725"/>
      <w:bookmarkStart w:id="1372" w:name="_Toc451726338"/>
      <w:bookmarkStart w:id="1373" w:name="_Toc451726541"/>
      <w:bookmarkStart w:id="1374" w:name="_Toc452738575"/>
      <w:bookmarkStart w:id="1375" w:name="_Toc453252726"/>
      <w:bookmarkStart w:id="1376" w:name="_Toc453254780"/>
      <w:bookmarkStart w:id="1377" w:name="_Toc453255110"/>
      <w:bookmarkStart w:id="1378" w:name="_Ref454370766"/>
      <w:bookmarkStart w:id="1379" w:name="_Toc455732330"/>
      <w:bookmarkStart w:id="1380" w:name="_Toc451597947"/>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r>
        <w:t>Serial Bootloader Application</w:t>
      </w:r>
      <w:bookmarkEnd w:id="1378"/>
      <w:r w:rsidR="00741663">
        <w:t xml:space="preserve"> (Flash Update)</w:t>
      </w:r>
      <w:bookmarkEnd w:id="1379"/>
    </w:p>
    <w:p w:rsidR="000F5CB3" w:rsidRPr="006E308E" w:rsidRDefault="000F5CB3" w:rsidP="000F5CB3">
      <w:r>
        <w:t xml:space="preserve">To use the Serial bootloader application, use the application executable with arguments described as below: </w:t>
      </w:r>
    </w:p>
    <w:p w:rsidR="000F5CB3" w:rsidRDefault="000F5CB3" w:rsidP="00431BE5">
      <w:pPr>
        <w:tabs>
          <w:tab w:val="left" w:pos="3150"/>
          <w:tab w:val="left" w:pos="4590"/>
          <w:tab w:val="left" w:pos="6030"/>
        </w:tabs>
        <w:spacing w:after="0"/>
        <w:ind w:firstLine="720"/>
        <w:rPr>
          <w:rFonts w:ascii="Courier New" w:hAnsi="Courier New" w:cs="Courier New"/>
        </w:rPr>
      </w:pPr>
      <w:r w:rsidRPr="00741663">
        <w:rPr>
          <w:rFonts w:ascii="Courier New" w:hAnsi="Courier New" w:cs="Courier New"/>
        </w:rPr>
        <w:t>./host_cc13xx-</w:t>
      </w:r>
      <w:r w:rsidR="00431BE5">
        <w:rPr>
          <w:rFonts w:ascii="Courier New" w:hAnsi="Courier New" w:cs="Courier New"/>
        </w:rPr>
        <w:t>sbl DEVICE</w:t>
      </w:r>
      <w:r w:rsidR="00431BE5">
        <w:rPr>
          <w:rFonts w:ascii="Courier New" w:hAnsi="Courier New" w:cs="Courier New"/>
        </w:rPr>
        <w:tab/>
        <w:t>FILENAME</w:t>
      </w:r>
      <w:r w:rsidR="00431BE5">
        <w:rPr>
          <w:rFonts w:ascii="Courier New" w:hAnsi="Courier New" w:cs="Courier New"/>
        </w:rPr>
        <w:tab/>
      </w:r>
      <w:r w:rsidRPr="00741663">
        <w:rPr>
          <w:rFonts w:ascii="Courier New" w:hAnsi="Courier New" w:cs="Courier New"/>
        </w:rPr>
        <w:t>OPTIONS</w:t>
      </w:r>
    </w:p>
    <w:p w:rsidR="00431BE5" w:rsidRPr="00741663" w:rsidRDefault="00431BE5" w:rsidP="00431BE5">
      <w:pPr>
        <w:tabs>
          <w:tab w:val="left" w:pos="720"/>
          <w:tab w:val="left" w:pos="3150"/>
          <w:tab w:val="left" w:pos="4500"/>
          <w:tab w:val="left" w:pos="4590"/>
          <w:tab w:val="left" w:pos="6030"/>
        </w:tabs>
        <w:spacing w:after="0"/>
        <w:rPr>
          <w:rFonts w:ascii="Courier New" w:hAnsi="Courier New" w:cs="Courier New"/>
        </w:rPr>
      </w:pPr>
      <w:r>
        <w:rPr>
          <w:rFonts w:ascii="Courier New" w:hAnsi="Courier New" w:cs="Courier New"/>
        </w:rPr>
        <w:t>Or</w:t>
      </w:r>
      <w:r>
        <w:rPr>
          <w:rFonts w:ascii="Courier New" w:hAnsi="Courier New" w:cs="Courier New"/>
        </w:rPr>
        <w:tab/>
        <w:t>./bbb_cc13xx-sbl</w:t>
      </w:r>
      <w:r>
        <w:rPr>
          <w:rFonts w:ascii="Courier New" w:hAnsi="Courier New" w:cs="Courier New"/>
        </w:rPr>
        <w:tab/>
        <w:t xml:space="preserve">DEVICE </w:t>
      </w:r>
      <w:r>
        <w:rPr>
          <w:rFonts w:ascii="Courier New" w:hAnsi="Courier New" w:cs="Courier New"/>
        </w:rPr>
        <w:tab/>
      </w:r>
      <w:r>
        <w:rPr>
          <w:rFonts w:ascii="Courier New" w:hAnsi="Courier New" w:cs="Courier New"/>
        </w:rPr>
        <w:tab/>
        <w:t>FILENAME</w:t>
      </w:r>
      <w:r>
        <w:rPr>
          <w:rFonts w:ascii="Courier New" w:hAnsi="Courier New" w:cs="Courier New"/>
        </w:rPr>
        <w:tab/>
        <w:t>OPTIONS</w:t>
      </w:r>
    </w:p>
    <w:p w:rsidR="00431BE5" w:rsidRDefault="00431BE5" w:rsidP="00431BE5">
      <w:pPr>
        <w:spacing w:after="0"/>
      </w:pPr>
    </w:p>
    <w:p w:rsidR="000F5CB3" w:rsidRDefault="000F5CB3" w:rsidP="00431BE5">
      <w:pPr>
        <w:spacing w:after="0"/>
      </w:pPr>
      <w:r>
        <w:t xml:space="preserve">Where:  </w:t>
      </w:r>
    </w:p>
    <w:p w:rsidR="000F5CB3" w:rsidRDefault="000F5CB3" w:rsidP="00431BE5">
      <w:pPr>
        <w:spacing w:after="0"/>
        <w:ind w:firstLine="720"/>
      </w:pPr>
      <w:r>
        <w:t>DEVICE is the serial interface, for example:  /dev/ttyACM0</w:t>
      </w:r>
    </w:p>
    <w:p w:rsidR="000F5CB3" w:rsidRDefault="000F5CB3" w:rsidP="00431BE5">
      <w:pPr>
        <w:spacing w:after="0"/>
        <w:ind w:firstLine="720"/>
      </w:pPr>
      <w:r>
        <w:t>FILENAME is the Intel hex or binary file to flash program into the device.</w:t>
      </w:r>
    </w:p>
    <w:p w:rsidR="00431BE5" w:rsidRDefault="000F5CB3" w:rsidP="00431BE5">
      <w:pPr>
        <w:spacing w:after="0"/>
        <w:ind w:firstLine="720"/>
      </w:pPr>
      <w:r>
        <w:t xml:space="preserve">OPTIONS are:  </w:t>
      </w:r>
    </w:p>
    <w:p w:rsidR="00431BE5" w:rsidRDefault="00431BE5" w:rsidP="00431BE5">
      <w:pPr>
        <w:spacing w:after="0"/>
        <w:ind w:left="720" w:firstLine="720"/>
      </w:pPr>
      <w:r>
        <w:t>-e</w:t>
      </w:r>
      <w:r>
        <w:tab/>
        <w:t>erase</w:t>
      </w:r>
    </w:p>
    <w:p w:rsidR="00431BE5" w:rsidRDefault="00431BE5" w:rsidP="00431BE5">
      <w:pPr>
        <w:spacing w:after="0"/>
        <w:ind w:left="720" w:firstLine="720"/>
      </w:pPr>
      <w:r>
        <w:t>-p</w:t>
      </w:r>
      <w:r>
        <w:tab/>
        <w:t>program</w:t>
      </w:r>
    </w:p>
    <w:p w:rsidR="000F5CB3" w:rsidRDefault="00431BE5" w:rsidP="00431BE5">
      <w:pPr>
        <w:spacing w:after="0"/>
        <w:ind w:left="720" w:firstLine="720"/>
      </w:pPr>
      <w:r>
        <w:t>-v</w:t>
      </w:r>
      <w:r>
        <w:tab/>
        <w:t>verify</w:t>
      </w:r>
    </w:p>
    <w:p w:rsidR="00431BE5" w:rsidRDefault="00431BE5" w:rsidP="00431BE5">
      <w:pPr>
        <w:spacing w:after="0"/>
        <w:ind w:left="720" w:firstLine="720"/>
      </w:pPr>
    </w:p>
    <w:p w:rsidR="00741663" w:rsidRDefault="00741663" w:rsidP="000F5CB3">
      <w:r>
        <w:t xml:space="preserve">First program the CC1310 with an application that enables the boot loader feature [explained in the CC13xx TRM, Section 8].  The CoProcessor example embedded application demonstrate this feature. </w:t>
      </w:r>
      <w:r w:rsidR="00431BE5">
        <w:t>Specifically, t</w:t>
      </w:r>
      <w:r>
        <w:t xml:space="preserve">he CoProcessor applications </w:t>
      </w:r>
      <w:r w:rsidR="000F5CB3">
        <w:t xml:space="preserve">enables the bootloader </w:t>
      </w:r>
      <w:r w:rsidR="00B3052C">
        <w:t>feature</w:t>
      </w:r>
      <w:r w:rsidR="000F5CB3">
        <w:t xml:space="preserve"> </w:t>
      </w:r>
      <w:r>
        <w:t xml:space="preserve">via </w:t>
      </w:r>
      <w:r w:rsidR="000F5CB3">
        <w:t xml:space="preserve">DIO13 Pin (Button 1 on CC1310 Launchpad). </w:t>
      </w:r>
      <w:r>
        <w:t>To force entry into the boot loader:</w:t>
      </w:r>
    </w:p>
    <w:p w:rsidR="00741663" w:rsidRDefault="00741663" w:rsidP="00741663">
      <w:pPr>
        <w:spacing w:after="0"/>
        <w:ind w:left="720"/>
      </w:pPr>
      <w:r>
        <w:t>Step 1: Connect the LaunchPad</w:t>
      </w:r>
    </w:p>
    <w:p w:rsidR="00741663" w:rsidRDefault="00741663" w:rsidP="00741663">
      <w:pPr>
        <w:spacing w:after="0"/>
        <w:ind w:left="720"/>
      </w:pPr>
      <w:r>
        <w:t>Step 2: Start the flash update tool, the tool will display “connecting…”</w:t>
      </w:r>
    </w:p>
    <w:p w:rsidR="00741663" w:rsidRDefault="00741663" w:rsidP="00741663">
      <w:pPr>
        <w:spacing w:after="0"/>
        <w:ind w:left="720"/>
      </w:pPr>
      <w:r>
        <w:t>Step 3: Press and hold LaunchPad BTN-1</w:t>
      </w:r>
    </w:p>
    <w:p w:rsidR="00741663" w:rsidRDefault="00741663" w:rsidP="00741663">
      <w:pPr>
        <w:spacing w:after="0"/>
        <w:ind w:left="720"/>
      </w:pPr>
      <w:r>
        <w:t>Step 4: Press and release the LaunchPad RESET button.</w:t>
      </w:r>
    </w:p>
    <w:p w:rsidR="00741663" w:rsidRDefault="00741663" w:rsidP="00741663">
      <w:pPr>
        <w:spacing w:after="0"/>
        <w:ind w:left="720"/>
      </w:pPr>
      <w:r>
        <w:t>Step 5: The application ‘connects’ and performs the flash update</w:t>
      </w:r>
    </w:p>
    <w:p w:rsidR="00FF6919" w:rsidRDefault="00431BE5" w:rsidP="00741663">
      <w:pPr>
        <w:spacing w:after="0"/>
        <w:ind w:left="720"/>
      </w:pPr>
      <w:r>
        <w:tab/>
        <w:t>See the next page for an example of how to use the application</w:t>
      </w:r>
    </w:p>
    <w:p w:rsidR="00431BE5" w:rsidRDefault="00431BE5" w:rsidP="00741663">
      <w:pPr>
        <w:spacing w:after="0"/>
        <w:ind w:left="720"/>
      </w:pPr>
    </w:p>
    <w:p w:rsidR="00741663" w:rsidRDefault="00FF6919" w:rsidP="00741663">
      <w:pPr>
        <w:spacing w:after="0"/>
      </w:pPr>
      <w:r>
        <w:t>Connection Diagram:</w:t>
      </w:r>
    </w:p>
    <w:p w:rsidR="00FF6919" w:rsidRDefault="0094723A" w:rsidP="00FF6919">
      <w:pPr>
        <w:spacing w:after="0"/>
        <w:jc w:val="center"/>
      </w:pPr>
      <w:r>
        <w:object w:dxaOrig="12000" w:dyaOrig="4692">
          <v:shape id="_x0000_i1034" type="#_x0000_t75" style="width:390pt;height:150pt" o:ole="">
            <v:imagedata r:id="rId53" o:title=""/>
          </v:shape>
          <o:OLEObject Type="Embed" ProgID="Visio.Drawing.15" ShapeID="_x0000_i1034" DrawAspect="Content" ObjectID="_1529818027" r:id="rId54"/>
        </w:object>
      </w:r>
    </w:p>
    <w:p w:rsidR="00431BE5" w:rsidRDefault="00431BE5">
      <w:r>
        <w:br w:type="page"/>
      </w:r>
    </w:p>
    <w:p w:rsidR="000F5CB3" w:rsidRDefault="000F5CB3" w:rsidP="000F5CB3">
      <w:r>
        <w:lastRenderedPageBreak/>
        <w:t>Figure below shows an example of how to use t</w:t>
      </w:r>
      <w:r w:rsidR="00431BE5">
        <w:t>he application, the steps demonstrated are:</w:t>
      </w:r>
    </w:p>
    <w:p w:rsidR="00431BE5" w:rsidRDefault="00431BE5" w:rsidP="00431BE5">
      <w:pPr>
        <w:spacing w:after="0"/>
      </w:pPr>
      <w:r>
        <w:t xml:space="preserve">Step 1: On the X86 Linux machine, clean &amp; build the Beagle Bone Black (BBB) version </w:t>
      </w:r>
    </w:p>
    <w:p w:rsidR="00431BE5" w:rsidRDefault="00431BE5" w:rsidP="00431BE5">
      <w:pPr>
        <w:spacing w:after="0"/>
      </w:pPr>
      <w:r>
        <w:t>Step 2: Using SCP, copy the executable &amp; hex files to the BBB</w:t>
      </w:r>
    </w:p>
    <w:p w:rsidR="00431BE5" w:rsidRDefault="00431BE5" w:rsidP="00431BE5">
      <w:pPr>
        <w:spacing w:after="0"/>
      </w:pPr>
      <w:r>
        <w:t>Step 3: Obtain a shell prompt on the BBB</w:t>
      </w:r>
    </w:p>
    <w:p w:rsidR="00431BE5" w:rsidRDefault="00431BE5" w:rsidP="00431BE5">
      <w:pPr>
        <w:spacing w:after="0"/>
      </w:pPr>
      <w:r>
        <w:t xml:space="preserve">Step 4: Execute the flash tool (see button press sequence described above) </w:t>
      </w:r>
    </w:p>
    <w:p w:rsidR="00431BE5" w:rsidRDefault="00431BE5" w:rsidP="00431BE5">
      <w:pPr>
        <w:spacing w:after="0"/>
      </w:pPr>
    </w:p>
    <w:p w:rsidR="000F5CB3" w:rsidRPr="00DA0D1A" w:rsidRDefault="00431BE5" w:rsidP="000F5CB3">
      <w:r>
        <w:rPr>
          <w:noProof/>
        </w:rPr>
        <w:drawing>
          <wp:inline distT="0" distB="0" distL="0" distR="0" wp14:anchorId="1EEAC971" wp14:editId="303EBAEF">
            <wp:extent cx="5935980" cy="499110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5980" cy="4991100"/>
                    </a:xfrm>
                    <a:prstGeom prst="rect">
                      <a:avLst/>
                    </a:prstGeom>
                    <a:noFill/>
                    <a:ln>
                      <a:noFill/>
                    </a:ln>
                  </pic:spPr>
                </pic:pic>
              </a:graphicData>
            </a:graphic>
          </wp:inline>
        </w:drawing>
      </w:r>
    </w:p>
    <w:p w:rsidR="005F17ED" w:rsidRPr="005F17ED" w:rsidRDefault="005F17ED" w:rsidP="005F17ED"/>
    <w:p w:rsidR="00A14370" w:rsidRDefault="001054A3" w:rsidP="008235D3">
      <w:pPr>
        <w:pStyle w:val="Heading1"/>
      </w:pPr>
      <w:bookmarkStart w:id="1381" w:name="_Toc455732331"/>
      <w:r w:rsidRPr="007252DE">
        <w:lastRenderedPageBreak/>
        <w:t xml:space="preserve">The </w:t>
      </w:r>
      <w:r w:rsidR="00A14370">
        <w:t>Build System (how the makefiles work)</w:t>
      </w:r>
      <w:bookmarkEnd w:id="1381"/>
      <w:r w:rsidR="00CF499D">
        <w:t xml:space="preserve"> </w:t>
      </w:r>
      <w:bookmarkEnd w:id="1380"/>
    </w:p>
    <w:p w:rsidR="006E308E" w:rsidRDefault="006E308E" w:rsidP="006E308E">
      <w:pPr>
        <w:pStyle w:val="Heading2"/>
      </w:pPr>
      <w:bookmarkStart w:id="1382" w:name="_Ref452989915"/>
      <w:bookmarkStart w:id="1383" w:name="_Ref452995464"/>
      <w:bookmarkStart w:id="1384" w:name="_Toc455732332"/>
      <w:bookmarkStart w:id="1385" w:name="_Toc451597948"/>
      <w:r>
        <w:t>Building the application</w:t>
      </w:r>
      <w:bookmarkEnd w:id="1382"/>
      <w:r>
        <w:t>s from source</w:t>
      </w:r>
      <w:bookmarkEnd w:id="1383"/>
      <w:bookmarkEnd w:id="1384"/>
    </w:p>
    <w:p w:rsidR="006E308E" w:rsidRDefault="006E308E" w:rsidP="005525EA">
      <w:pPr>
        <w:tabs>
          <w:tab w:val="left" w:pos="3707"/>
        </w:tabs>
      </w:pPr>
      <w:r>
        <w:t xml:space="preserve">There are various ways to build the applications in the TI-15.4MAC Linux SDK installer. </w:t>
      </w:r>
    </w:p>
    <w:p w:rsidR="006E308E" w:rsidRDefault="006E308E" w:rsidP="005525EA">
      <w:pPr>
        <w:pStyle w:val="Heading3"/>
      </w:pPr>
      <w:bookmarkStart w:id="1386" w:name="_Toc455732333"/>
      <w:r>
        <w:t>Using Top Level Script</w:t>
      </w:r>
      <w:bookmarkEnd w:id="1386"/>
    </w:p>
    <w:p w:rsidR="006E308E" w:rsidRDefault="006E308E" w:rsidP="005525EA">
      <w:pPr>
        <w:tabs>
          <w:tab w:val="left" w:pos="3707"/>
        </w:tabs>
      </w:pPr>
      <w:r>
        <w:t>Script file “build_all.sh” can be used to build all the example applications. The table below explains various options available and their effect when using this script.</w:t>
      </w: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8"/>
        <w:gridCol w:w="5508"/>
      </w:tblGrid>
      <w:tr w:rsidR="006E308E" w:rsidTr="005525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6E308E" w:rsidRDefault="006E308E" w:rsidP="00154C71">
            <w:pPr>
              <w:tabs>
                <w:tab w:val="left" w:pos="3707"/>
              </w:tabs>
            </w:pPr>
            <w:r>
              <w:t>Options</w:t>
            </w:r>
          </w:p>
        </w:tc>
        <w:tc>
          <w:tcPr>
            <w:tcW w:w="5508" w:type="dxa"/>
          </w:tcPr>
          <w:p w:rsidR="006E308E" w:rsidRDefault="006E308E" w:rsidP="00154C71">
            <w:pPr>
              <w:tabs>
                <w:tab w:val="left" w:pos="3707"/>
              </w:tabs>
              <w:cnfStyle w:val="100000000000" w:firstRow="1" w:lastRow="0" w:firstColumn="0" w:lastColumn="0" w:oddVBand="0" w:evenVBand="0" w:oddHBand="0" w:evenHBand="0" w:firstRowFirstColumn="0" w:firstRowLastColumn="0" w:lastRowFirstColumn="0" w:lastRowLastColumn="0"/>
            </w:pPr>
            <w:r>
              <w:t>Description</w:t>
            </w:r>
          </w:p>
        </w:tc>
      </w:tr>
      <w:tr w:rsidR="006E308E" w:rsidTr="005525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6E308E" w:rsidRPr="005525EA" w:rsidRDefault="006E308E" w:rsidP="005525EA">
            <w:pPr>
              <w:pStyle w:val="Default"/>
              <w:rPr>
                <w:rFonts w:ascii="Courier New" w:hAnsi="Courier New" w:cs="Courier New"/>
              </w:rPr>
            </w:pPr>
            <w:r w:rsidRPr="005525EA">
              <w:rPr>
                <w:rFonts w:ascii="Courier New" w:hAnsi="Courier New" w:cs="Courier New"/>
                <w:sz w:val="23"/>
                <w:szCs w:val="23"/>
              </w:rPr>
              <w:t>$ bash ./build_all.sh clean</w:t>
            </w:r>
          </w:p>
        </w:tc>
        <w:tc>
          <w:tcPr>
            <w:tcW w:w="5508" w:type="dxa"/>
          </w:tcPr>
          <w:p w:rsidR="006E308E" w:rsidRPr="005525EA" w:rsidRDefault="006E308E" w:rsidP="005525EA">
            <w:pPr>
              <w:pStyle w:val="Default"/>
              <w:cnfStyle w:val="000000100000" w:firstRow="0" w:lastRow="0" w:firstColumn="0" w:lastColumn="0" w:oddVBand="0" w:evenVBand="0" w:oddHBand="1" w:evenHBand="0" w:firstRowFirstColumn="0" w:firstRowLastColumn="0" w:lastRowFirstColumn="0" w:lastRowLastColumn="0"/>
              <w:rPr>
                <w:sz w:val="23"/>
                <w:szCs w:val="23"/>
              </w:rPr>
            </w:pPr>
            <w:r>
              <w:rPr>
                <w:sz w:val="23"/>
                <w:szCs w:val="23"/>
              </w:rPr>
              <w:t xml:space="preserve">Delete all compiled object and executable files </w:t>
            </w:r>
          </w:p>
        </w:tc>
      </w:tr>
      <w:tr w:rsidR="006E308E" w:rsidTr="005525EA">
        <w:tc>
          <w:tcPr>
            <w:cnfStyle w:val="001000000000" w:firstRow="0" w:lastRow="0" w:firstColumn="1" w:lastColumn="0" w:oddVBand="0" w:evenVBand="0" w:oddHBand="0" w:evenHBand="0" w:firstRowFirstColumn="0" w:firstRowLastColumn="0" w:lastRowFirstColumn="0" w:lastRowLastColumn="0"/>
            <w:tcW w:w="4068" w:type="dxa"/>
          </w:tcPr>
          <w:p w:rsidR="006E308E" w:rsidRPr="005525EA" w:rsidRDefault="006E308E" w:rsidP="005525EA">
            <w:pPr>
              <w:pStyle w:val="Default"/>
              <w:rPr>
                <w:rFonts w:ascii="Courier New" w:hAnsi="Courier New" w:cs="Courier New"/>
                <w:sz w:val="23"/>
                <w:szCs w:val="23"/>
              </w:rPr>
            </w:pPr>
            <w:r w:rsidRPr="005525EA">
              <w:rPr>
                <w:rFonts w:ascii="Courier New" w:hAnsi="Courier New" w:cs="Courier New"/>
                <w:sz w:val="23"/>
                <w:szCs w:val="23"/>
              </w:rPr>
              <w:t xml:space="preserve">$ bash ./build_all.sh         </w:t>
            </w:r>
          </w:p>
        </w:tc>
        <w:tc>
          <w:tcPr>
            <w:tcW w:w="5508" w:type="dxa"/>
          </w:tcPr>
          <w:p w:rsidR="006E308E" w:rsidRPr="005525EA" w:rsidRDefault="006E308E" w:rsidP="005525EA">
            <w:pPr>
              <w:pStyle w:val="Default"/>
              <w:cnfStyle w:val="000000000000" w:firstRow="0" w:lastRow="0" w:firstColumn="0" w:lastColumn="0" w:oddVBand="0" w:evenVBand="0" w:oddHBand="0" w:evenHBand="0" w:firstRowFirstColumn="0" w:firstRowLastColumn="0" w:lastRowFirstColumn="0" w:lastRowLastColumn="0"/>
              <w:rPr>
                <w:sz w:val="23"/>
                <w:szCs w:val="23"/>
              </w:rPr>
            </w:pPr>
            <w:r>
              <w:rPr>
                <w:sz w:val="23"/>
                <w:szCs w:val="23"/>
              </w:rPr>
              <w:t xml:space="preserve">Builds for host machine </w:t>
            </w:r>
          </w:p>
        </w:tc>
      </w:tr>
      <w:tr w:rsidR="006E308E" w:rsidTr="005525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6E308E" w:rsidRPr="005525EA" w:rsidRDefault="006E308E" w:rsidP="005525EA">
            <w:pPr>
              <w:pStyle w:val="Default"/>
              <w:rPr>
                <w:rFonts w:ascii="Courier New" w:hAnsi="Courier New" w:cs="Courier New"/>
                <w:bCs w:val="0"/>
                <w:sz w:val="23"/>
                <w:szCs w:val="23"/>
              </w:rPr>
            </w:pPr>
            <w:r w:rsidRPr="005525EA">
              <w:rPr>
                <w:rFonts w:ascii="Courier New" w:hAnsi="Courier New" w:cs="Courier New"/>
                <w:sz w:val="23"/>
                <w:szCs w:val="23"/>
              </w:rPr>
              <w:t>$ bash ./build_all.sh host</w:t>
            </w:r>
          </w:p>
        </w:tc>
        <w:tc>
          <w:tcPr>
            <w:tcW w:w="5508" w:type="dxa"/>
          </w:tcPr>
          <w:p w:rsidR="006E308E" w:rsidRDefault="006E308E" w:rsidP="00154C71">
            <w:pPr>
              <w:tabs>
                <w:tab w:val="left" w:pos="3707"/>
              </w:tabs>
              <w:cnfStyle w:val="000000100000" w:firstRow="0" w:lastRow="0" w:firstColumn="0" w:lastColumn="0" w:oddVBand="0" w:evenVBand="0" w:oddHBand="1" w:evenHBand="0" w:firstRowFirstColumn="0" w:firstRowLastColumn="0" w:lastRowFirstColumn="0" w:lastRowLastColumn="0"/>
            </w:pPr>
            <w:r>
              <w:t>Builds for host machine</w:t>
            </w:r>
          </w:p>
        </w:tc>
      </w:tr>
      <w:tr w:rsidR="006E308E" w:rsidTr="005525EA">
        <w:tc>
          <w:tcPr>
            <w:cnfStyle w:val="001000000000" w:firstRow="0" w:lastRow="0" w:firstColumn="1" w:lastColumn="0" w:oddVBand="0" w:evenVBand="0" w:oddHBand="0" w:evenHBand="0" w:firstRowFirstColumn="0" w:firstRowLastColumn="0" w:lastRowFirstColumn="0" w:lastRowLastColumn="0"/>
            <w:tcW w:w="4068" w:type="dxa"/>
          </w:tcPr>
          <w:p w:rsidR="006E308E" w:rsidRPr="005525EA" w:rsidRDefault="006E308E" w:rsidP="005525EA">
            <w:pPr>
              <w:pStyle w:val="Default"/>
              <w:rPr>
                <w:rFonts w:ascii="Courier New" w:hAnsi="Courier New" w:cs="Courier New"/>
                <w:bCs w:val="0"/>
                <w:sz w:val="23"/>
                <w:szCs w:val="23"/>
              </w:rPr>
            </w:pPr>
            <w:r w:rsidRPr="005525EA">
              <w:rPr>
                <w:rFonts w:ascii="Courier New" w:hAnsi="Courier New" w:cs="Courier New"/>
                <w:sz w:val="23"/>
                <w:szCs w:val="23"/>
              </w:rPr>
              <w:t>$ bash ./build_all.sh bbb</w:t>
            </w:r>
          </w:p>
        </w:tc>
        <w:tc>
          <w:tcPr>
            <w:tcW w:w="5508" w:type="dxa"/>
          </w:tcPr>
          <w:p w:rsidR="006E308E" w:rsidRDefault="006E308E" w:rsidP="00154C71">
            <w:pPr>
              <w:tabs>
                <w:tab w:val="left" w:pos="3707"/>
              </w:tabs>
              <w:cnfStyle w:val="000000000000" w:firstRow="0" w:lastRow="0" w:firstColumn="0" w:lastColumn="0" w:oddVBand="0" w:evenVBand="0" w:oddHBand="0" w:evenHBand="0" w:firstRowFirstColumn="0" w:firstRowLastColumn="0" w:lastRowFirstColumn="0" w:lastRowLastColumn="0"/>
            </w:pPr>
            <w:r>
              <w:t xml:space="preserve">Builds for Beagle Bone Black. </w:t>
            </w:r>
          </w:p>
          <w:p w:rsidR="006E308E" w:rsidRPr="005525EA" w:rsidRDefault="006E308E" w:rsidP="005525EA">
            <w:pPr>
              <w:pStyle w:val="Default"/>
              <w:cnfStyle w:val="000000000000" w:firstRow="0" w:lastRow="0" w:firstColumn="0" w:lastColumn="0" w:oddVBand="0" w:evenVBand="0" w:oddHBand="0" w:evenHBand="0" w:firstRowFirstColumn="0" w:firstRowLastColumn="0" w:lastRowFirstColumn="0" w:lastRowLastColumn="0"/>
              <w:rPr>
                <w:sz w:val="23"/>
                <w:szCs w:val="23"/>
              </w:rPr>
            </w:pPr>
            <w:r>
              <w:rPr>
                <w:sz w:val="23"/>
                <w:szCs w:val="23"/>
              </w:rPr>
              <w:t xml:space="preserve">(when building from the x86 machine requires the BBB cross compiler as mentioned in the Section </w:t>
            </w:r>
            <w:r>
              <w:rPr>
                <w:sz w:val="23"/>
                <w:szCs w:val="23"/>
              </w:rPr>
              <w:fldChar w:fldCharType="begin"/>
            </w:r>
            <w:r>
              <w:rPr>
                <w:sz w:val="23"/>
                <w:szCs w:val="23"/>
              </w:rPr>
              <w:instrText xml:space="preserve"> REF _Ref452991326 \r \h </w:instrText>
            </w:r>
            <w:r>
              <w:rPr>
                <w:sz w:val="23"/>
                <w:szCs w:val="23"/>
              </w:rPr>
            </w:r>
            <w:r>
              <w:rPr>
                <w:sz w:val="23"/>
                <w:szCs w:val="23"/>
              </w:rPr>
              <w:fldChar w:fldCharType="separate"/>
            </w:r>
            <w:r w:rsidR="000A7295">
              <w:rPr>
                <w:sz w:val="23"/>
                <w:szCs w:val="23"/>
              </w:rPr>
              <w:t>4.2.1</w:t>
            </w:r>
            <w:r>
              <w:rPr>
                <w:sz w:val="23"/>
                <w:szCs w:val="23"/>
              </w:rPr>
              <w:fldChar w:fldCharType="end"/>
            </w:r>
            <w:r>
              <w:rPr>
                <w:sz w:val="23"/>
                <w:szCs w:val="23"/>
              </w:rPr>
              <w:t xml:space="preserve">  ) </w:t>
            </w:r>
          </w:p>
        </w:tc>
      </w:tr>
      <w:tr w:rsidR="006E308E" w:rsidTr="005525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6E308E" w:rsidRPr="005525EA" w:rsidRDefault="006E308E" w:rsidP="00154C71">
            <w:pPr>
              <w:pStyle w:val="Default"/>
              <w:rPr>
                <w:rFonts w:ascii="Courier New" w:hAnsi="Courier New" w:cs="Courier New"/>
                <w:sz w:val="23"/>
                <w:szCs w:val="23"/>
              </w:rPr>
            </w:pPr>
            <w:r w:rsidRPr="005525EA">
              <w:rPr>
                <w:rFonts w:ascii="Courier New" w:hAnsi="Courier New" w:cs="Courier New"/>
                <w:sz w:val="23"/>
                <w:szCs w:val="23"/>
              </w:rPr>
              <w:t>$bash ./build_all.sh remake</w:t>
            </w:r>
          </w:p>
        </w:tc>
        <w:tc>
          <w:tcPr>
            <w:tcW w:w="5508" w:type="dxa"/>
          </w:tcPr>
          <w:p w:rsidR="006E308E" w:rsidRDefault="006E308E" w:rsidP="00154C71">
            <w:pPr>
              <w:tabs>
                <w:tab w:val="left" w:pos="3707"/>
              </w:tabs>
              <w:cnfStyle w:val="000000100000" w:firstRow="0" w:lastRow="0" w:firstColumn="0" w:lastColumn="0" w:oddVBand="0" w:evenVBand="0" w:oddHBand="1" w:evenHBand="0" w:firstRowFirstColumn="0" w:firstRowLastColumn="0" w:lastRowFirstColumn="0" w:lastRowLastColumn="0"/>
            </w:pPr>
            <w:r>
              <w:t>Delete all compiles object and executable files and then build for the host machine</w:t>
            </w:r>
          </w:p>
        </w:tc>
      </w:tr>
    </w:tbl>
    <w:p w:rsidR="006E308E" w:rsidRDefault="006E308E" w:rsidP="005525EA">
      <w:pPr>
        <w:tabs>
          <w:tab w:val="left" w:pos="3707"/>
        </w:tabs>
      </w:pPr>
    </w:p>
    <w:p w:rsidR="006E308E" w:rsidRDefault="006E308E" w:rsidP="005525EA">
      <w:pPr>
        <w:pStyle w:val="Heading3"/>
      </w:pPr>
      <w:bookmarkStart w:id="1387" w:name="_Toc455732334"/>
      <w:r>
        <w:t>Use the Makefile within each each directory</w:t>
      </w:r>
      <w:bookmarkEnd w:id="1387"/>
    </w:p>
    <w:p w:rsidR="006E308E" w:rsidRDefault="006E308E" w:rsidP="005525EA">
      <w:pPr>
        <w:spacing w:after="0"/>
      </w:pPr>
      <w:r>
        <w:t>Each component (library, or application) directory contains a Makefile that will build that component. Step 1: Change to the specific directory (either application or library)</w:t>
      </w:r>
    </w:p>
    <w:p w:rsidR="006E308E" w:rsidRDefault="006E308E" w:rsidP="005525EA">
      <w:pPr>
        <w:spacing w:after="0"/>
      </w:pPr>
      <w:r>
        <w:t>Step 2: Type “make”</w:t>
      </w:r>
    </w:p>
    <w:p w:rsidR="006E308E" w:rsidRDefault="006E308E" w:rsidP="005525EA">
      <w:pPr>
        <w:spacing w:after="0"/>
      </w:pPr>
      <w:r>
        <w:t>The general targets supported by each Makefile are listed in the table below:</w:t>
      </w: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6E308E" w:rsidTr="005525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6E308E" w:rsidRPr="005525EA" w:rsidRDefault="006E308E" w:rsidP="005525EA">
            <w:pPr>
              <w:tabs>
                <w:tab w:val="left" w:pos="3707"/>
              </w:tabs>
            </w:pPr>
            <w:r w:rsidRPr="005525EA">
              <w:t>Options</w:t>
            </w:r>
          </w:p>
        </w:tc>
        <w:tc>
          <w:tcPr>
            <w:tcW w:w="4788" w:type="dxa"/>
          </w:tcPr>
          <w:p w:rsidR="006E308E" w:rsidRPr="005525EA" w:rsidRDefault="006E308E" w:rsidP="005525EA">
            <w:pPr>
              <w:tabs>
                <w:tab w:val="left" w:pos="3707"/>
              </w:tabs>
              <w:cnfStyle w:val="100000000000" w:firstRow="1" w:lastRow="0" w:firstColumn="0" w:lastColumn="0" w:oddVBand="0" w:evenVBand="0" w:oddHBand="0" w:evenHBand="0" w:firstRowFirstColumn="0" w:firstRowLastColumn="0" w:lastRowFirstColumn="0" w:lastRowLastColumn="0"/>
            </w:pPr>
            <w:r w:rsidRPr="005525EA">
              <w:t>Description</w:t>
            </w:r>
          </w:p>
        </w:tc>
      </w:tr>
      <w:tr w:rsidR="006E308E" w:rsidTr="005525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6E308E" w:rsidRPr="005525EA" w:rsidRDefault="006E308E" w:rsidP="005525EA">
            <w:pPr>
              <w:pStyle w:val="Default"/>
              <w:rPr>
                <w:rFonts w:ascii="Courier New" w:hAnsi="Courier New" w:cs="Courier New"/>
                <w:b w:val="0"/>
                <w:sz w:val="23"/>
                <w:szCs w:val="23"/>
              </w:rPr>
            </w:pPr>
            <w:r w:rsidRPr="005525EA">
              <w:rPr>
                <w:rFonts w:ascii="Courier New" w:hAnsi="Courier New" w:cs="Courier New"/>
                <w:sz w:val="23"/>
                <w:szCs w:val="23"/>
              </w:rPr>
              <w:t>bash$ make</w:t>
            </w:r>
          </w:p>
        </w:tc>
        <w:tc>
          <w:tcPr>
            <w:tcW w:w="4788" w:type="dxa"/>
          </w:tcPr>
          <w:p w:rsidR="006E308E" w:rsidRPr="005525EA" w:rsidRDefault="006E308E" w:rsidP="005525EA">
            <w:pPr>
              <w:pStyle w:val="Default"/>
              <w:cnfStyle w:val="000000100000" w:firstRow="0" w:lastRow="0" w:firstColumn="0" w:lastColumn="0" w:oddVBand="0" w:evenVBand="0" w:oddHBand="1" w:evenHBand="0" w:firstRowFirstColumn="0" w:firstRowLastColumn="0" w:lastRowFirstColumn="0" w:lastRowLastColumn="0"/>
              <w:rPr>
                <w:b/>
                <w:sz w:val="23"/>
                <w:szCs w:val="23"/>
              </w:rPr>
            </w:pPr>
            <w:r w:rsidRPr="005525EA">
              <w:rPr>
                <w:b/>
                <w:sz w:val="23"/>
                <w:szCs w:val="23"/>
              </w:rPr>
              <w:t>builds the host</w:t>
            </w:r>
          </w:p>
        </w:tc>
      </w:tr>
      <w:tr w:rsidR="006E308E" w:rsidTr="005525EA">
        <w:tc>
          <w:tcPr>
            <w:cnfStyle w:val="001000000000" w:firstRow="0" w:lastRow="0" w:firstColumn="1" w:lastColumn="0" w:oddVBand="0" w:evenVBand="0" w:oddHBand="0" w:evenHBand="0" w:firstRowFirstColumn="0" w:firstRowLastColumn="0" w:lastRowFirstColumn="0" w:lastRowLastColumn="0"/>
            <w:tcW w:w="4788" w:type="dxa"/>
          </w:tcPr>
          <w:p w:rsidR="006E308E" w:rsidRPr="005525EA" w:rsidRDefault="006E308E" w:rsidP="005525EA">
            <w:pPr>
              <w:pStyle w:val="Default"/>
              <w:rPr>
                <w:rFonts w:ascii="Courier New" w:hAnsi="Courier New" w:cs="Courier New"/>
                <w:b w:val="0"/>
                <w:sz w:val="23"/>
                <w:szCs w:val="23"/>
              </w:rPr>
            </w:pPr>
            <w:r w:rsidRPr="005525EA">
              <w:rPr>
                <w:rFonts w:ascii="Courier New" w:hAnsi="Courier New" w:cs="Courier New"/>
                <w:sz w:val="23"/>
                <w:szCs w:val="23"/>
              </w:rPr>
              <w:t>bash$ make host</w:t>
            </w:r>
            <w:r w:rsidRPr="005525EA">
              <w:rPr>
                <w:rFonts w:ascii="Courier New" w:hAnsi="Courier New" w:cs="Courier New"/>
                <w:sz w:val="23"/>
                <w:szCs w:val="23"/>
              </w:rPr>
              <w:tab/>
            </w:r>
          </w:p>
        </w:tc>
        <w:tc>
          <w:tcPr>
            <w:tcW w:w="4788" w:type="dxa"/>
          </w:tcPr>
          <w:p w:rsidR="006E308E" w:rsidRPr="005525EA" w:rsidRDefault="006E308E" w:rsidP="005525EA">
            <w:pPr>
              <w:pStyle w:val="Default"/>
              <w:cnfStyle w:val="000000000000" w:firstRow="0" w:lastRow="0" w:firstColumn="0" w:lastColumn="0" w:oddVBand="0" w:evenVBand="0" w:oddHBand="0" w:evenHBand="0" w:firstRowFirstColumn="0" w:firstRowLastColumn="0" w:lastRowFirstColumn="0" w:lastRowLastColumn="0"/>
              <w:rPr>
                <w:b/>
                <w:sz w:val="23"/>
                <w:szCs w:val="23"/>
              </w:rPr>
            </w:pPr>
            <w:r w:rsidRPr="005525EA">
              <w:rPr>
                <w:b/>
                <w:sz w:val="23"/>
                <w:szCs w:val="23"/>
              </w:rPr>
              <w:t>builds the host</w:t>
            </w:r>
          </w:p>
        </w:tc>
      </w:tr>
      <w:tr w:rsidR="006E308E" w:rsidTr="005525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6E308E" w:rsidRPr="005525EA" w:rsidRDefault="006E308E" w:rsidP="005525EA">
            <w:pPr>
              <w:pStyle w:val="Default"/>
              <w:rPr>
                <w:rFonts w:ascii="Courier New" w:hAnsi="Courier New" w:cs="Courier New"/>
                <w:b w:val="0"/>
                <w:sz w:val="23"/>
                <w:szCs w:val="23"/>
              </w:rPr>
            </w:pPr>
            <w:r w:rsidRPr="005525EA">
              <w:rPr>
                <w:rFonts w:ascii="Courier New" w:hAnsi="Courier New" w:cs="Courier New"/>
                <w:sz w:val="23"/>
                <w:szCs w:val="23"/>
              </w:rPr>
              <w:t>bash$ make bbb</w:t>
            </w:r>
          </w:p>
        </w:tc>
        <w:tc>
          <w:tcPr>
            <w:tcW w:w="4788" w:type="dxa"/>
          </w:tcPr>
          <w:p w:rsidR="006E308E" w:rsidRPr="005525EA" w:rsidRDefault="006E308E" w:rsidP="005525EA">
            <w:pPr>
              <w:pStyle w:val="Default"/>
              <w:cnfStyle w:val="000000100000" w:firstRow="0" w:lastRow="0" w:firstColumn="0" w:lastColumn="0" w:oddVBand="0" w:evenVBand="0" w:oddHBand="1" w:evenHBand="0" w:firstRowFirstColumn="0" w:firstRowLastColumn="0" w:lastRowFirstColumn="0" w:lastRowLastColumn="0"/>
              <w:rPr>
                <w:b/>
                <w:sz w:val="23"/>
                <w:szCs w:val="23"/>
              </w:rPr>
            </w:pPr>
            <w:r w:rsidRPr="005525EA">
              <w:rPr>
                <w:b/>
                <w:sz w:val="23"/>
                <w:szCs w:val="23"/>
              </w:rPr>
              <w:t>builds the BBB variant</w:t>
            </w:r>
          </w:p>
        </w:tc>
      </w:tr>
      <w:tr w:rsidR="006E308E" w:rsidTr="005525EA">
        <w:tc>
          <w:tcPr>
            <w:cnfStyle w:val="001000000000" w:firstRow="0" w:lastRow="0" w:firstColumn="1" w:lastColumn="0" w:oddVBand="0" w:evenVBand="0" w:oddHBand="0" w:evenHBand="0" w:firstRowFirstColumn="0" w:firstRowLastColumn="0" w:lastRowFirstColumn="0" w:lastRowLastColumn="0"/>
            <w:tcW w:w="4788" w:type="dxa"/>
          </w:tcPr>
          <w:p w:rsidR="006E308E" w:rsidRPr="005525EA" w:rsidRDefault="006E308E" w:rsidP="005525EA">
            <w:pPr>
              <w:pStyle w:val="Default"/>
              <w:rPr>
                <w:rFonts w:ascii="Courier New" w:hAnsi="Courier New" w:cs="Courier New"/>
                <w:b w:val="0"/>
                <w:sz w:val="23"/>
                <w:szCs w:val="23"/>
              </w:rPr>
            </w:pPr>
            <w:r w:rsidRPr="005525EA">
              <w:rPr>
                <w:rFonts w:ascii="Courier New" w:hAnsi="Courier New" w:cs="Courier New"/>
                <w:sz w:val="23"/>
                <w:szCs w:val="23"/>
              </w:rPr>
              <w:t>bash$ make clean</w:t>
            </w:r>
          </w:p>
        </w:tc>
        <w:tc>
          <w:tcPr>
            <w:tcW w:w="4788" w:type="dxa"/>
          </w:tcPr>
          <w:p w:rsidR="006E308E" w:rsidRPr="005525EA" w:rsidRDefault="006E308E" w:rsidP="005525EA">
            <w:pPr>
              <w:pStyle w:val="Default"/>
              <w:cnfStyle w:val="000000000000" w:firstRow="0" w:lastRow="0" w:firstColumn="0" w:lastColumn="0" w:oddVBand="0" w:evenVBand="0" w:oddHBand="0" w:evenHBand="0" w:firstRowFirstColumn="0" w:firstRowLastColumn="0" w:lastRowFirstColumn="0" w:lastRowLastColumn="0"/>
              <w:rPr>
                <w:b/>
                <w:sz w:val="23"/>
                <w:szCs w:val="23"/>
              </w:rPr>
            </w:pPr>
            <w:r w:rsidRPr="005525EA">
              <w:rPr>
                <w:b/>
                <w:sz w:val="23"/>
                <w:szCs w:val="23"/>
              </w:rPr>
              <w:t>removes all generated files</w:t>
            </w:r>
          </w:p>
        </w:tc>
      </w:tr>
      <w:tr w:rsidR="006E308E" w:rsidTr="005525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6E308E" w:rsidRPr="005525EA" w:rsidRDefault="006E308E" w:rsidP="005525EA">
            <w:pPr>
              <w:pStyle w:val="Default"/>
              <w:rPr>
                <w:rFonts w:ascii="Courier New" w:hAnsi="Courier New" w:cs="Courier New"/>
                <w:b w:val="0"/>
                <w:sz w:val="23"/>
                <w:szCs w:val="23"/>
              </w:rPr>
            </w:pPr>
            <w:r w:rsidRPr="005525EA">
              <w:rPr>
                <w:rFonts w:ascii="Courier New" w:hAnsi="Courier New" w:cs="Courier New"/>
                <w:sz w:val="23"/>
                <w:szCs w:val="23"/>
              </w:rPr>
              <w:t>bash$ make remake</w:t>
            </w:r>
          </w:p>
        </w:tc>
        <w:tc>
          <w:tcPr>
            <w:tcW w:w="4788" w:type="dxa"/>
          </w:tcPr>
          <w:p w:rsidR="006E308E" w:rsidRPr="005525EA" w:rsidRDefault="006E308E" w:rsidP="005525EA">
            <w:pPr>
              <w:pStyle w:val="Default"/>
              <w:cnfStyle w:val="000000100000" w:firstRow="0" w:lastRow="0" w:firstColumn="0" w:lastColumn="0" w:oddVBand="0" w:evenVBand="0" w:oddHBand="1" w:evenHBand="0" w:firstRowFirstColumn="0" w:firstRowLastColumn="0" w:lastRowFirstColumn="0" w:lastRowLastColumn="0"/>
              <w:rPr>
                <w:b/>
                <w:sz w:val="23"/>
                <w:szCs w:val="23"/>
              </w:rPr>
            </w:pPr>
            <w:r w:rsidRPr="005525EA">
              <w:rPr>
                <w:b/>
                <w:sz w:val="23"/>
                <w:szCs w:val="23"/>
              </w:rPr>
              <w:t>make clean, followed by make</w:t>
            </w:r>
          </w:p>
        </w:tc>
      </w:tr>
    </w:tbl>
    <w:p w:rsidR="006E308E" w:rsidRDefault="006E308E" w:rsidP="006E308E">
      <w:pPr>
        <w:spacing w:after="0"/>
        <w:rPr>
          <w:rFonts w:ascii="Courier New" w:hAnsi="Courier New" w:cs="Courier New"/>
          <w:b/>
        </w:rPr>
      </w:pPr>
    </w:p>
    <w:p w:rsidR="00B63FE8" w:rsidRDefault="008235D3" w:rsidP="008235D3">
      <w:pPr>
        <w:pStyle w:val="Heading2"/>
      </w:pPr>
      <w:bookmarkStart w:id="1388" w:name="_Toc451722727"/>
      <w:bookmarkStart w:id="1389" w:name="_Toc451726340"/>
      <w:bookmarkStart w:id="1390" w:name="_Toc451726543"/>
      <w:bookmarkStart w:id="1391" w:name="_Toc452738577"/>
      <w:bookmarkStart w:id="1392" w:name="_Toc453252731"/>
      <w:bookmarkStart w:id="1393" w:name="_Toc453254785"/>
      <w:bookmarkStart w:id="1394" w:name="_Toc453255115"/>
      <w:bookmarkStart w:id="1395" w:name="_Toc451722728"/>
      <w:bookmarkStart w:id="1396" w:name="_Toc451726341"/>
      <w:bookmarkStart w:id="1397" w:name="_Toc451726544"/>
      <w:bookmarkStart w:id="1398" w:name="_Toc452738578"/>
      <w:bookmarkStart w:id="1399" w:name="_Toc453252732"/>
      <w:bookmarkStart w:id="1400" w:name="_Toc453254786"/>
      <w:bookmarkStart w:id="1401" w:name="_Toc453255116"/>
      <w:bookmarkStart w:id="1402" w:name="_Toc451722729"/>
      <w:bookmarkStart w:id="1403" w:name="_Toc451726342"/>
      <w:bookmarkStart w:id="1404" w:name="_Toc451726545"/>
      <w:bookmarkStart w:id="1405" w:name="_Toc452738579"/>
      <w:bookmarkStart w:id="1406" w:name="_Toc453252733"/>
      <w:bookmarkStart w:id="1407" w:name="_Toc453254787"/>
      <w:bookmarkStart w:id="1408" w:name="_Toc453255117"/>
      <w:bookmarkStart w:id="1409" w:name="_Toc451722730"/>
      <w:bookmarkStart w:id="1410" w:name="_Toc451726343"/>
      <w:bookmarkStart w:id="1411" w:name="_Toc451726546"/>
      <w:bookmarkStart w:id="1412" w:name="_Toc452738580"/>
      <w:bookmarkStart w:id="1413" w:name="_Toc453252734"/>
      <w:bookmarkStart w:id="1414" w:name="_Toc453254788"/>
      <w:bookmarkStart w:id="1415" w:name="_Toc453255118"/>
      <w:bookmarkStart w:id="1416" w:name="_Toc451722731"/>
      <w:bookmarkStart w:id="1417" w:name="_Toc451726344"/>
      <w:bookmarkStart w:id="1418" w:name="_Toc451726547"/>
      <w:bookmarkStart w:id="1419" w:name="_Toc452738581"/>
      <w:bookmarkStart w:id="1420" w:name="_Toc453252735"/>
      <w:bookmarkStart w:id="1421" w:name="_Toc453254789"/>
      <w:bookmarkStart w:id="1422" w:name="_Toc453255119"/>
      <w:bookmarkStart w:id="1423" w:name="_Toc451722732"/>
      <w:bookmarkStart w:id="1424" w:name="_Toc451726345"/>
      <w:bookmarkStart w:id="1425" w:name="_Toc451726548"/>
      <w:bookmarkStart w:id="1426" w:name="_Toc452738582"/>
      <w:bookmarkStart w:id="1427" w:name="_Toc453252736"/>
      <w:bookmarkStart w:id="1428" w:name="_Toc453254790"/>
      <w:bookmarkStart w:id="1429" w:name="_Toc453255120"/>
      <w:bookmarkStart w:id="1430" w:name="_Toc451722733"/>
      <w:bookmarkStart w:id="1431" w:name="_Toc451726346"/>
      <w:bookmarkStart w:id="1432" w:name="_Toc451726549"/>
      <w:bookmarkStart w:id="1433" w:name="_Toc452738583"/>
      <w:bookmarkStart w:id="1434" w:name="_Toc453252737"/>
      <w:bookmarkStart w:id="1435" w:name="_Toc453254791"/>
      <w:bookmarkStart w:id="1436" w:name="_Toc453255121"/>
      <w:bookmarkStart w:id="1437" w:name="_Toc451722734"/>
      <w:bookmarkStart w:id="1438" w:name="_Toc451726347"/>
      <w:bookmarkStart w:id="1439" w:name="_Toc451726550"/>
      <w:bookmarkStart w:id="1440" w:name="_Toc452738584"/>
      <w:bookmarkStart w:id="1441" w:name="_Toc453252738"/>
      <w:bookmarkStart w:id="1442" w:name="_Toc453254792"/>
      <w:bookmarkStart w:id="1443" w:name="_Toc453255122"/>
      <w:bookmarkStart w:id="1444" w:name="_Toc451722735"/>
      <w:bookmarkStart w:id="1445" w:name="_Toc451726348"/>
      <w:bookmarkStart w:id="1446" w:name="_Toc451726551"/>
      <w:bookmarkStart w:id="1447" w:name="_Toc452738585"/>
      <w:bookmarkStart w:id="1448" w:name="_Toc453252739"/>
      <w:bookmarkStart w:id="1449" w:name="_Toc453254793"/>
      <w:bookmarkStart w:id="1450" w:name="_Toc453255123"/>
      <w:bookmarkStart w:id="1451" w:name="_Toc451722736"/>
      <w:bookmarkStart w:id="1452" w:name="_Toc451726349"/>
      <w:bookmarkStart w:id="1453" w:name="_Toc451726552"/>
      <w:bookmarkStart w:id="1454" w:name="_Toc452738586"/>
      <w:bookmarkStart w:id="1455" w:name="_Toc453252740"/>
      <w:bookmarkStart w:id="1456" w:name="_Toc453254794"/>
      <w:bookmarkStart w:id="1457" w:name="_Toc453255124"/>
      <w:bookmarkStart w:id="1458" w:name="_Toc451722737"/>
      <w:bookmarkStart w:id="1459" w:name="_Toc451726350"/>
      <w:bookmarkStart w:id="1460" w:name="_Toc451726553"/>
      <w:bookmarkStart w:id="1461" w:name="_Toc452738587"/>
      <w:bookmarkStart w:id="1462" w:name="_Toc453252741"/>
      <w:bookmarkStart w:id="1463" w:name="_Toc453254795"/>
      <w:bookmarkStart w:id="1464" w:name="_Toc453255125"/>
      <w:bookmarkStart w:id="1465" w:name="_Toc451722738"/>
      <w:bookmarkStart w:id="1466" w:name="_Toc451726351"/>
      <w:bookmarkStart w:id="1467" w:name="_Toc451726554"/>
      <w:bookmarkStart w:id="1468" w:name="_Toc452738588"/>
      <w:bookmarkStart w:id="1469" w:name="_Toc453252742"/>
      <w:bookmarkStart w:id="1470" w:name="_Toc453254796"/>
      <w:bookmarkStart w:id="1471" w:name="_Toc453255126"/>
      <w:bookmarkStart w:id="1472" w:name="_Toc451722739"/>
      <w:bookmarkStart w:id="1473" w:name="_Toc451726352"/>
      <w:bookmarkStart w:id="1474" w:name="_Toc451726555"/>
      <w:bookmarkStart w:id="1475" w:name="_Toc452738589"/>
      <w:bookmarkStart w:id="1476" w:name="_Toc453252743"/>
      <w:bookmarkStart w:id="1477" w:name="_Toc453254797"/>
      <w:bookmarkStart w:id="1478" w:name="_Toc453255127"/>
      <w:bookmarkStart w:id="1479" w:name="_Toc451722740"/>
      <w:bookmarkStart w:id="1480" w:name="_Toc451726353"/>
      <w:bookmarkStart w:id="1481" w:name="_Toc451726556"/>
      <w:bookmarkStart w:id="1482" w:name="_Toc452738590"/>
      <w:bookmarkStart w:id="1483" w:name="_Toc453252744"/>
      <w:bookmarkStart w:id="1484" w:name="_Toc453254798"/>
      <w:bookmarkStart w:id="1485" w:name="_Toc453255128"/>
      <w:bookmarkStart w:id="1486" w:name="_Toc451722741"/>
      <w:bookmarkStart w:id="1487" w:name="_Toc451726354"/>
      <w:bookmarkStart w:id="1488" w:name="_Toc451726557"/>
      <w:bookmarkStart w:id="1489" w:name="_Toc452738591"/>
      <w:bookmarkStart w:id="1490" w:name="_Toc453252745"/>
      <w:bookmarkStart w:id="1491" w:name="_Toc453254799"/>
      <w:bookmarkStart w:id="1492" w:name="_Toc453255129"/>
      <w:bookmarkStart w:id="1493" w:name="_Toc451722742"/>
      <w:bookmarkStart w:id="1494" w:name="_Toc451726355"/>
      <w:bookmarkStart w:id="1495" w:name="_Toc451726558"/>
      <w:bookmarkStart w:id="1496" w:name="_Toc452738592"/>
      <w:bookmarkStart w:id="1497" w:name="_Toc453252746"/>
      <w:bookmarkStart w:id="1498" w:name="_Toc453254800"/>
      <w:bookmarkStart w:id="1499" w:name="_Toc453255130"/>
      <w:bookmarkStart w:id="1500" w:name="_Toc451722743"/>
      <w:bookmarkStart w:id="1501" w:name="_Toc451726356"/>
      <w:bookmarkStart w:id="1502" w:name="_Toc451726559"/>
      <w:bookmarkStart w:id="1503" w:name="_Toc452738593"/>
      <w:bookmarkStart w:id="1504" w:name="_Toc453252747"/>
      <w:bookmarkStart w:id="1505" w:name="_Toc453254801"/>
      <w:bookmarkStart w:id="1506" w:name="_Toc453255131"/>
      <w:bookmarkStart w:id="1507" w:name="_Toc451722744"/>
      <w:bookmarkStart w:id="1508" w:name="_Toc451726357"/>
      <w:bookmarkStart w:id="1509" w:name="_Toc451726560"/>
      <w:bookmarkStart w:id="1510" w:name="_Toc452738594"/>
      <w:bookmarkStart w:id="1511" w:name="_Toc453252748"/>
      <w:bookmarkStart w:id="1512" w:name="_Toc453254802"/>
      <w:bookmarkStart w:id="1513" w:name="_Toc453255132"/>
      <w:bookmarkStart w:id="1514" w:name="_Toc451722745"/>
      <w:bookmarkStart w:id="1515" w:name="_Toc451726358"/>
      <w:bookmarkStart w:id="1516" w:name="_Toc451726561"/>
      <w:bookmarkStart w:id="1517" w:name="_Toc452738595"/>
      <w:bookmarkStart w:id="1518" w:name="_Toc453252749"/>
      <w:bookmarkStart w:id="1519" w:name="_Toc453254803"/>
      <w:bookmarkStart w:id="1520" w:name="_Toc453255133"/>
      <w:bookmarkStart w:id="1521" w:name="_Toc451597950"/>
      <w:bookmarkStart w:id="1522" w:name="_Toc455732335"/>
      <w:bookmarkEnd w:id="1385"/>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r>
        <w:t>Makefile</w:t>
      </w:r>
      <w:r w:rsidR="00B63FE8">
        <w:t xml:space="preserve"> System</w:t>
      </w:r>
      <w:bookmarkEnd w:id="1521"/>
      <w:bookmarkEnd w:id="1522"/>
    </w:p>
    <w:p w:rsidR="00854B04" w:rsidRPr="006E308E" w:rsidRDefault="00854B04" w:rsidP="006E308E">
      <w:pPr>
        <w:pStyle w:val="Codez"/>
        <w:rPr>
          <w:rFonts w:asciiTheme="minorHAnsi" w:eastAsiaTheme="minorEastAsia" w:hAnsiTheme="minorHAnsi" w:cstheme="minorBidi"/>
          <w:i/>
          <w:noProof w:val="0"/>
          <w:sz w:val="22"/>
          <w:szCs w:val="22"/>
          <w:lang w:val="en-US"/>
        </w:rPr>
      </w:pPr>
      <w:r w:rsidRPr="006E308E">
        <w:rPr>
          <w:rFonts w:asciiTheme="minorHAnsi" w:eastAsiaTheme="minorEastAsia" w:hAnsiTheme="minorHAnsi" w:cstheme="minorBidi"/>
          <w:i/>
          <w:noProof w:val="0"/>
          <w:sz w:val="22"/>
          <w:szCs w:val="22"/>
          <w:lang w:val="en-US"/>
        </w:rPr>
        <w:t xml:space="preserve">Note: </w:t>
      </w:r>
    </w:p>
    <w:p w:rsidR="00854B04" w:rsidRPr="006E308E" w:rsidRDefault="00854B04" w:rsidP="006E308E">
      <w:pPr>
        <w:pStyle w:val="Codez"/>
        <w:rPr>
          <w:rFonts w:asciiTheme="minorHAnsi" w:eastAsiaTheme="minorEastAsia" w:hAnsiTheme="minorHAnsi" w:cstheme="minorBidi"/>
          <w:i/>
          <w:noProof w:val="0"/>
          <w:sz w:val="22"/>
          <w:szCs w:val="22"/>
          <w:lang w:val="en-US"/>
        </w:rPr>
      </w:pPr>
      <w:r w:rsidRPr="006E308E">
        <w:rPr>
          <w:rFonts w:asciiTheme="minorHAnsi" w:eastAsiaTheme="minorEastAsia" w:hAnsiTheme="minorHAnsi" w:cstheme="minorBidi"/>
          <w:i/>
          <w:noProof w:val="0"/>
          <w:sz w:val="22"/>
          <w:szCs w:val="22"/>
          <w:lang w:val="en-US"/>
        </w:rPr>
        <w:t>The cc13xx-sbl {bootloader} is a simple self-contained application that uses a single self-contained Makefile and does not use the fragment based system described here.</w:t>
      </w:r>
    </w:p>
    <w:p w:rsidR="006E308E" w:rsidRDefault="006E308E" w:rsidP="00B63FE8"/>
    <w:p w:rsidR="00B63FE8" w:rsidRDefault="00B63FE8" w:rsidP="00B63FE8">
      <w:r>
        <w:t xml:space="preserve">Generally there are two types of things built either (1) a static library, or (2) an application.  The </w:t>
      </w:r>
      <w:r w:rsidR="00C934A7">
        <w:t xml:space="preserve">makefile </w:t>
      </w:r>
      <w:r>
        <w:t xml:space="preserve">method used in </w:t>
      </w:r>
      <w:r w:rsidR="00C934A7">
        <w:t xml:space="preserve">the </w:t>
      </w:r>
      <w:r>
        <w:t xml:space="preserve">example application is a ‘makefile-fragment’ </w:t>
      </w:r>
      <w:r w:rsidR="00C934A7">
        <w:t>scheme</w:t>
      </w:r>
    </w:p>
    <w:p w:rsidR="0006299A" w:rsidRDefault="0006299A" w:rsidP="00B63FE8">
      <w:r>
        <w:t xml:space="preserve">There are 3 parts to this </w:t>
      </w:r>
      <w:r w:rsidR="00854B04">
        <w:t xml:space="preserve">fragment based </w:t>
      </w:r>
      <w:r>
        <w:t>system:</w:t>
      </w:r>
    </w:p>
    <w:p w:rsidR="0006299A" w:rsidRDefault="0006299A" w:rsidP="00F943C2">
      <w:pPr>
        <w:pStyle w:val="ListParagraph"/>
        <w:numPr>
          <w:ilvl w:val="0"/>
          <w:numId w:val="3"/>
        </w:numPr>
        <w:spacing w:after="0"/>
      </w:pPr>
      <w:r>
        <w:t xml:space="preserve">The </w:t>
      </w:r>
      <w:r w:rsidR="00EE2035">
        <w:t>primary M</w:t>
      </w:r>
      <w:r>
        <w:t>akefile</w:t>
      </w:r>
      <w:r w:rsidR="00C934A7">
        <w:t xml:space="preserve"> – located with the source code (typically in a parent directory)</w:t>
      </w:r>
    </w:p>
    <w:p w:rsidR="0006299A" w:rsidRDefault="0006299A" w:rsidP="00F943C2">
      <w:pPr>
        <w:pStyle w:val="ListParagraph"/>
        <w:numPr>
          <w:ilvl w:val="0"/>
          <w:numId w:val="3"/>
        </w:numPr>
        <w:spacing w:after="0"/>
      </w:pPr>
      <w:r>
        <w:lastRenderedPageBreak/>
        <w:t xml:space="preserve">The front_matter.mak </w:t>
      </w:r>
      <w:r w:rsidR="00854B04">
        <w:t>make-fragment</w:t>
      </w:r>
      <w:r w:rsidR="00C934A7">
        <w:t xml:space="preserve"> – in the scripts directory</w:t>
      </w:r>
    </w:p>
    <w:p w:rsidR="0006299A" w:rsidRDefault="0006299A" w:rsidP="00F943C2">
      <w:pPr>
        <w:pStyle w:val="ListParagraph"/>
        <w:numPr>
          <w:ilvl w:val="0"/>
          <w:numId w:val="3"/>
        </w:numPr>
        <w:spacing w:after="0"/>
      </w:pPr>
      <w:r>
        <w:t xml:space="preserve">The app.mak or library.mak </w:t>
      </w:r>
      <w:r w:rsidR="00854B04">
        <w:t>make-fragment</w:t>
      </w:r>
      <w:r w:rsidR="00C934A7">
        <w:t xml:space="preserve"> – also in the scripts directory</w:t>
      </w:r>
    </w:p>
    <w:p w:rsidR="0006299A" w:rsidRDefault="0006299A" w:rsidP="0006299A">
      <w:pPr>
        <w:spacing w:after="0"/>
      </w:pPr>
    </w:p>
    <w:p w:rsidR="00EE2035" w:rsidRDefault="00EE2035" w:rsidP="00EE2035">
      <w:pPr>
        <w:spacing w:after="0"/>
      </w:pPr>
      <w:r>
        <w:t xml:space="preserve">The various components are shown graphically below, and </w:t>
      </w:r>
      <w:r w:rsidR="00854B04">
        <w:t>are</w:t>
      </w:r>
      <w:r>
        <w:t xml:space="preserve"> discuss</w:t>
      </w:r>
      <w:r w:rsidR="00854B04">
        <w:t>ed in more detail further below, the outer box represents an example “Makefile” – the inner shaded boxes represent the fragments.</w:t>
      </w:r>
    </w:p>
    <w:p w:rsidR="00854B04" w:rsidRDefault="00854B04" w:rsidP="00EE2035">
      <w:pPr>
        <w:spacing w:after="0"/>
      </w:pPr>
    </w:p>
    <w:p w:rsidR="0006299A" w:rsidRDefault="00EE2035" w:rsidP="00EE2035">
      <w:pPr>
        <w:spacing w:after="0"/>
        <w:jc w:val="center"/>
      </w:pPr>
      <w:r>
        <w:object w:dxaOrig="9900" w:dyaOrig="9816">
          <v:shape id="_x0000_i1035" type="#_x0000_t75" style="width:282pt;height:276pt" o:ole="">
            <v:imagedata r:id="rId56" o:title=""/>
          </v:shape>
          <o:OLEObject Type="Embed" ProgID="Visio.Drawing.15" ShapeID="_x0000_i1035" DrawAspect="Content" ObjectID="_1529818028" r:id="rId57"/>
        </w:object>
      </w:r>
    </w:p>
    <w:p w:rsidR="0006299A" w:rsidRDefault="0006299A" w:rsidP="0006299A">
      <w:pPr>
        <w:pStyle w:val="Heading3"/>
      </w:pPr>
      <w:bookmarkStart w:id="1523" w:name="_Toc451597951"/>
      <w:bookmarkStart w:id="1524" w:name="_Toc455732336"/>
      <w:r>
        <w:t>The primary Makefile</w:t>
      </w:r>
      <w:bookmarkEnd w:id="1523"/>
      <w:bookmarkEnd w:id="1524"/>
    </w:p>
    <w:p w:rsidR="00EE2035" w:rsidRDefault="0006299A" w:rsidP="00074D01">
      <w:pPr>
        <w:spacing w:after="0"/>
      </w:pPr>
      <w:r>
        <w:t>This file is found at the top level of each item, ie: the top directory of a library,</w:t>
      </w:r>
      <w:r w:rsidR="00EE2035">
        <w:t xml:space="preserve"> or an application. The top portion of the Makefile does the following:</w:t>
      </w:r>
    </w:p>
    <w:p w:rsidR="00EE2035" w:rsidRDefault="00EE2035" w:rsidP="00F943C2">
      <w:pPr>
        <w:pStyle w:val="ListParagraph"/>
        <w:numPr>
          <w:ilvl w:val="0"/>
          <w:numId w:val="6"/>
        </w:numPr>
        <w:spacing w:after="0"/>
      </w:pPr>
      <w:r>
        <w:t>Set a pseudo default target, typically named: _default</w:t>
      </w:r>
    </w:p>
    <w:p w:rsidR="00EE2035" w:rsidRDefault="00EE2035" w:rsidP="00F943C2">
      <w:pPr>
        <w:pStyle w:val="ListParagraph"/>
        <w:numPr>
          <w:ilvl w:val="0"/>
          <w:numId w:val="6"/>
        </w:numPr>
        <w:spacing w:after="0"/>
      </w:pPr>
      <w:r>
        <w:t xml:space="preserve">Set various </w:t>
      </w:r>
      <w:r w:rsidRPr="00EE2035">
        <w:rPr>
          <w:rFonts w:ascii="Courier New" w:hAnsi="Courier New" w:cs="Courier New"/>
          <w:b/>
        </w:rPr>
        <w:t>${CFLAGS}</w:t>
      </w:r>
    </w:p>
    <w:p w:rsidR="0006299A" w:rsidRPr="00EE2035" w:rsidRDefault="00EE2035" w:rsidP="00F943C2">
      <w:pPr>
        <w:pStyle w:val="ListParagraph"/>
        <w:numPr>
          <w:ilvl w:val="0"/>
          <w:numId w:val="6"/>
        </w:numPr>
        <w:spacing w:after="0"/>
        <w:rPr>
          <w:rFonts w:ascii="Courier New" w:hAnsi="Courier New" w:cs="Courier New"/>
          <w:b/>
        </w:rPr>
      </w:pPr>
      <w:r>
        <w:t xml:space="preserve">Include the </w:t>
      </w:r>
      <w:r w:rsidRPr="00EE2035">
        <w:rPr>
          <w:rFonts w:ascii="Courier New" w:hAnsi="Courier New" w:cs="Courier New"/>
          <w:b/>
        </w:rPr>
        <w:t>${scripts}/front_matter.mak</w:t>
      </w:r>
    </w:p>
    <w:p w:rsidR="0006299A" w:rsidRDefault="0006299A" w:rsidP="0006299A">
      <w:pPr>
        <w:pStyle w:val="Heading3"/>
      </w:pPr>
      <w:bookmarkStart w:id="1525" w:name="_Toc451597952"/>
      <w:bookmarkStart w:id="1526" w:name="_Toc455732337"/>
      <w:r>
        <w:t>The included ${scripts}/front_matter.mak</w:t>
      </w:r>
      <w:bookmarkEnd w:id="1525"/>
      <w:bookmarkEnd w:id="1526"/>
    </w:p>
    <w:p w:rsidR="00EE2035" w:rsidRDefault="00EE2035" w:rsidP="00EE2035">
      <w:pPr>
        <w:spacing w:after="0"/>
      </w:pPr>
      <w:r>
        <w:t xml:space="preserve">This file is located here: </w:t>
      </w:r>
      <w:r w:rsidRPr="00EE2035">
        <w:rPr>
          <w:rFonts w:ascii="Courier New" w:hAnsi="Courier New" w:cs="Courier New"/>
          <w:b/>
        </w:rPr>
        <w:t>${root}/scripts/front_matter.mak</w:t>
      </w:r>
    </w:p>
    <w:p w:rsidR="00074D01" w:rsidRDefault="00074D01" w:rsidP="00EE2035">
      <w:pPr>
        <w:spacing w:after="0"/>
      </w:pPr>
      <w:r>
        <w:t>This file is generally “common-boiler-plate”, it this file determines:</w:t>
      </w:r>
    </w:p>
    <w:p w:rsidR="00074D01" w:rsidRDefault="00074D01" w:rsidP="00F943C2">
      <w:pPr>
        <w:pStyle w:val="ListParagraph"/>
        <w:numPr>
          <w:ilvl w:val="0"/>
          <w:numId w:val="4"/>
        </w:numPr>
      </w:pPr>
      <w:r>
        <w:t xml:space="preserve">A key variable is </w:t>
      </w:r>
      <w:r w:rsidRPr="00EE2035">
        <w:rPr>
          <w:rFonts w:ascii="Courier New" w:hAnsi="Courier New" w:cs="Courier New"/>
          <w:b/>
        </w:rPr>
        <w:t>${ARCH}</w:t>
      </w:r>
      <w:r>
        <w:t>, which specifies the type of build (host or bbb)</w:t>
      </w:r>
    </w:p>
    <w:p w:rsidR="00074D01" w:rsidRDefault="00074D01" w:rsidP="00F943C2">
      <w:pPr>
        <w:pStyle w:val="ListParagraph"/>
        <w:numPr>
          <w:ilvl w:val="0"/>
          <w:numId w:val="4"/>
        </w:numPr>
      </w:pPr>
      <w:r>
        <w:t>The various compile (transformation) rules are listed</w:t>
      </w:r>
    </w:p>
    <w:p w:rsidR="00074D01" w:rsidRDefault="00074D01" w:rsidP="00F943C2">
      <w:pPr>
        <w:pStyle w:val="ListParagraph"/>
        <w:numPr>
          <w:ilvl w:val="0"/>
          <w:numId w:val="4"/>
        </w:numPr>
      </w:pPr>
      <w:r>
        <w:t>The compiler generated dependency files are created and included.</w:t>
      </w:r>
    </w:p>
    <w:p w:rsidR="00074D01" w:rsidRDefault="00074D01" w:rsidP="0006299A">
      <w:pPr>
        <w:pStyle w:val="Heading3"/>
      </w:pPr>
      <w:bookmarkStart w:id="1527" w:name="_Toc451597953"/>
      <w:bookmarkStart w:id="1528" w:name="_Toc455732338"/>
      <w:r>
        <w:t>Makefile [ between the includes ]</w:t>
      </w:r>
      <w:bookmarkEnd w:id="1527"/>
      <w:bookmarkEnd w:id="1528"/>
    </w:p>
    <w:p w:rsidR="00074D01" w:rsidRDefault="00074D01" w:rsidP="00074D01">
      <w:pPr>
        <w:spacing w:after="0"/>
      </w:pPr>
      <w:r>
        <w:t>This is not a separate file; it is the portion of the original Makefile between the two include statements.</w:t>
      </w:r>
    </w:p>
    <w:p w:rsidR="00074D01" w:rsidRDefault="00074D01" w:rsidP="00074D01">
      <w:pPr>
        <w:spacing w:after="0"/>
      </w:pPr>
      <w:r>
        <w:t>In this section, the following items are listed:</w:t>
      </w:r>
    </w:p>
    <w:p w:rsidR="00074D01" w:rsidRDefault="00074D01" w:rsidP="00F943C2">
      <w:pPr>
        <w:pStyle w:val="ListParagraph"/>
        <w:numPr>
          <w:ilvl w:val="0"/>
          <w:numId w:val="5"/>
        </w:numPr>
        <w:spacing w:after="0"/>
      </w:pPr>
      <w:r>
        <w:lastRenderedPageBreak/>
        <w:t>Source Files</w:t>
      </w:r>
      <w:r w:rsidR="00EE2035">
        <w:t xml:space="preserve">, ie: </w:t>
      </w:r>
      <w:r w:rsidR="00EE2035" w:rsidRPr="00EE2035">
        <w:rPr>
          <w:rFonts w:ascii="Courier New" w:hAnsi="Courier New" w:cs="Courier New"/>
          <w:b/>
        </w:rPr>
        <w:t>${C_SOURCES}</w:t>
      </w:r>
    </w:p>
    <w:p w:rsidR="00074D01" w:rsidRDefault="00074D01" w:rsidP="00F943C2">
      <w:pPr>
        <w:pStyle w:val="ListParagraph"/>
        <w:numPr>
          <w:ilvl w:val="0"/>
          <w:numId w:val="5"/>
        </w:numPr>
        <w:spacing w:after="0"/>
      </w:pPr>
      <w:r>
        <w:t>Libraries that are used</w:t>
      </w:r>
    </w:p>
    <w:p w:rsidR="00074D01" w:rsidRPr="00074D01" w:rsidRDefault="00074D01" w:rsidP="00F943C2">
      <w:pPr>
        <w:pStyle w:val="ListParagraph"/>
        <w:numPr>
          <w:ilvl w:val="0"/>
          <w:numId w:val="5"/>
        </w:numPr>
        <w:spacing w:after="0"/>
      </w:pPr>
      <w:r>
        <w:t>Any additional rules required (for example using the protobuf compiler)</w:t>
      </w:r>
    </w:p>
    <w:p w:rsidR="0006299A" w:rsidRDefault="0006299A" w:rsidP="0006299A">
      <w:pPr>
        <w:pStyle w:val="Heading3"/>
      </w:pPr>
      <w:bookmarkStart w:id="1529" w:name="_Toc451597954"/>
      <w:bookmarkStart w:id="1530" w:name="_Toc455732339"/>
      <w:r>
        <w:t>The included ${scripts}/library.mak or ${scripts}/app.mak</w:t>
      </w:r>
      <w:bookmarkEnd w:id="1529"/>
      <w:bookmarkEnd w:id="1530"/>
    </w:p>
    <w:p w:rsidR="001600DB" w:rsidRDefault="001600DB" w:rsidP="001600DB">
      <w:pPr>
        <w:spacing w:after="0"/>
        <w:rPr>
          <w:rFonts w:ascii="Courier New" w:hAnsi="Courier New" w:cs="Courier New"/>
          <w:b/>
        </w:rPr>
      </w:pPr>
      <w:r>
        <w:t xml:space="preserve">This file is either: </w:t>
      </w:r>
      <w:r w:rsidRPr="00EE2035">
        <w:rPr>
          <w:rFonts w:ascii="Courier New" w:hAnsi="Courier New" w:cs="Courier New"/>
          <w:b/>
        </w:rPr>
        <w:t>${root}/scripts/</w:t>
      </w:r>
      <w:r>
        <w:rPr>
          <w:rFonts w:ascii="Courier New" w:hAnsi="Courier New" w:cs="Courier New"/>
          <w:b/>
        </w:rPr>
        <w:t>library</w:t>
      </w:r>
      <w:r w:rsidRPr="00EE2035">
        <w:rPr>
          <w:rFonts w:ascii="Courier New" w:hAnsi="Courier New" w:cs="Courier New"/>
          <w:b/>
        </w:rPr>
        <w:t>.mak</w:t>
      </w:r>
    </w:p>
    <w:p w:rsidR="001600DB" w:rsidRDefault="001600DB" w:rsidP="001600DB">
      <w:pPr>
        <w:spacing w:after="0"/>
      </w:pPr>
      <w:r>
        <w:t xml:space="preserve">Or, this file is: </w:t>
      </w:r>
      <w:r w:rsidRPr="00EE2035">
        <w:rPr>
          <w:rFonts w:ascii="Courier New" w:hAnsi="Courier New" w:cs="Courier New"/>
          <w:b/>
        </w:rPr>
        <w:t>${root}/scripts/</w:t>
      </w:r>
      <w:r>
        <w:rPr>
          <w:rFonts w:ascii="Courier New" w:hAnsi="Courier New" w:cs="Courier New"/>
          <w:b/>
        </w:rPr>
        <w:t>app.mak</w:t>
      </w:r>
    </w:p>
    <w:p w:rsidR="001600DB" w:rsidRDefault="001600DB" w:rsidP="00F943C2">
      <w:pPr>
        <w:pStyle w:val="ListParagraph"/>
        <w:numPr>
          <w:ilvl w:val="0"/>
          <w:numId w:val="7"/>
        </w:numPr>
        <w:spacing w:after="0"/>
      </w:pPr>
      <w:r>
        <w:t>Creates the library</w:t>
      </w:r>
    </w:p>
    <w:p w:rsidR="001600DB" w:rsidRDefault="001600DB" w:rsidP="00F943C2">
      <w:pPr>
        <w:pStyle w:val="ListParagraph"/>
        <w:numPr>
          <w:ilvl w:val="0"/>
          <w:numId w:val="7"/>
        </w:numPr>
        <w:spacing w:after="0"/>
      </w:pPr>
      <w:r>
        <w:t>Or creates the executable</w:t>
      </w:r>
    </w:p>
    <w:p w:rsidR="001600DB" w:rsidRDefault="001600DB" w:rsidP="001600DB">
      <w:pPr>
        <w:pStyle w:val="Heading3"/>
      </w:pPr>
      <w:bookmarkStart w:id="1531" w:name="_Toc451597955"/>
      <w:bookmarkStart w:id="1532" w:name="_Toc455732340"/>
      <w:r>
        <w:t>Makefile [final portion]</w:t>
      </w:r>
      <w:bookmarkEnd w:id="1531"/>
      <w:bookmarkEnd w:id="1532"/>
    </w:p>
    <w:p w:rsidR="001600DB" w:rsidRDefault="001600DB" w:rsidP="001600DB">
      <w:pPr>
        <w:spacing w:after="0"/>
      </w:pPr>
      <w:r>
        <w:t>Again, this is not a separate file but is the final portion of the Makefile after the include statements.</w:t>
      </w:r>
    </w:p>
    <w:p w:rsidR="001600DB" w:rsidRDefault="001600DB" w:rsidP="00F943C2">
      <w:pPr>
        <w:pStyle w:val="ListParagraph"/>
        <w:numPr>
          <w:ilvl w:val="0"/>
          <w:numId w:val="8"/>
        </w:numPr>
        <w:spacing w:after="0"/>
      </w:pPr>
      <w:r>
        <w:t>Contains directory, application, or library specific rules</w:t>
      </w:r>
    </w:p>
    <w:p w:rsidR="007010E7" w:rsidRDefault="007010E7">
      <w:r>
        <w:br w:type="page"/>
      </w:r>
    </w:p>
    <w:p w:rsidR="00A14370" w:rsidRDefault="00A14370" w:rsidP="008235D3">
      <w:pPr>
        <w:pStyle w:val="Heading1"/>
      </w:pPr>
      <w:bookmarkStart w:id="1533" w:name="_Toc455732341"/>
      <w:bookmarkStart w:id="1534" w:name="_Toc451597956"/>
      <w:r>
        <w:lastRenderedPageBreak/>
        <w:t>NPI Server In Detail</w:t>
      </w:r>
      <w:bookmarkEnd w:id="1533"/>
      <w:r w:rsidR="00D20F8D">
        <w:t xml:space="preserve"> </w:t>
      </w:r>
      <w:bookmarkEnd w:id="1534"/>
    </w:p>
    <w:p w:rsidR="00B37834" w:rsidRDefault="00B37834" w:rsidP="00B37834">
      <w:pPr>
        <w:pStyle w:val="Heading2"/>
      </w:pPr>
      <w:bookmarkStart w:id="1535" w:name="_Toc451597957"/>
      <w:bookmarkStart w:id="1536" w:name="_Toc455732342"/>
      <w:r>
        <w:t>Overview</w:t>
      </w:r>
      <w:bookmarkEnd w:id="1535"/>
      <w:bookmarkEnd w:id="1536"/>
    </w:p>
    <w:p w:rsidR="00917026" w:rsidRDefault="00917026" w:rsidP="00917026">
      <w:r>
        <w:t>At a very high level - the NPI (Network Processor Interface) Server is a utility application that translates MT Packets to and from a TCP/</w:t>
      </w:r>
      <w:r w:rsidR="007010E7">
        <w:t>IP connection and a serial port, a data flow diagram is shown below. The NPI Server itself is a rather small body of code, the bulk of the application comes from the Common Library (Supplying the Socket &amp; Uart API), and the APIMAC library (Supplying the MT message handling layer).</w:t>
      </w:r>
    </w:p>
    <w:p w:rsidR="007010E7" w:rsidRDefault="00431BE5" w:rsidP="00917026">
      <w:r>
        <w:object w:dxaOrig="12013" w:dyaOrig="3457">
          <v:shape id="_x0000_i1036" type="#_x0000_t75" style="width:468pt;height:132pt" o:ole="">
            <v:imagedata r:id="rId58" o:title=""/>
          </v:shape>
          <o:OLEObject Type="Embed" ProgID="Visio.Drawing.15" ShapeID="_x0000_i1036" DrawAspect="Content" ObjectID="_1529818029" r:id="rId59"/>
        </w:object>
      </w:r>
    </w:p>
    <w:p w:rsidR="005050F0" w:rsidRDefault="006220D9" w:rsidP="005050F0">
      <w:r>
        <w:t xml:space="preserve">Below is a UML style actor diagram showing the data flow diagram of the NPI Server, starting from the left hand side, the </w:t>
      </w:r>
      <w:r w:rsidR="0003762A">
        <w:t xml:space="preserve">Linux </w:t>
      </w:r>
      <w:r>
        <w:t>client sends a message – the Stream (socket) library provides a byte stream interface to the MT MSG Library (part of the APIMAC library), the complete packet is presented to the application (the NPI SERVER), which depending upon the type of message decides how to forward, the message follows a similar route to the embedded device. Replies</w:t>
      </w:r>
      <w:r w:rsidR="0003762A">
        <w:t xml:space="preserve"> and/or </w:t>
      </w:r>
      <w:r>
        <w:t xml:space="preserve">asynchronous notifications </w:t>
      </w:r>
      <w:r w:rsidR="0003762A">
        <w:t>from the device follow the same basic flow in reverse.</w:t>
      </w:r>
    </w:p>
    <w:p w:rsidR="006220D9" w:rsidRDefault="006220D9" w:rsidP="006220D9">
      <w:pPr>
        <w:jc w:val="center"/>
      </w:pPr>
      <w:r>
        <w:object w:dxaOrig="10200" w:dyaOrig="6240">
          <v:shape id="_x0000_i1037" type="#_x0000_t75" style="width:414pt;height:252pt" o:ole="">
            <v:imagedata r:id="rId60" o:title=""/>
          </v:shape>
          <o:OLEObject Type="Embed" ProgID="Visio.Drawing.15" ShapeID="_x0000_i1037" DrawAspect="Content" ObjectID="_1529818030" r:id="rId61"/>
        </w:object>
      </w:r>
    </w:p>
    <w:p w:rsidR="006C5A31" w:rsidRPr="006C5A31" w:rsidRDefault="006C5A31" w:rsidP="005050F0">
      <w:pPr>
        <w:rPr>
          <w:b/>
        </w:rPr>
      </w:pPr>
      <w:r>
        <w:rPr>
          <w:b/>
        </w:rPr>
        <w:lastRenderedPageBreak/>
        <w:t>Description and data walk through:</w:t>
      </w:r>
    </w:p>
    <w:p w:rsidR="006C5A31" w:rsidRDefault="006C5A31" w:rsidP="00F943C2">
      <w:pPr>
        <w:pStyle w:val="ListParagraph"/>
        <w:numPr>
          <w:ilvl w:val="0"/>
          <w:numId w:val="16"/>
        </w:numPr>
      </w:pPr>
      <w:r>
        <w:t>The right side represents the client application on some PC. The connection is via a socket. The client application sends a message.</w:t>
      </w:r>
    </w:p>
    <w:p w:rsidR="006C5A31" w:rsidRDefault="006C5A31" w:rsidP="00F943C2">
      <w:pPr>
        <w:pStyle w:val="ListParagraph"/>
        <w:numPr>
          <w:ilvl w:val="0"/>
          <w:numId w:val="16"/>
        </w:numPr>
      </w:pPr>
      <w:r>
        <w:t xml:space="preserve">The STREAM library provides a byte stream interface for the MT Message Interface Layer. </w:t>
      </w:r>
    </w:p>
    <w:p w:rsidR="005050F0" w:rsidRDefault="006C5A31" w:rsidP="00F943C2">
      <w:pPr>
        <w:pStyle w:val="ListParagraph"/>
        <w:numPr>
          <w:ilvl w:val="0"/>
          <w:numId w:val="16"/>
        </w:numPr>
      </w:pPr>
      <w:r>
        <w:t>The MT layer assembles the packet (if required, the MT layer will defragment the message) and presents a “packet” to the application layer.</w:t>
      </w:r>
    </w:p>
    <w:p w:rsidR="005050F0" w:rsidRDefault="005050F0" w:rsidP="00F943C2">
      <w:pPr>
        <w:pStyle w:val="ListParagraph"/>
        <w:numPr>
          <w:ilvl w:val="0"/>
          <w:numId w:val="16"/>
        </w:numPr>
      </w:pPr>
      <w:r>
        <w:t xml:space="preserve">The Application </w:t>
      </w:r>
      <w:r w:rsidR="006C5A31">
        <w:t xml:space="preserve">code </w:t>
      </w:r>
      <w:r>
        <w:t xml:space="preserve">(in the center) decides what to do with each message, and how </w:t>
      </w:r>
      <w:r w:rsidR="006C5A31">
        <w:t xml:space="preserve">or if the message should be forwarded to the other interface. For example – a Synchronous Request [SREQ] should produce a Synchronous Response (SRSP). </w:t>
      </w:r>
    </w:p>
    <w:p w:rsidR="006C5A31" w:rsidRDefault="006C5A31" w:rsidP="00F943C2">
      <w:pPr>
        <w:pStyle w:val="ListParagraph"/>
        <w:numPr>
          <w:ilvl w:val="0"/>
          <w:numId w:val="16"/>
        </w:numPr>
      </w:pPr>
      <w:r>
        <w:t>The message effectively follows the reverse procedure, through the MT layer and to the STREAM interface, in this case for a serial port.</w:t>
      </w:r>
    </w:p>
    <w:p w:rsidR="00A96954" w:rsidRDefault="00A96954" w:rsidP="00A96954">
      <w:pPr>
        <w:pStyle w:val="Heading2"/>
      </w:pPr>
      <w:bookmarkStart w:id="1537" w:name="_Toc453252758"/>
      <w:bookmarkStart w:id="1538" w:name="_Toc453254812"/>
      <w:bookmarkStart w:id="1539" w:name="_Toc453255142"/>
      <w:bookmarkStart w:id="1540" w:name="_Toc451597958"/>
      <w:bookmarkStart w:id="1541" w:name="_Toc455732343"/>
      <w:bookmarkEnd w:id="1537"/>
      <w:bookmarkEnd w:id="1538"/>
      <w:bookmarkEnd w:id="1539"/>
      <w:r>
        <w:t>Key Feature</w:t>
      </w:r>
      <w:r w:rsidR="00694AF5">
        <w:t xml:space="preserve"> &amp;</w:t>
      </w:r>
      <w:r>
        <w:t xml:space="preserve"> Highlights:</w:t>
      </w:r>
      <w:bookmarkEnd w:id="1540"/>
      <w:bookmarkEnd w:id="1541"/>
    </w:p>
    <w:p w:rsidR="007010E7" w:rsidRDefault="007010E7" w:rsidP="00F943C2">
      <w:pPr>
        <w:pStyle w:val="ListParagraph"/>
        <w:numPr>
          <w:ilvl w:val="0"/>
          <w:numId w:val="8"/>
        </w:numPr>
        <w:rPr>
          <w:b/>
        </w:rPr>
      </w:pPr>
      <w:r>
        <w:rPr>
          <w:b/>
        </w:rPr>
        <w:t>Message Format (</w:t>
      </w:r>
      <w:r w:rsidR="006C5A31">
        <w:rPr>
          <w:b/>
        </w:rPr>
        <w:t xml:space="preserve">Message </w:t>
      </w:r>
      <w:r>
        <w:rPr>
          <w:b/>
        </w:rPr>
        <w:t>Geometry) Translation</w:t>
      </w:r>
    </w:p>
    <w:p w:rsidR="007010E7" w:rsidRDefault="007010E7" w:rsidP="007010E7">
      <w:pPr>
        <w:pStyle w:val="ListParagraph"/>
        <w:ind w:left="360"/>
      </w:pPr>
      <w:r>
        <w:t>In general, the embedded device (serial port) requires the MT Message Frame to have this format:</w:t>
      </w:r>
    </w:p>
    <w:p w:rsidR="007010E7" w:rsidRDefault="007010E7" w:rsidP="007010E7">
      <w:pPr>
        <w:pStyle w:val="ListParagraph"/>
        <w:ind w:left="1080" w:firstLine="360"/>
      </w:pPr>
      <w:r>
        <w:object w:dxaOrig="6732" w:dyaOrig="588">
          <v:shape id="_x0000_i1038" type="#_x0000_t75" style="width:336pt;height:30pt" o:ole="">
            <v:imagedata r:id="rId62" o:title=""/>
          </v:shape>
          <o:OLEObject Type="Embed" ProgID="Visio.Drawing.15" ShapeID="_x0000_i1038" DrawAspect="Content" ObjectID="_1529818031" r:id="rId63"/>
        </w:object>
      </w:r>
    </w:p>
    <w:p w:rsidR="00F074CE" w:rsidRDefault="00F074CE" w:rsidP="007010E7">
      <w:pPr>
        <w:pStyle w:val="ListParagraph"/>
        <w:ind w:left="360"/>
      </w:pPr>
    </w:p>
    <w:p w:rsidR="007010E7" w:rsidRDefault="0003762A" w:rsidP="007010E7">
      <w:pPr>
        <w:pStyle w:val="ListParagraph"/>
        <w:ind w:left="360"/>
      </w:pPr>
      <w:r>
        <w:t>The byte sequence is defined as follows, the embedded column represents the CC13xx UART interface, the Socket column represents the Stream Socket interface between the NPI Server and the client.</w:t>
      </w:r>
    </w:p>
    <w:p w:rsidR="0003762A" w:rsidRDefault="0003762A" w:rsidP="007010E7">
      <w:pPr>
        <w:pStyle w:val="ListParagraph"/>
        <w:ind w:left="360"/>
      </w:pPr>
    </w:p>
    <w:p w:rsidR="0003762A" w:rsidRDefault="0003762A" w:rsidP="007010E7">
      <w:pPr>
        <w:pStyle w:val="ListParagraph"/>
        <w:ind w:left="360"/>
      </w:pPr>
    </w:p>
    <w:tbl>
      <w:tblPr>
        <w:tblStyle w:val="LightList"/>
        <w:tblW w:w="0" w:type="auto"/>
        <w:tblInd w:w="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2"/>
        <w:gridCol w:w="1250"/>
        <w:gridCol w:w="1530"/>
        <w:gridCol w:w="4878"/>
      </w:tblGrid>
      <w:tr w:rsidR="007010E7" w:rsidRPr="00A96954" w:rsidTr="005050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2" w:type="dxa"/>
          </w:tcPr>
          <w:p w:rsidR="007010E7" w:rsidRPr="00A96954" w:rsidRDefault="007010E7" w:rsidP="005050F0">
            <w:pPr>
              <w:pStyle w:val="ListParagraph"/>
              <w:ind w:left="0"/>
              <w:jc w:val="center"/>
            </w:pPr>
            <w:r>
              <w:t>Byte</w:t>
            </w:r>
          </w:p>
        </w:tc>
        <w:tc>
          <w:tcPr>
            <w:tcW w:w="1250" w:type="dxa"/>
          </w:tcPr>
          <w:p w:rsidR="007010E7" w:rsidRDefault="007010E7" w:rsidP="005050F0">
            <w:pPr>
              <w:pStyle w:val="ListParagraph"/>
              <w:ind w:left="0"/>
              <w:jc w:val="center"/>
              <w:cnfStyle w:val="100000000000" w:firstRow="1" w:lastRow="0" w:firstColumn="0" w:lastColumn="0" w:oddVBand="0" w:evenVBand="0" w:oddHBand="0" w:evenHBand="0" w:firstRowFirstColumn="0" w:firstRowLastColumn="0" w:lastRowFirstColumn="0" w:lastRowLastColumn="0"/>
            </w:pPr>
            <w:r>
              <w:t>Embedded</w:t>
            </w:r>
          </w:p>
        </w:tc>
        <w:tc>
          <w:tcPr>
            <w:tcW w:w="1530" w:type="dxa"/>
          </w:tcPr>
          <w:p w:rsidR="007010E7" w:rsidRDefault="007010E7" w:rsidP="005050F0">
            <w:pPr>
              <w:pStyle w:val="ListParagraph"/>
              <w:ind w:left="0"/>
              <w:jc w:val="center"/>
              <w:cnfStyle w:val="100000000000" w:firstRow="1" w:lastRow="0" w:firstColumn="0" w:lastColumn="0" w:oddVBand="0" w:evenVBand="0" w:oddHBand="0" w:evenHBand="0" w:firstRowFirstColumn="0" w:firstRowLastColumn="0" w:lastRowFirstColumn="0" w:lastRowLastColumn="0"/>
            </w:pPr>
            <w:r>
              <w:t>Socket</w:t>
            </w:r>
          </w:p>
        </w:tc>
        <w:tc>
          <w:tcPr>
            <w:tcW w:w="4878" w:type="dxa"/>
          </w:tcPr>
          <w:p w:rsidR="007010E7" w:rsidRPr="00A96954" w:rsidRDefault="007010E7" w:rsidP="005050F0">
            <w:pPr>
              <w:pStyle w:val="ListParagraph"/>
              <w:ind w:left="0"/>
              <w:cnfStyle w:val="100000000000" w:firstRow="1" w:lastRow="0" w:firstColumn="0" w:lastColumn="0" w:oddVBand="0" w:evenVBand="0" w:oddHBand="0" w:evenHBand="0" w:firstRowFirstColumn="0" w:firstRowLastColumn="0" w:lastRowFirstColumn="0" w:lastRowLastColumn="0"/>
            </w:pPr>
            <w:r>
              <w:t>Description</w:t>
            </w:r>
          </w:p>
        </w:tc>
      </w:tr>
      <w:tr w:rsidR="007010E7" w:rsidRPr="00A96954" w:rsidTr="005050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2" w:type="dxa"/>
          </w:tcPr>
          <w:p w:rsidR="007010E7" w:rsidRPr="00A96954" w:rsidRDefault="007010E7" w:rsidP="005050F0">
            <w:pPr>
              <w:pStyle w:val="ListParagraph"/>
              <w:ind w:left="0"/>
              <w:jc w:val="center"/>
            </w:pPr>
            <w:r w:rsidRPr="00A96954">
              <w:t>0xfe</w:t>
            </w:r>
          </w:p>
        </w:tc>
        <w:tc>
          <w:tcPr>
            <w:tcW w:w="1250" w:type="dxa"/>
          </w:tcPr>
          <w:p w:rsidR="007010E7" w:rsidRDefault="007010E7" w:rsidP="005050F0">
            <w:pPr>
              <w:pStyle w:val="ListParagraph"/>
              <w:ind w:left="0"/>
              <w:cnfStyle w:val="000000100000" w:firstRow="0" w:lastRow="0" w:firstColumn="0" w:lastColumn="0" w:oddVBand="0" w:evenVBand="0" w:oddHBand="1" w:evenHBand="0" w:firstRowFirstColumn="0" w:firstRowLastColumn="0" w:lastRowFirstColumn="0" w:lastRowLastColumn="0"/>
            </w:pPr>
            <w:r>
              <w:t>Required</w:t>
            </w:r>
          </w:p>
        </w:tc>
        <w:tc>
          <w:tcPr>
            <w:tcW w:w="1530" w:type="dxa"/>
          </w:tcPr>
          <w:p w:rsidR="007010E7" w:rsidRDefault="007010E7" w:rsidP="005050F0">
            <w:pPr>
              <w:pStyle w:val="ListParagraph"/>
              <w:ind w:left="0"/>
              <w:cnfStyle w:val="000000100000" w:firstRow="0" w:lastRow="0" w:firstColumn="0" w:lastColumn="0" w:oddVBand="0" w:evenVBand="0" w:oddHBand="1" w:evenHBand="0" w:firstRowFirstColumn="0" w:firstRowLastColumn="0" w:lastRowFirstColumn="0" w:lastRowLastColumn="0"/>
            </w:pPr>
            <w:r>
              <w:t>Optional</w:t>
            </w:r>
          </w:p>
        </w:tc>
        <w:tc>
          <w:tcPr>
            <w:tcW w:w="4878" w:type="dxa"/>
          </w:tcPr>
          <w:p w:rsidR="007010E7" w:rsidRPr="00A96954" w:rsidRDefault="007010E7" w:rsidP="005050F0">
            <w:pPr>
              <w:pStyle w:val="ListParagraph"/>
              <w:ind w:left="0"/>
              <w:cnfStyle w:val="000000100000" w:firstRow="0" w:lastRow="0" w:firstColumn="0" w:lastColumn="0" w:oddVBand="0" w:evenVBand="0" w:oddHBand="1" w:evenHBand="0" w:firstRowFirstColumn="0" w:firstRowLastColumn="0" w:lastRowFirstColumn="0" w:lastRowLastColumn="0"/>
            </w:pPr>
            <w:r>
              <w:t>F</w:t>
            </w:r>
            <w:r w:rsidRPr="00A96954">
              <w:t xml:space="preserve">rame synchronization </w:t>
            </w:r>
            <w:r>
              <w:t>(message start) byte</w:t>
            </w:r>
          </w:p>
        </w:tc>
      </w:tr>
      <w:tr w:rsidR="007010E7" w:rsidRPr="00A96954" w:rsidTr="005050F0">
        <w:tc>
          <w:tcPr>
            <w:cnfStyle w:val="001000000000" w:firstRow="0" w:lastRow="0" w:firstColumn="1" w:lastColumn="0" w:oddVBand="0" w:evenVBand="0" w:oddHBand="0" w:evenHBand="0" w:firstRowFirstColumn="0" w:firstRowLastColumn="0" w:lastRowFirstColumn="0" w:lastRowLastColumn="0"/>
            <w:tcW w:w="1122" w:type="dxa"/>
          </w:tcPr>
          <w:p w:rsidR="007010E7" w:rsidRPr="00A96954" w:rsidRDefault="007010E7" w:rsidP="005050F0">
            <w:pPr>
              <w:pStyle w:val="ListParagraph"/>
              <w:ind w:left="0"/>
              <w:jc w:val="center"/>
            </w:pPr>
            <w:r w:rsidRPr="00A96954">
              <w:t>LEN</w:t>
            </w:r>
          </w:p>
        </w:tc>
        <w:tc>
          <w:tcPr>
            <w:tcW w:w="1250" w:type="dxa"/>
          </w:tcPr>
          <w:p w:rsidR="007010E7" w:rsidRDefault="007010E7" w:rsidP="005050F0">
            <w:pPr>
              <w:pStyle w:val="ListParagraph"/>
              <w:ind w:left="0"/>
              <w:cnfStyle w:val="000000000000" w:firstRow="0" w:lastRow="0" w:firstColumn="0" w:lastColumn="0" w:oddVBand="0" w:evenVBand="0" w:oddHBand="0" w:evenHBand="0" w:firstRowFirstColumn="0" w:firstRowLastColumn="0" w:lastRowFirstColumn="0" w:lastRowLastColumn="0"/>
            </w:pPr>
            <w:r>
              <w:t>1 Byte</w:t>
            </w:r>
          </w:p>
        </w:tc>
        <w:tc>
          <w:tcPr>
            <w:tcW w:w="1530" w:type="dxa"/>
          </w:tcPr>
          <w:p w:rsidR="007010E7" w:rsidRDefault="007010E7" w:rsidP="005050F0">
            <w:pPr>
              <w:pStyle w:val="ListParagraph"/>
              <w:ind w:left="0"/>
              <w:cnfStyle w:val="000000000000" w:firstRow="0" w:lastRow="0" w:firstColumn="0" w:lastColumn="0" w:oddVBand="0" w:evenVBand="0" w:oddHBand="0" w:evenHBand="0" w:firstRowFirstColumn="0" w:firstRowLastColumn="0" w:lastRowFirstColumn="0" w:lastRowLastColumn="0"/>
            </w:pPr>
            <w:r>
              <w:t>2 Bytes</w:t>
            </w:r>
          </w:p>
        </w:tc>
        <w:tc>
          <w:tcPr>
            <w:tcW w:w="4878" w:type="dxa"/>
          </w:tcPr>
          <w:p w:rsidR="007010E7" w:rsidRPr="00A96954" w:rsidRDefault="007010E7" w:rsidP="005050F0">
            <w:pPr>
              <w:pStyle w:val="ListParagraph"/>
              <w:ind w:left="0"/>
              <w:cnfStyle w:val="000000000000" w:firstRow="0" w:lastRow="0" w:firstColumn="0" w:lastColumn="0" w:oddVBand="0" w:evenVBand="0" w:oddHBand="0" w:evenHBand="0" w:firstRowFirstColumn="0" w:firstRowLastColumn="0" w:lastRowFirstColumn="0" w:lastRowLastColumn="0"/>
            </w:pPr>
            <w:r>
              <w:t>L</w:t>
            </w:r>
            <w:r w:rsidRPr="00A96954">
              <w:t xml:space="preserve">ength in bytes of the </w:t>
            </w:r>
            <w:r>
              <w:t>payload portion (LSB first)</w:t>
            </w:r>
          </w:p>
        </w:tc>
      </w:tr>
      <w:tr w:rsidR="007010E7" w:rsidRPr="00A96954" w:rsidTr="005050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2" w:type="dxa"/>
          </w:tcPr>
          <w:p w:rsidR="007010E7" w:rsidRPr="00A96954" w:rsidRDefault="007010E7" w:rsidP="005050F0">
            <w:pPr>
              <w:pStyle w:val="ListParagraph"/>
              <w:ind w:left="0"/>
              <w:jc w:val="center"/>
            </w:pPr>
            <w:r w:rsidRPr="00A96954">
              <w:t>CMD0</w:t>
            </w:r>
          </w:p>
        </w:tc>
        <w:tc>
          <w:tcPr>
            <w:tcW w:w="1250" w:type="dxa"/>
          </w:tcPr>
          <w:p w:rsidR="007010E7" w:rsidRPr="00A96954" w:rsidRDefault="007010E7" w:rsidP="005050F0">
            <w:pPr>
              <w:pStyle w:val="ListParagraph"/>
              <w:ind w:left="0"/>
              <w:cnfStyle w:val="000000100000" w:firstRow="0" w:lastRow="0" w:firstColumn="0" w:lastColumn="0" w:oddVBand="0" w:evenVBand="0" w:oddHBand="1" w:evenHBand="0" w:firstRowFirstColumn="0" w:firstRowLastColumn="0" w:lastRowFirstColumn="0" w:lastRowLastColumn="0"/>
            </w:pPr>
            <w:r>
              <w:t>1 Byte</w:t>
            </w:r>
          </w:p>
        </w:tc>
        <w:tc>
          <w:tcPr>
            <w:tcW w:w="1530" w:type="dxa"/>
          </w:tcPr>
          <w:p w:rsidR="007010E7" w:rsidRPr="00A96954" w:rsidRDefault="007010E7" w:rsidP="005050F0">
            <w:pPr>
              <w:pStyle w:val="ListParagraph"/>
              <w:ind w:left="0"/>
              <w:cnfStyle w:val="000000100000" w:firstRow="0" w:lastRow="0" w:firstColumn="0" w:lastColumn="0" w:oddVBand="0" w:evenVBand="0" w:oddHBand="1" w:evenHBand="0" w:firstRowFirstColumn="0" w:firstRowLastColumn="0" w:lastRowFirstColumn="0" w:lastRowLastColumn="0"/>
            </w:pPr>
            <w:r>
              <w:t>1 Byte</w:t>
            </w:r>
          </w:p>
        </w:tc>
        <w:tc>
          <w:tcPr>
            <w:tcW w:w="4878" w:type="dxa"/>
          </w:tcPr>
          <w:p w:rsidR="007010E7" w:rsidRDefault="007010E7" w:rsidP="005050F0">
            <w:pPr>
              <w:pStyle w:val="ListParagraph"/>
              <w:ind w:left="0"/>
              <w:cnfStyle w:val="000000100000" w:firstRow="0" w:lastRow="0" w:firstColumn="0" w:lastColumn="0" w:oddVBand="0" w:evenVBand="0" w:oddHBand="1" w:evenHBand="0" w:firstRowFirstColumn="0" w:firstRowLastColumn="0" w:lastRowFirstColumn="0" w:lastRowLastColumn="0"/>
            </w:pPr>
            <w:r w:rsidRPr="00A96954">
              <w:t>bits[7</w:t>
            </w:r>
            <w:r>
              <w:t>:</w:t>
            </w:r>
            <w:r w:rsidRPr="00A96954">
              <w:t xml:space="preserve"> 5] </w:t>
            </w:r>
            <w:r>
              <w:t>message type</w:t>
            </w:r>
          </w:p>
          <w:p w:rsidR="007010E7" w:rsidRPr="00A96954" w:rsidRDefault="007010E7" w:rsidP="005050F0">
            <w:pPr>
              <w:pStyle w:val="ListParagraph"/>
              <w:ind w:left="0"/>
              <w:cnfStyle w:val="000000100000" w:firstRow="0" w:lastRow="0" w:firstColumn="0" w:lastColumn="0" w:oddVBand="0" w:evenVBand="0" w:oddHBand="1" w:evenHBand="0" w:firstRowFirstColumn="0" w:firstRowLastColumn="0" w:lastRowFirstColumn="0" w:lastRowLastColumn="0"/>
            </w:pPr>
            <w:r w:rsidRPr="00A96954">
              <w:t>bits[4</w:t>
            </w:r>
            <w:r>
              <w:t>:</w:t>
            </w:r>
            <w:r w:rsidRPr="00A96954">
              <w:t xml:space="preserve"> 0] subsystem</w:t>
            </w:r>
            <w:r>
              <w:t xml:space="preserve"> number</w:t>
            </w:r>
          </w:p>
        </w:tc>
      </w:tr>
      <w:tr w:rsidR="007010E7" w:rsidRPr="00A96954" w:rsidTr="005050F0">
        <w:tc>
          <w:tcPr>
            <w:cnfStyle w:val="001000000000" w:firstRow="0" w:lastRow="0" w:firstColumn="1" w:lastColumn="0" w:oddVBand="0" w:evenVBand="0" w:oddHBand="0" w:evenHBand="0" w:firstRowFirstColumn="0" w:firstRowLastColumn="0" w:lastRowFirstColumn="0" w:lastRowLastColumn="0"/>
            <w:tcW w:w="1122" w:type="dxa"/>
          </w:tcPr>
          <w:p w:rsidR="007010E7" w:rsidRPr="00A96954" w:rsidRDefault="007010E7" w:rsidP="005050F0">
            <w:pPr>
              <w:pStyle w:val="ListParagraph"/>
              <w:ind w:left="0"/>
              <w:jc w:val="center"/>
            </w:pPr>
            <w:r w:rsidRPr="00A96954">
              <w:t>CMD1</w:t>
            </w:r>
          </w:p>
        </w:tc>
        <w:tc>
          <w:tcPr>
            <w:tcW w:w="1250" w:type="dxa"/>
          </w:tcPr>
          <w:p w:rsidR="007010E7" w:rsidRDefault="007010E7" w:rsidP="005050F0">
            <w:pPr>
              <w:pStyle w:val="ListParagraph"/>
              <w:ind w:left="0"/>
              <w:cnfStyle w:val="000000000000" w:firstRow="0" w:lastRow="0" w:firstColumn="0" w:lastColumn="0" w:oddVBand="0" w:evenVBand="0" w:oddHBand="0" w:evenHBand="0" w:firstRowFirstColumn="0" w:firstRowLastColumn="0" w:lastRowFirstColumn="0" w:lastRowLastColumn="0"/>
            </w:pPr>
            <w:r>
              <w:t>1 Byte</w:t>
            </w:r>
          </w:p>
        </w:tc>
        <w:tc>
          <w:tcPr>
            <w:tcW w:w="1530" w:type="dxa"/>
          </w:tcPr>
          <w:p w:rsidR="007010E7" w:rsidRDefault="007010E7" w:rsidP="005050F0">
            <w:pPr>
              <w:pStyle w:val="ListParagraph"/>
              <w:ind w:left="0"/>
              <w:cnfStyle w:val="000000000000" w:firstRow="0" w:lastRow="0" w:firstColumn="0" w:lastColumn="0" w:oddVBand="0" w:evenVBand="0" w:oddHBand="0" w:evenHBand="0" w:firstRowFirstColumn="0" w:firstRowLastColumn="0" w:lastRowFirstColumn="0" w:lastRowLastColumn="0"/>
            </w:pPr>
            <w:r>
              <w:t>1 Byte</w:t>
            </w:r>
          </w:p>
        </w:tc>
        <w:tc>
          <w:tcPr>
            <w:tcW w:w="4878" w:type="dxa"/>
          </w:tcPr>
          <w:p w:rsidR="007010E7" w:rsidRPr="00A96954" w:rsidRDefault="007010E7" w:rsidP="005050F0">
            <w:pPr>
              <w:pStyle w:val="ListParagraph"/>
              <w:ind w:left="0"/>
              <w:cnfStyle w:val="000000000000" w:firstRow="0" w:lastRow="0" w:firstColumn="0" w:lastColumn="0" w:oddVBand="0" w:evenVBand="0" w:oddHBand="0" w:evenHBand="0" w:firstRowFirstColumn="0" w:firstRowLastColumn="0" w:lastRowFirstColumn="0" w:lastRowLastColumn="0"/>
            </w:pPr>
            <w:r>
              <w:t>C</w:t>
            </w:r>
            <w:r w:rsidRPr="00A96954">
              <w:t xml:space="preserve">ommand byte for </w:t>
            </w:r>
            <w:r>
              <w:t>specific subsystem</w:t>
            </w:r>
          </w:p>
        </w:tc>
      </w:tr>
      <w:tr w:rsidR="007010E7" w:rsidRPr="00A96954" w:rsidTr="005050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2" w:type="dxa"/>
          </w:tcPr>
          <w:p w:rsidR="007010E7" w:rsidRPr="00A96954" w:rsidRDefault="007010E7" w:rsidP="005050F0">
            <w:pPr>
              <w:pStyle w:val="ListParagraph"/>
              <w:ind w:left="0"/>
              <w:jc w:val="center"/>
            </w:pPr>
            <w:r w:rsidRPr="00A96954">
              <w:t>(bytes)</w:t>
            </w:r>
          </w:p>
        </w:tc>
        <w:tc>
          <w:tcPr>
            <w:tcW w:w="1250" w:type="dxa"/>
          </w:tcPr>
          <w:p w:rsidR="007010E7" w:rsidRDefault="007010E7" w:rsidP="005050F0">
            <w:pPr>
              <w:pStyle w:val="ListParagraph"/>
              <w:ind w:left="0"/>
              <w:cnfStyle w:val="000000100000" w:firstRow="0" w:lastRow="0" w:firstColumn="0" w:lastColumn="0" w:oddVBand="0" w:evenVBand="0" w:oddHBand="1" w:evenHBand="0" w:firstRowFirstColumn="0" w:firstRowLastColumn="0" w:lastRowFirstColumn="0" w:lastRowLastColumn="0"/>
            </w:pPr>
            <w:r>
              <w:t>Variable</w:t>
            </w:r>
          </w:p>
        </w:tc>
        <w:tc>
          <w:tcPr>
            <w:tcW w:w="1530" w:type="dxa"/>
          </w:tcPr>
          <w:p w:rsidR="007010E7" w:rsidRDefault="007010E7" w:rsidP="005050F0">
            <w:pPr>
              <w:pStyle w:val="ListParagraph"/>
              <w:ind w:left="0"/>
              <w:cnfStyle w:val="000000100000" w:firstRow="0" w:lastRow="0" w:firstColumn="0" w:lastColumn="0" w:oddVBand="0" w:evenVBand="0" w:oddHBand="1" w:evenHBand="0" w:firstRowFirstColumn="0" w:firstRowLastColumn="0" w:lastRowFirstColumn="0" w:lastRowLastColumn="0"/>
            </w:pPr>
            <w:r>
              <w:t>Variable</w:t>
            </w:r>
          </w:p>
        </w:tc>
        <w:tc>
          <w:tcPr>
            <w:tcW w:w="4878" w:type="dxa"/>
          </w:tcPr>
          <w:p w:rsidR="007010E7" w:rsidRPr="00A96954" w:rsidRDefault="007010E7" w:rsidP="005050F0">
            <w:pPr>
              <w:pStyle w:val="ListParagraph"/>
              <w:ind w:left="0"/>
              <w:cnfStyle w:val="000000100000" w:firstRow="0" w:lastRow="0" w:firstColumn="0" w:lastColumn="0" w:oddVBand="0" w:evenVBand="0" w:oddHBand="1" w:evenHBand="0" w:firstRowFirstColumn="0" w:firstRowLastColumn="0" w:lastRowFirstColumn="0" w:lastRowLastColumn="0"/>
            </w:pPr>
            <w:r>
              <w:t>Zero or more bytes, command specific</w:t>
            </w:r>
          </w:p>
        </w:tc>
      </w:tr>
      <w:tr w:rsidR="007010E7" w:rsidRPr="00A96954" w:rsidTr="005050F0">
        <w:tc>
          <w:tcPr>
            <w:cnfStyle w:val="001000000000" w:firstRow="0" w:lastRow="0" w:firstColumn="1" w:lastColumn="0" w:oddVBand="0" w:evenVBand="0" w:oddHBand="0" w:evenHBand="0" w:firstRowFirstColumn="0" w:firstRowLastColumn="0" w:lastRowFirstColumn="0" w:lastRowLastColumn="0"/>
            <w:tcW w:w="1122" w:type="dxa"/>
          </w:tcPr>
          <w:p w:rsidR="007010E7" w:rsidRPr="00A96954" w:rsidRDefault="007010E7" w:rsidP="005050F0">
            <w:pPr>
              <w:pStyle w:val="ListParagraph"/>
              <w:ind w:left="0"/>
              <w:jc w:val="center"/>
            </w:pPr>
            <w:r w:rsidRPr="00A96954">
              <w:t>FCS</w:t>
            </w:r>
          </w:p>
        </w:tc>
        <w:tc>
          <w:tcPr>
            <w:tcW w:w="1250" w:type="dxa"/>
          </w:tcPr>
          <w:p w:rsidR="007010E7" w:rsidRPr="00A96954" w:rsidRDefault="007010E7" w:rsidP="005050F0">
            <w:pPr>
              <w:pStyle w:val="ListParagraph"/>
              <w:ind w:left="0"/>
              <w:cnfStyle w:val="000000000000" w:firstRow="0" w:lastRow="0" w:firstColumn="0" w:lastColumn="0" w:oddVBand="0" w:evenVBand="0" w:oddHBand="0" w:evenHBand="0" w:firstRowFirstColumn="0" w:firstRowLastColumn="0" w:lastRowFirstColumn="0" w:lastRowLastColumn="0"/>
            </w:pPr>
            <w:r>
              <w:t>1 byte</w:t>
            </w:r>
          </w:p>
        </w:tc>
        <w:tc>
          <w:tcPr>
            <w:tcW w:w="1530" w:type="dxa"/>
          </w:tcPr>
          <w:p w:rsidR="007010E7" w:rsidRPr="00A96954" w:rsidRDefault="007010E7" w:rsidP="005050F0">
            <w:pPr>
              <w:pStyle w:val="ListParagraph"/>
              <w:ind w:left="0"/>
              <w:cnfStyle w:val="000000000000" w:firstRow="0" w:lastRow="0" w:firstColumn="0" w:lastColumn="0" w:oddVBand="0" w:evenVBand="0" w:oddHBand="0" w:evenHBand="0" w:firstRowFirstColumn="0" w:firstRowLastColumn="0" w:lastRowFirstColumn="0" w:lastRowLastColumn="0"/>
            </w:pPr>
            <w:r>
              <w:t>Optional</w:t>
            </w:r>
          </w:p>
        </w:tc>
        <w:tc>
          <w:tcPr>
            <w:tcW w:w="4878" w:type="dxa"/>
          </w:tcPr>
          <w:p w:rsidR="007010E7" w:rsidRPr="00A96954" w:rsidRDefault="007010E7" w:rsidP="005050F0">
            <w:pPr>
              <w:pStyle w:val="ListParagraph"/>
              <w:ind w:left="0"/>
              <w:cnfStyle w:val="000000000000" w:firstRow="0" w:lastRow="0" w:firstColumn="0" w:lastColumn="0" w:oddVBand="0" w:evenVBand="0" w:oddHBand="0" w:evenHBand="0" w:firstRowFirstColumn="0" w:firstRowLastColumn="0" w:lastRowFirstColumn="0" w:lastRowLastColumn="0"/>
            </w:pPr>
            <w:r w:rsidRPr="00A96954">
              <w:t>XOR check value of the CMD0, CMD1 and (data)</w:t>
            </w:r>
          </w:p>
        </w:tc>
      </w:tr>
    </w:tbl>
    <w:p w:rsidR="007010E7" w:rsidRDefault="007010E7" w:rsidP="007010E7">
      <w:pPr>
        <w:pStyle w:val="ListParagraph"/>
        <w:ind w:left="360"/>
        <w:rPr>
          <w:b/>
        </w:rPr>
      </w:pPr>
    </w:p>
    <w:p w:rsidR="00F074CE" w:rsidRDefault="00B934C0" w:rsidP="00F943C2">
      <w:pPr>
        <w:pStyle w:val="ListParagraph"/>
        <w:numPr>
          <w:ilvl w:val="0"/>
          <w:numId w:val="8"/>
        </w:numPr>
        <w:rPr>
          <w:b/>
        </w:rPr>
      </w:pPr>
      <w:r w:rsidRPr="00A96954">
        <w:rPr>
          <w:b/>
        </w:rPr>
        <w:t>Large Messages (Fragmentation)</w:t>
      </w:r>
      <w:r w:rsidR="00917026" w:rsidRPr="00A96954">
        <w:rPr>
          <w:b/>
        </w:rPr>
        <w:t xml:space="preserve">: </w:t>
      </w:r>
    </w:p>
    <w:p w:rsidR="00F074CE" w:rsidRDefault="00A96954" w:rsidP="00F074CE">
      <w:pPr>
        <w:pStyle w:val="ListParagraph"/>
        <w:ind w:left="360"/>
      </w:pPr>
      <w:r>
        <w:t xml:space="preserve">Fragmentation can occur in either direction (HOST to CC13xx, or CC13xx to HOST) </w:t>
      </w:r>
    </w:p>
    <w:p w:rsidR="00F074CE" w:rsidRDefault="00F074CE" w:rsidP="00F074CE">
      <w:pPr>
        <w:pStyle w:val="ListParagraph"/>
        <w:ind w:left="360"/>
      </w:pPr>
      <w:r>
        <w:t>The embedded CC13xx firmware only supports a single byte for a length</w:t>
      </w:r>
      <w:r w:rsidR="006220D9">
        <w:t>, to</w:t>
      </w:r>
      <w:r>
        <w:t xml:space="preserve"> support large messages, fragmentation is required. </w:t>
      </w:r>
    </w:p>
    <w:p w:rsidR="006220D9" w:rsidRDefault="006220D9" w:rsidP="00F074CE">
      <w:pPr>
        <w:pStyle w:val="ListParagraph"/>
        <w:ind w:left="360"/>
      </w:pPr>
      <w:r>
        <w:t>The MT library provides this support, to transmit a large message; it is broken down and transmitted as a series of smaller fragments.  Incoming fragmented messages are reassembled as needed.</w:t>
      </w:r>
    </w:p>
    <w:p w:rsidR="006220D9" w:rsidRDefault="006220D9" w:rsidP="00F943C2">
      <w:pPr>
        <w:pStyle w:val="ListParagraph"/>
        <w:numPr>
          <w:ilvl w:val="0"/>
          <w:numId w:val="8"/>
        </w:numPr>
        <w:rPr>
          <w:b/>
        </w:rPr>
      </w:pPr>
      <w:r w:rsidRPr="006220D9">
        <w:rPr>
          <w:b/>
        </w:rPr>
        <w:t>Protocol Geometry is configurable via a configuration file</w:t>
      </w:r>
    </w:p>
    <w:p w:rsidR="006220D9" w:rsidRDefault="006220D9" w:rsidP="006220D9">
      <w:pPr>
        <w:pStyle w:val="ListParagraph"/>
        <w:ind w:left="360"/>
      </w:pPr>
      <w:r>
        <w:t>All of the above ‘message format’ geometry values are configurable via the NPI_SERVER2.CFG file.</w:t>
      </w:r>
    </w:p>
    <w:p w:rsidR="006220D9" w:rsidRDefault="006220D9" w:rsidP="006220D9">
      <w:pPr>
        <w:pStyle w:val="ListParagraph"/>
        <w:ind w:left="360"/>
      </w:pPr>
      <w:r>
        <w:t xml:space="preserve">In addition, other geometry items {timeout, retry, etc} are also </w:t>
      </w:r>
      <w:r w:rsidR="0003762A">
        <w:t>configurable. See the screen shot below, which is form the f</w:t>
      </w:r>
      <w:r w:rsidR="001879E9">
        <w:t xml:space="preserve">i </w:t>
      </w:r>
      <w:r w:rsidR="0003762A">
        <w:t xml:space="preserve">le: “npi_server2.cfg” </w:t>
      </w:r>
    </w:p>
    <w:p w:rsidR="0003762A" w:rsidRDefault="0003762A" w:rsidP="0003762A">
      <w:pPr>
        <w:pStyle w:val="Codez"/>
      </w:pPr>
      <w:r>
        <w:lastRenderedPageBreak/>
        <w:t>Note: The example collector application is configurable in the same way via ‘collector.cfg’</w:t>
      </w:r>
    </w:p>
    <w:p w:rsidR="0003762A" w:rsidRDefault="0003762A" w:rsidP="006220D9">
      <w:pPr>
        <w:pStyle w:val="ListParagraph"/>
        <w:ind w:left="360"/>
      </w:pPr>
    </w:p>
    <w:p w:rsidR="0003762A" w:rsidRPr="006220D9" w:rsidRDefault="0003762A" w:rsidP="0003762A">
      <w:pPr>
        <w:pStyle w:val="ListParagraph"/>
        <w:ind w:left="360"/>
        <w:jc w:val="center"/>
      </w:pPr>
      <w:r>
        <w:rPr>
          <w:noProof/>
        </w:rPr>
        <w:drawing>
          <wp:inline distT="0" distB="0" distL="0" distR="0" wp14:anchorId="71963637" wp14:editId="2AAAE28E">
            <wp:extent cx="3329940" cy="3192780"/>
            <wp:effectExtent l="0" t="0" r="381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329940" cy="3192780"/>
                    </a:xfrm>
                    <a:prstGeom prst="rect">
                      <a:avLst/>
                    </a:prstGeom>
                  </pic:spPr>
                </pic:pic>
              </a:graphicData>
            </a:graphic>
          </wp:inline>
        </w:drawing>
      </w:r>
    </w:p>
    <w:p w:rsidR="00B37834" w:rsidRDefault="00B37834" w:rsidP="008235D3">
      <w:pPr>
        <w:pStyle w:val="Heading1"/>
      </w:pPr>
      <w:bookmarkStart w:id="1542" w:name="_Toc455732344"/>
      <w:bookmarkStart w:id="1543" w:name="_Toc451597959"/>
      <w:r>
        <w:lastRenderedPageBreak/>
        <w:t xml:space="preserve">Linux </w:t>
      </w:r>
      <w:r w:rsidR="00FE7A6D">
        <w:t>SW Components</w:t>
      </w:r>
      <w:bookmarkEnd w:id="1542"/>
      <w:r w:rsidR="004B5748">
        <w:t xml:space="preserve"> </w:t>
      </w:r>
      <w:bookmarkEnd w:id="1543"/>
    </w:p>
    <w:p w:rsidR="000F373D" w:rsidRDefault="008235D3" w:rsidP="00B37834">
      <w:pPr>
        <w:pStyle w:val="Heading2"/>
      </w:pPr>
      <w:bookmarkStart w:id="1544" w:name="_Toc455732345"/>
      <w:bookmarkStart w:id="1545" w:name="_Toc451597960"/>
      <w:r>
        <w:t xml:space="preserve">The </w:t>
      </w:r>
      <w:r w:rsidR="00DC6631">
        <w:t xml:space="preserve">Component </w:t>
      </w:r>
      <w:r w:rsidR="00D20F8D">
        <w:t xml:space="preserve">NV (Non-Volatile) </w:t>
      </w:r>
      <w:r w:rsidR="00DC6631">
        <w:t>Library</w:t>
      </w:r>
      <w:bookmarkEnd w:id="1544"/>
      <w:r w:rsidR="00DC6631">
        <w:t xml:space="preserve"> </w:t>
      </w:r>
    </w:p>
    <w:p w:rsidR="000F373D" w:rsidRDefault="000F373D" w:rsidP="005525EA">
      <w:pPr>
        <w:rPr>
          <w:rFonts w:ascii="Courier New" w:hAnsi="Courier New" w:cs="Courier New"/>
        </w:rPr>
      </w:pPr>
      <w:r>
        <w:t xml:space="preserve">Documentation can be found here: </w:t>
      </w:r>
      <w:r w:rsidRPr="00694AF5">
        <w:rPr>
          <w:rFonts w:ascii="Courier New" w:hAnsi="Courier New" w:cs="Courier New"/>
          <w:b/>
        </w:rPr>
        <w:t>${root}/components/nv</w:t>
      </w:r>
      <w:r>
        <w:rPr>
          <w:rFonts w:ascii="Courier New" w:hAnsi="Courier New" w:cs="Courier New"/>
          <w:b/>
        </w:rPr>
        <w:t>/inc/nvintf.h</w:t>
      </w:r>
    </w:p>
    <w:p w:rsidR="000F373D" w:rsidRDefault="000F373D" w:rsidP="00694AF5">
      <w:pPr>
        <w:pStyle w:val="Heading3"/>
      </w:pPr>
      <w:bookmarkStart w:id="1546" w:name="_Toc452738607"/>
      <w:bookmarkStart w:id="1547" w:name="_Toc453252762"/>
      <w:bookmarkStart w:id="1548" w:name="_Toc453254816"/>
      <w:bookmarkStart w:id="1549" w:name="_Toc453255146"/>
      <w:bookmarkStart w:id="1550" w:name="_Toc455732346"/>
      <w:bookmarkStart w:id="1551" w:name="_Toc451597961"/>
      <w:bookmarkEnd w:id="1545"/>
      <w:bookmarkEnd w:id="1546"/>
      <w:bookmarkEnd w:id="1547"/>
      <w:bookmarkEnd w:id="1548"/>
      <w:bookmarkEnd w:id="1549"/>
      <w:r>
        <w:t>Where used</w:t>
      </w:r>
      <w:bookmarkEnd w:id="1550"/>
    </w:p>
    <w:p w:rsidR="00694AF5" w:rsidRDefault="000F373D">
      <w:r>
        <w:t xml:space="preserve">The example Collector application uses this library component to simulate non-volatile storage that would be found on an embedded device. </w:t>
      </w:r>
      <w:bookmarkEnd w:id="1551"/>
      <w:r w:rsidR="00694AF5">
        <w:t xml:space="preserve">More detail about the NV module can be found in the </w:t>
      </w:r>
      <w:r>
        <w:t>e</w:t>
      </w:r>
      <w:r w:rsidR="00694AF5">
        <w:t xml:space="preserve">mbedded </w:t>
      </w:r>
      <w:r>
        <w:t>device documentation</w:t>
      </w:r>
    </w:p>
    <w:p w:rsidR="00694AF5" w:rsidRDefault="00694AF5" w:rsidP="00694AF5">
      <w:pPr>
        <w:pStyle w:val="Heading3"/>
      </w:pPr>
      <w:bookmarkStart w:id="1552" w:name="_Toc451597962"/>
      <w:bookmarkStart w:id="1553" w:name="_Toc455732347"/>
      <w:r>
        <w:t>Key Features &amp; Highlights</w:t>
      </w:r>
      <w:bookmarkEnd w:id="1552"/>
      <w:bookmarkEnd w:id="1553"/>
    </w:p>
    <w:p w:rsidR="00694AF5" w:rsidRDefault="00694AF5" w:rsidP="00F943C2">
      <w:pPr>
        <w:pStyle w:val="ListParagraph"/>
        <w:numPr>
          <w:ilvl w:val="0"/>
          <w:numId w:val="8"/>
        </w:numPr>
      </w:pPr>
      <w:r>
        <w:t>In the embedded device, two pages of FLASH memory are used as the data page. In the host (linux) environment, this is simulated via a simple file.</w:t>
      </w:r>
    </w:p>
    <w:p w:rsidR="00694AF5" w:rsidRDefault="00694AF5" w:rsidP="00F943C2">
      <w:pPr>
        <w:pStyle w:val="ListParagraph"/>
        <w:numPr>
          <w:ilvl w:val="0"/>
          <w:numId w:val="8"/>
        </w:numPr>
      </w:pPr>
      <w:r>
        <w:t>Updating or creating an item: As items are written, or new items are created – the current NV page is scanned, and the old item is marked as invalid.</w:t>
      </w:r>
    </w:p>
    <w:p w:rsidR="00694AF5" w:rsidRDefault="00694AF5" w:rsidP="00F943C2">
      <w:pPr>
        <w:pStyle w:val="ListParagraph"/>
        <w:numPr>
          <w:ilvl w:val="0"/>
          <w:numId w:val="8"/>
        </w:numPr>
      </w:pPr>
      <w:r>
        <w:t>Ping Pong Pages: Eventually the current page will fill, when that occurs the software will automatically compact the data into the other page, and erase the current page. A version (sequence number) is used to disambiguate the two pages if something goes wrong (ie: Power failure in the middle of compacting the page)</w:t>
      </w:r>
    </w:p>
    <w:p w:rsidR="00DC6631" w:rsidRDefault="00D20F8D" w:rsidP="00B37834">
      <w:pPr>
        <w:pStyle w:val="Heading2"/>
      </w:pPr>
      <w:bookmarkStart w:id="1554" w:name="_Toc455732348"/>
      <w:bookmarkStart w:id="1555" w:name="_Ref450228592"/>
      <w:bookmarkStart w:id="1556" w:name="_Toc451597963"/>
      <w:r>
        <w:t>The Component MT (Layer) Library</w:t>
      </w:r>
      <w:bookmarkEnd w:id="1554"/>
      <w:r>
        <w:t xml:space="preserve"> </w:t>
      </w:r>
      <w:bookmarkEnd w:id="1555"/>
      <w:bookmarkEnd w:id="1556"/>
    </w:p>
    <w:p w:rsidR="000F373D" w:rsidRDefault="000F373D" w:rsidP="000F373D">
      <w:pPr>
        <w:rPr>
          <w:rFonts w:ascii="Courier New" w:hAnsi="Courier New" w:cs="Courier New"/>
          <w:b/>
        </w:rPr>
      </w:pPr>
      <w:r>
        <w:t xml:space="preserve">Documentation can be found here: </w:t>
      </w:r>
      <w:r w:rsidRPr="00694AF5">
        <w:rPr>
          <w:rFonts w:ascii="Courier New" w:hAnsi="Courier New" w:cs="Courier New"/>
          <w:b/>
        </w:rPr>
        <w:t>${root}/components/</w:t>
      </w:r>
      <w:r>
        <w:rPr>
          <w:rFonts w:ascii="Courier New" w:hAnsi="Courier New" w:cs="Courier New"/>
          <w:b/>
        </w:rPr>
        <w:t xml:space="preserve">api/inc/mt_msg.h </w:t>
      </w:r>
    </w:p>
    <w:p w:rsidR="000F373D" w:rsidRDefault="000F373D">
      <w:r>
        <w:t>Note: The MT Layer is a portion of the API Mac Library and is thus contained within the API mac library.</w:t>
      </w:r>
    </w:p>
    <w:p w:rsidR="000F373D" w:rsidRDefault="000F373D">
      <w:r>
        <w:t xml:space="preserve">In general, the MT component provides a means to send and receive </w:t>
      </w:r>
      <w:r w:rsidR="00FE4493">
        <w:t xml:space="preserve">a message (mt_msg) </w:t>
      </w:r>
      <w:r>
        <w:t>thro</w:t>
      </w:r>
      <w:r w:rsidR="00FE4493">
        <w:t xml:space="preserve">ugh an interface (mt_interface). The </w:t>
      </w:r>
      <w:r>
        <w:t>interface could be a simple serial port, or a TCP/IP socket.</w:t>
      </w:r>
    </w:p>
    <w:p w:rsidR="00FE4493" w:rsidRDefault="00FE4493">
      <w:r>
        <w:t>A message transmitted across an interface is a bytes stream in the following format:</w:t>
      </w:r>
    </w:p>
    <w:p w:rsidR="00FE4493" w:rsidRDefault="00FE4493" w:rsidP="00F943C2">
      <w:pPr>
        <w:pStyle w:val="ListParagraph"/>
        <w:numPr>
          <w:ilvl w:val="0"/>
          <w:numId w:val="22"/>
        </w:numPr>
      </w:pPr>
      <w:r>
        <w:t>An optional frame synchronization byte: 0xfe?  (Present or Not-Present)</w:t>
      </w:r>
    </w:p>
    <w:p w:rsidR="00FE4493" w:rsidRDefault="00FE4493" w:rsidP="00F943C2">
      <w:pPr>
        <w:pStyle w:val="ListParagraph"/>
        <w:numPr>
          <w:ilvl w:val="0"/>
          <w:numId w:val="22"/>
        </w:numPr>
      </w:pPr>
      <w:r>
        <w:t>A 1 or 2 byte length field?  (1 or 2)</w:t>
      </w:r>
    </w:p>
    <w:p w:rsidR="00FE4493" w:rsidRDefault="00FE4493" w:rsidP="00F943C2">
      <w:pPr>
        <w:pStyle w:val="ListParagraph"/>
        <w:numPr>
          <w:ilvl w:val="0"/>
          <w:numId w:val="22"/>
        </w:numPr>
      </w:pPr>
      <w:r>
        <w:t>A command 0 byte (contains message type, and subsystem id number)</w:t>
      </w:r>
    </w:p>
    <w:p w:rsidR="00FE4493" w:rsidRDefault="00FE4493" w:rsidP="00F943C2">
      <w:pPr>
        <w:pStyle w:val="ListParagraph"/>
        <w:numPr>
          <w:ilvl w:val="0"/>
          <w:numId w:val="22"/>
        </w:numPr>
      </w:pPr>
      <w:r>
        <w:t>A command 1 byte (specific to the subsystem)</w:t>
      </w:r>
    </w:p>
    <w:p w:rsidR="00FE4493" w:rsidRDefault="00FE4493" w:rsidP="00F943C2">
      <w:pPr>
        <w:pStyle w:val="ListParagraph"/>
        <w:numPr>
          <w:ilvl w:val="0"/>
          <w:numId w:val="22"/>
        </w:numPr>
      </w:pPr>
      <w:r>
        <w:t>Zero or more payload bytes specific to the command bytes.</w:t>
      </w:r>
    </w:p>
    <w:p w:rsidR="00FE4493" w:rsidRDefault="00FE4493" w:rsidP="00F943C2">
      <w:pPr>
        <w:pStyle w:val="ListParagraph"/>
        <w:numPr>
          <w:ilvl w:val="0"/>
          <w:numId w:val="22"/>
        </w:numPr>
      </w:pPr>
      <w:r>
        <w:t xml:space="preserve">An optional Frame Check (xor-checksum) (Present or Not-Present) </w:t>
      </w:r>
    </w:p>
    <w:p w:rsidR="000F373D" w:rsidRDefault="000F373D" w:rsidP="0033075B">
      <w:pPr>
        <w:pStyle w:val="Heading3"/>
      </w:pPr>
      <w:bookmarkStart w:id="1557" w:name="_Toc453252766"/>
      <w:bookmarkStart w:id="1558" w:name="_Toc453254820"/>
      <w:bookmarkStart w:id="1559" w:name="_Toc453255150"/>
      <w:bookmarkStart w:id="1560" w:name="_Toc455732349"/>
      <w:bookmarkStart w:id="1561" w:name="_Toc451597964"/>
      <w:bookmarkEnd w:id="1557"/>
      <w:bookmarkEnd w:id="1558"/>
      <w:bookmarkEnd w:id="1559"/>
      <w:r>
        <w:t>Where used</w:t>
      </w:r>
      <w:bookmarkEnd w:id="1560"/>
    </w:p>
    <w:p w:rsidR="000F373D" w:rsidRDefault="004D2B51" w:rsidP="005525EA">
      <w:r>
        <w:t xml:space="preserve">The illustration below shows an configuration where the “gateway” application is running on  your X86 Linux host machine, the NPI Server is running on a Beagle Bone Black – perhaps in some remote location far away.  </w:t>
      </w:r>
    </w:p>
    <w:p w:rsidR="00DE4E26" w:rsidRDefault="004D2B51" w:rsidP="005525EA">
      <w:r>
        <w:t>In this example system, the “MT Message” compone</w:t>
      </w:r>
      <w:r w:rsidR="001803AC">
        <w:t>nt is used in 4 distinct places, see the diagram below for reference:</w:t>
      </w:r>
    </w:p>
    <w:p w:rsidR="004D2B51" w:rsidRDefault="004D2B51" w:rsidP="00F943C2">
      <w:pPr>
        <w:pStyle w:val="ListParagraph"/>
        <w:numPr>
          <w:ilvl w:val="0"/>
          <w:numId w:val="23"/>
        </w:numPr>
      </w:pPr>
      <w:r>
        <w:lastRenderedPageBreak/>
        <w:t>The NPI Server – providing a Serial (UART) MT interface to the Launch Pad.</w:t>
      </w:r>
    </w:p>
    <w:p w:rsidR="004D2B51" w:rsidRDefault="004D2B51" w:rsidP="00F943C2">
      <w:pPr>
        <w:pStyle w:val="ListParagraph"/>
        <w:numPr>
          <w:ilvl w:val="0"/>
          <w:numId w:val="23"/>
        </w:numPr>
      </w:pPr>
      <w:r>
        <w:t>The NPI Server – providing a</w:t>
      </w:r>
      <w:r w:rsidR="001803AC">
        <w:t>n MT</w:t>
      </w:r>
      <w:r>
        <w:t xml:space="preserve"> TCP/IP Socket interface to the network.</w:t>
      </w:r>
    </w:p>
    <w:p w:rsidR="004D2B51" w:rsidRDefault="004D2B51" w:rsidP="00F943C2">
      <w:pPr>
        <w:pStyle w:val="ListParagraph"/>
        <w:numPr>
          <w:ilvl w:val="0"/>
          <w:numId w:val="23"/>
        </w:numPr>
      </w:pPr>
      <w:r>
        <w:t>The Collector application communicating with the remote NPI Server via TCP/IP</w:t>
      </w:r>
    </w:p>
    <w:p w:rsidR="004D2B51" w:rsidRDefault="004D2B51" w:rsidP="00F943C2">
      <w:pPr>
        <w:pStyle w:val="ListParagraph"/>
        <w:numPr>
          <w:ilvl w:val="0"/>
          <w:numId w:val="23"/>
        </w:numPr>
      </w:pPr>
      <w:r>
        <w:t>The Collector application uses the MT Protocol to encapsulate “Google Protobuf” messages to and from the Node-JS Gateway (web server) application</w:t>
      </w:r>
    </w:p>
    <w:p w:rsidR="00DE4E26" w:rsidRDefault="00DE4E26" w:rsidP="00DE4E26">
      <w:pPr>
        <w:pStyle w:val="ListParagraph"/>
      </w:pPr>
    </w:p>
    <w:p w:rsidR="00DE4E26" w:rsidRDefault="004D2B51" w:rsidP="004D2B51">
      <w:r>
        <w:object w:dxaOrig="14844" w:dyaOrig="5244">
          <v:shape id="_x0000_i1039" type="#_x0000_t75" style="width:468pt;height:162pt" o:ole="">
            <v:imagedata r:id="rId65" o:title=""/>
          </v:shape>
          <o:OLEObject Type="Embed" ProgID="Visio.Drawing.15" ShapeID="_x0000_i1039" DrawAspect="Content" ObjectID="_1529818032" r:id="rId66"/>
        </w:object>
      </w:r>
    </w:p>
    <w:p w:rsidR="0033075B" w:rsidRDefault="00DA6851" w:rsidP="0033075B">
      <w:pPr>
        <w:pStyle w:val="Heading3"/>
      </w:pPr>
      <w:bookmarkStart w:id="1562" w:name="_Toc455732350"/>
      <w:bookmarkEnd w:id="1561"/>
      <w:r>
        <w:t>Important API functions:</w:t>
      </w:r>
      <w:bookmarkEnd w:id="1562"/>
    </w:p>
    <w:p w:rsidR="00DA6851" w:rsidRDefault="00DA6851" w:rsidP="005525EA">
      <w:pPr>
        <w:spacing w:after="0"/>
      </w:pPr>
      <w:r>
        <w:t>The collector application, and NPI application configure the interface via their respective config files, this function handles the INI settings for an interface.</w:t>
      </w:r>
      <w:r w:rsidR="00337F2E">
        <w:t xml:space="preserve"> For examples see: “linux_main.c” in the npi_server and collector applications.</w:t>
      </w:r>
    </w:p>
    <w:p w:rsidR="00337F2E" w:rsidRDefault="00337F2E" w:rsidP="005525EA">
      <w:pPr>
        <w:spacing w:after="0"/>
      </w:pPr>
    </w:p>
    <w:p w:rsidR="00DA6851" w:rsidRDefault="00DA6851" w:rsidP="005525EA">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MT_MSG_INI_settings(</w:t>
      </w:r>
      <w:r>
        <w:rPr>
          <w:rFonts w:ascii="Consolas" w:hAnsi="Consolas" w:cs="Consolas"/>
          <w:color w:val="0000FF"/>
          <w:sz w:val="19"/>
          <w:szCs w:val="19"/>
          <w:highlight w:val="white"/>
        </w:rPr>
        <w:t>struct</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i_parser</w:t>
      </w:r>
      <w:r>
        <w:rPr>
          <w:rFonts w:ascii="Consolas" w:hAnsi="Consolas" w:cs="Consolas"/>
          <w:color w:val="000000"/>
          <w:sz w:val="19"/>
          <w:szCs w:val="19"/>
          <w:highlight w:val="white"/>
        </w:rPr>
        <w:t xml:space="preserve"> *pINI,</w:t>
      </w:r>
    </w:p>
    <w:p w:rsidR="00DA6851" w:rsidRDefault="00DA68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6F008A"/>
          <w:sz w:val="19"/>
          <w:szCs w:val="19"/>
          <w:highlight w:val="white"/>
        </w:rPr>
        <w:t>bool</w:t>
      </w:r>
      <w:r>
        <w:rPr>
          <w:rFonts w:ascii="Consolas" w:hAnsi="Consolas" w:cs="Consolas"/>
          <w:color w:val="000000"/>
          <w:sz w:val="19"/>
          <w:szCs w:val="19"/>
          <w:highlight w:val="white"/>
        </w:rPr>
        <w:t xml:space="preserve"> *handled,</w:t>
      </w:r>
    </w:p>
    <w:p w:rsidR="00DA6851" w:rsidRDefault="00DA68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uct</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t_msg_interface</w:t>
      </w:r>
      <w:r>
        <w:rPr>
          <w:rFonts w:ascii="Consolas" w:hAnsi="Consolas" w:cs="Consolas"/>
          <w:color w:val="000000"/>
          <w:sz w:val="19"/>
          <w:szCs w:val="19"/>
          <w:highlight w:val="white"/>
        </w:rPr>
        <w:t xml:space="preserve"> *pIface);</w:t>
      </w:r>
    </w:p>
    <w:p w:rsidR="00DA6851" w:rsidRDefault="00DA6851" w:rsidP="005525EA">
      <w:pPr>
        <w:spacing w:after="0"/>
      </w:pPr>
    </w:p>
    <w:p w:rsidR="004D2B51" w:rsidRDefault="004D2B51" w:rsidP="005525EA">
      <w:pPr>
        <w:spacing w:after="0"/>
      </w:pPr>
      <w:r>
        <w:t>The “settings” function handles a config file fragment like this:</w:t>
      </w:r>
    </w:p>
    <w:p w:rsidR="004D2B51" w:rsidRDefault="004D2B51" w:rsidP="005525EA">
      <w:pPr>
        <w:spacing w:after="0"/>
      </w:pPr>
    </w:p>
    <w:p w:rsidR="004D2B51" w:rsidRDefault="004D2B51" w:rsidP="004D2B51">
      <w:pPr>
        <w:spacing w:after="0"/>
        <w:jc w:val="center"/>
      </w:pPr>
      <w:r>
        <w:rPr>
          <w:noProof/>
        </w:rPr>
        <w:drawing>
          <wp:inline distT="0" distB="0" distL="0" distR="0" wp14:anchorId="78C21DC0" wp14:editId="49FC497B">
            <wp:extent cx="3116580" cy="154686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116580" cy="1546860"/>
                    </a:xfrm>
                    <a:prstGeom prst="rect">
                      <a:avLst/>
                    </a:prstGeom>
                  </pic:spPr>
                </pic:pic>
              </a:graphicData>
            </a:graphic>
          </wp:inline>
        </w:drawing>
      </w:r>
    </w:p>
    <w:p w:rsidR="004D2B51" w:rsidRDefault="004D2B51" w:rsidP="005525EA">
      <w:pPr>
        <w:spacing w:after="0"/>
      </w:pPr>
    </w:p>
    <w:p w:rsidR="00DA6851" w:rsidRDefault="004D2B51" w:rsidP="005525EA">
      <w:pPr>
        <w:spacing w:after="0"/>
      </w:pPr>
      <w:r>
        <w:t>Once the data structure has been</w:t>
      </w:r>
      <w:r w:rsidR="00DA6851">
        <w:t xml:space="preserve"> </w:t>
      </w:r>
      <w:r>
        <w:t>configured</w:t>
      </w:r>
      <w:r w:rsidR="00DA6851">
        <w:t xml:space="preserve">, the interface is </w:t>
      </w:r>
      <w:r>
        <w:t xml:space="preserve">initialized or created </w:t>
      </w:r>
      <w:r w:rsidR="00DA6851">
        <w:t>via:</w:t>
      </w:r>
    </w:p>
    <w:p w:rsidR="004D2B51" w:rsidRDefault="004D2B51" w:rsidP="005525EA">
      <w:pPr>
        <w:spacing w:after="0"/>
      </w:pPr>
    </w:p>
    <w:p w:rsidR="00DA6851" w:rsidRPr="00AB5D16" w:rsidRDefault="00DA6851" w:rsidP="005525EA">
      <w:pPr>
        <w:spacing w:after="0"/>
        <w:ind w:firstLine="720"/>
      </w:pP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MT_MSG_interfaceCreate(</w:t>
      </w:r>
      <w:r>
        <w:rPr>
          <w:rFonts w:ascii="Consolas" w:hAnsi="Consolas" w:cs="Consolas"/>
          <w:color w:val="0000FF"/>
          <w:sz w:val="19"/>
          <w:szCs w:val="19"/>
          <w:highlight w:val="white"/>
        </w:rPr>
        <w:t>struct</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t_msg_interface</w:t>
      </w:r>
      <w:r>
        <w:rPr>
          <w:rFonts w:ascii="Consolas" w:hAnsi="Consolas" w:cs="Consolas"/>
          <w:color w:val="000000"/>
          <w:sz w:val="19"/>
          <w:szCs w:val="19"/>
          <w:highlight w:val="white"/>
        </w:rPr>
        <w:t xml:space="preserve"> *pMI);</w:t>
      </w:r>
    </w:p>
    <w:p w:rsidR="00337F2E" w:rsidRDefault="00337F2E" w:rsidP="005525EA">
      <w:pPr>
        <w:spacing w:after="0"/>
      </w:pPr>
    </w:p>
    <w:p w:rsidR="00337F2E" w:rsidRDefault="004D2B51" w:rsidP="005525EA">
      <w:pPr>
        <w:spacing w:after="0"/>
      </w:pPr>
      <w:r>
        <w:lastRenderedPageBreak/>
        <w:t>As an example of how to send and receive messages, review this function in the source code:</w:t>
      </w:r>
    </w:p>
    <w:p w:rsidR="00337F2E" w:rsidRDefault="00337F2E" w:rsidP="005525EA">
      <w:pPr>
        <w:spacing w:after="0"/>
      </w:pPr>
    </w:p>
    <w:p w:rsidR="00337F2E" w:rsidRDefault="00337F2E" w:rsidP="005525EA">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MT_MSG_getVersion(</w:t>
      </w:r>
      <w:r>
        <w:rPr>
          <w:rFonts w:ascii="Consolas" w:hAnsi="Consolas" w:cs="Consolas"/>
          <w:color w:val="0000FF"/>
          <w:sz w:val="19"/>
          <w:szCs w:val="19"/>
          <w:highlight w:val="white"/>
        </w:rPr>
        <w:t>struct</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t_msg_interface</w:t>
      </w:r>
      <w:r>
        <w:rPr>
          <w:rFonts w:ascii="Consolas" w:hAnsi="Consolas" w:cs="Consolas"/>
          <w:color w:val="000000"/>
          <w:sz w:val="19"/>
          <w:szCs w:val="19"/>
          <w:highlight w:val="white"/>
        </w:rPr>
        <w:t xml:space="preserve"> *pDest,</w:t>
      </w:r>
    </w:p>
    <w:p w:rsidR="00337F2E" w:rsidRDefault="00337F2E" w:rsidP="005525EA">
      <w:pPr>
        <w:spacing w:after="0"/>
        <w:rPr>
          <w:rFonts w:ascii="Consolas" w:hAnsi="Consolas" w:cs="Consolas"/>
          <w:color w:val="000000"/>
          <w:sz w:val="19"/>
          <w:szCs w:val="19"/>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t xml:space="preserve">               </w:t>
      </w:r>
      <w:r>
        <w:rPr>
          <w:rFonts w:ascii="Consolas" w:hAnsi="Consolas" w:cs="Consolas"/>
          <w:color w:val="0000FF"/>
          <w:sz w:val="19"/>
          <w:szCs w:val="19"/>
          <w:highlight w:val="white"/>
        </w:rPr>
        <w:t>struct</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t_version_info</w:t>
      </w:r>
      <w:r>
        <w:rPr>
          <w:rFonts w:ascii="Consolas" w:hAnsi="Consolas" w:cs="Consolas"/>
          <w:color w:val="000000"/>
          <w:sz w:val="19"/>
          <w:szCs w:val="19"/>
          <w:highlight w:val="white"/>
        </w:rPr>
        <w:t xml:space="preserve"> *pInfo);</w:t>
      </w:r>
    </w:p>
    <w:p w:rsidR="00337F2E" w:rsidRDefault="00337F2E" w:rsidP="005525EA">
      <w:pPr>
        <w:spacing w:after="0"/>
      </w:pPr>
    </w:p>
    <w:p w:rsidR="00DC6631" w:rsidRDefault="00DC6631" w:rsidP="00B37834">
      <w:pPr>
        <w:pStyle w:val="Heading2"/>
      </w:pPr>
      <w:bookmarkStart w:id="1563" w:name="_Toc452738613"/>
      <w:bookmarkStart w:id="1564" w:name="_Toc453252769"/>
      <w:bookmarkStart w:id="1565" w:name="_Toc453254823"/>
      <w:bookmarkStart w:id="1566" w:name="_Toc453255153"/>
      <w:bookmarkStart w:id="1567" w:name="_Toc452738614"/>
      <w:bookmarkStart w:id="1568" w:name="_Toc453252770"/>
      <w:bookmarkStart w:id="1569" w:name="_Toc453254824"/>
      <w:bookmarkStart w:id="1570" w:name="_Toc453255154"/>
      <w:bookmarkStart w:id="1571" w:name="_Toc455732351"/>
      <w:bookmarkStart w:id="1572" w:name="_Toc451597965"/>
      <w:bookmarkEnd w:id="1563"/>
      <w:bookmarkEnd w:id="1564"/>
      <w:bookmarkEnd w:id="1565"/>
      <w:bookmarkEnd w:id="1566"/>
      <w:bookmarkEnd w:id="1567"/>
      <w:bookmarkEnd w:id="1568"/>
      <w:bookmarkEnd w:id="1569"/>
      <w:bookmarkEnd w:id="1570"/>
      <w:r>
        <w:t xml:space="preserve">The </w:t>
      </w:r>
      <w:r w:rsidR="00D20F8D">
        <w:t xml:space="preserve">Component </w:t>
      </w:r>
      <w:r>
        <w:t>API MAC Layer</w:t>
      </w:r>
      <w:bookmarkEnd w:id="1571"/>
      <w:r w:rsidR="00D20F8D">
        <w:t xml:space="preserve"> </w:t>
      </w:r>
      <w:bookmarkEnd w:id="1572"/>
    </w:p>
    <w:p w:rsidR="000A3854" w:rsidRPr="00AB5D16" w:rsidRDefault="000A3854" w:rsidP="005525EA">
      <w:r>
        <w:t xml:space="preserve">The API MAC interface is documented here: </w:t>
      </w:r>
      <w:r w:rsidRPr="00694AF5">
        <w:rPr>
          <w:rFonts w:ascii="Courier New" w:hAnsi="Courier New" w:cs="Courier New"/>
          <w:b/>
        </w:rPr>
        <w:t>${root}/components/</w:t>
      </w:r>
      <w:r>
        <w:rPr>
          <w:rFonts w:ascii="Courier New" w:hAnsi="Courier New" w:cs="Courier New"/>
          <w:b/>
        </w:rPr>
        <w:t>api/inc/api_mac.h</w:t>
      </w:r>
    </w:p>
    <w:p w:rsidR="000A3854" w:rsidRDefault="004D2B51">
      <w:r>
        <w:t>Also see the Embedded Developers guide where “Doxygen Generated” content can be found.</w:t>
      </w:r>
    </w:p>
    <w:p w:rsidR="00DC6631" w:rsidRDefault="00BC7462" w:rsidP="005525EA">
      <w:pPr>
        <w:pStyle w:val="Heading1"/>
      </w:pPr>
      <w:bookmarkStart w:id="1573" w:name="_Toc455732352"/>
      <w:bookmarkStart w:id="1574" w:name="_Toc451597968"/>
      <w:r>
        <w:lastRenderedPageBreak/>
        <w:t xml:space="preserve">The Component Common </w:t>
      </w:r>
      <w:r w:rsidR="00DC6631">
        <w:t>Library</w:t>
      </w:r>
      <w:bookmarkEnd w:id="1573"/>
      <w:r w:rsidR="00DB3F59">
        <w:t xml:space="preserve"> </w:t>
      </w:r>
      <w:bookmarkEnd w:id="1574"/>
    </w:p>
    <w:p w:rsidR="00465AB4" w:rsidRDefault="00465AB4" w:rsidP="00773A25">
      <w:r>
        <w:t xml:space="preserve">This section describes at a high level some of the features in the </w:t>
      </w:r>
      <w:r w:rsidRPr="00465AB4">
        <w:rPr>
          <w:rFonts w:ascii="Courier New" w:hAnsi="Courier New" w:cs="Courier New"/>
          <w:b/>
        </w:rPr>
        <w:t xml:space="preserve">${root}/components/common </w:t>
      </w:r>
      <w:r>
        <w:t xml:space="preserve">library. </w:t>
      </w:r>
      <w:r w:rsidR="000F373D">
        <w:t>The goal of this document is a quick overview or introduction with pointers to where to find the detail.</w:t>
      </w:r>
      <w:r w:rsidR="00BC7462">
        <w:t xml:space="preserve"> The various components are documented in detail in their respective header files.</w:t>
      </w:r>
    </w:p>
    <w:p w:rsidR="00DC6631" w:rsidRDefault="003E46EC" w:rsidP="00DC6631">
      <w:pPr>
        <w:pStyle w:val="Heading2"/>
      </w:pPr>
      <w:bookmarkStart w:id="1575" w:name="_Toc451597969"/>
      <w:bookmarkStart w:id="1576" w:name="_Toc455732353"/>
      <w:r>
        <w:t xml:space="preserve">Opaque types </w:t>
      </w:r>
      <w:r w:rsidR="00773A25">
        <w:t xml:space="preserve"> </w:t>
      </w:r>
      <w:r w:rsidR="00773A25" w:rsidRPr="00773A25">
        <w:rPr>
          <w:rFonts w:ascii="Courier New" w:hAnsi="Courier New" w:cs="Courier New"/>
        </w:rPr>
        <w:t>intptr_t</w:t>
      </w:r>
      <w:r w:rsidR="00773A25">
        <w:t xml:space="preserve"> verses  </w:t>
      </w:r>
      <w:r w:rsidR="00773A25" w:rsidRPr="00773A25">
        <w:rPr>
          <w:rFonts w:ascii="Courier New" w:hAnsi="Courier New" w:cs="Courier New"/>
        </w:rPr>
        <w:t>void *</w:t>
      </w:r>
      <w:bookmarkEnd w:id="1575"/>
      <w:bookmarkEnd w:id="1576"/>
    </w:p>
    <w:p w:rsidR="00B34536" w:rsidRDefault="00B34536" w:rsidP="00651DE9">
      <w:r>
        <w:t xml:space="preserve">An important of portable code is that it runs across multiple platforms transparently. Another important item is the ability to create opaque types.  In the past developers often use an integer as an opaque type, or </w:t>
      </w:r>
      <w:r w:rsidR="00C741EC">
        <w:t xml:space="preserve">void pointer </w:t>
      </w:r>
      <w:r>
        <w:t xml:space="preserve">as an opaque type. </w:t>
      </w:r>
    </w:p>
    <w:p w:rsidR="00B34536" w:rsidRDefault="00B34536" w:rsidP="00B34536">
      <w:r>
        <w:t>On a 32bit ARM target (Beagle Bone Black) the compiler uses a 32bit pointer and a 32bit integer, casting a pointer to an integer is not a problem.</w:t>
      </w:r>
    </w:p>
    <w:p w:rsidR="009C2579" w:rsidRDefault="00B34536" w:rsidP="00651DE9">
      <w:r>
        <w:t xml:space="preserve">Specifically – an 64bit host is a problem, the sizeof(pointer) !=  sizeof(int) </w:t>
      </w:r>
      <w:r w:rsidR="00B16DA3">
        <w:t>, improper handling of opaque types is often</w:t>
      </w:r>
      <w:r>
        <w:t xml:space="preserve"> a source of bugs</w:t>
      </w:r>
      <w:r w:rsidR="00B16DA3">
        <w:t xml:space="preserve">,  </w:t>
      </w:r>
      <w:r w:rsidR="009C2579" w:rsidRPr="008815F9">
        <w:rPr>
          <w:b/>
        </w:rPr>
        <w:t>Solution:</w:t>
      </w:r>
      <w:r w:rsidR="009C2579">
        <w:t xml:space="preserve">  </w:t>
      </w:r>
      <w:r w:rsidR="008815F9">
        <w:t xml:space="preserve">The C99 standard introduced an </w:t>
      </w:r>
      <w:r w:rsidR="009C2579" w:rsidRPr="008815F9">
        <w:rPr>
          <w:rFonts w:ascii="Courier New" w:hAnsi="Courier New" w:cs="Courier New"/>
          <w:b/>
        </w:rPr>
        <w:t>intptr_t</w:t>
      </w:r>
      <w:r w:rsidR="009C2579">
        <w:t xml:space="preserve"> – which is a compiler supplied type that always works</w:t>
      </w:r>
      <w:r w:rsidR="008815F9">
        <w:t xml:space="preserve"> for both types.</w:t>
      </w:r>
      <w:r w:rsidR="009C2579">
        <w:t xml:space="preserve">  Hence, all opaque types in the common library use </w:t>
      </w:r>
      <w:r w:rsidR="009C2579" w:rsidRPr="008815F9">
        <w:rPr>
          <w:rFonts w:ascii="Courier New" w:hAnsi="Courier New" w:cs="Courier New"/>
          <w:b/>
        </w:rPr>
        <w:t>intptr_t</w:t>
      </w:r>
      <w:r w:rsidR="009C2579">
        <w:t xml:space="preserve"> for </w:t>
      </w:r>
      <w:r w:rsidR="00520FBB">
        <w:t>opaque values</w:t>
      </w:r>
      <w:r w:rsidR="009C2579">
        <w:t>.</w:t>
      </w:r>
    </w:p>
    <w:p w:rsidR="008815F9" w:rsidRDefault="008815F9" w:rsidP="008815F9">
      <w:pPr>
        <w:pStyle w:val="Heading2"/>
      </w:pPr>
      <w:bookmarkStart w:id="1577" w:name="_Toc451597970"/>
      <w:bookmarkStart w:id="1578" w:name="_Toc455732354"/>
      <w:r>
        <w:t xml:space="preserve">OS </w:t>
      </w:r>
      <w:r w:rsidR="00F32FD4">
        <w:t>Abstraction</w:t>
      </w:r>
      <w:r>
        <w:t>: Semaphores, Mutexes, Threads</w:t>
      </w:r>
      <w:bookmarkEnd w:id="1577"/>
      <w:r w:rsidR="008C6F85">
        <w:t>, Timers</w:t>
      </w:r>
      <w:bookmarkEnd w:id="1578"/>
    </w:p>
    <w:p w:rsidR="00520FBB" w:rsidRDefault="00520FBB" w:rsidP="00F32FD4">
      <w:r>
        <w:t xml:space="preserve">These </w:t>
      </w:r>
      <w:r w:rsidR="007813DF">
        <w:t xml:space="preserve">features </w:t>
      </w:r>
      <w:r>
        <w:t>are documented here:</w:t>
      </w:r>
    </w:p>
    <w:tbl>
      <w:tblPr>
        <w:tblStyle w:val="LightList"/>
        <w:tblW w:w="8271" w:type="dxa"/>
        <w:tblInd w:w="927" w:type="dxa"/>
        <w:tblLook w:val="04A0" w:firstRow="1" w:lastRow="0" w:firstColumn="1" w:lastColumn="0" w:noHBand="0" w:noVBand="1"/>
      </w:tblPr>
      <w:tblGrid>
        <w:gridCol w:w="1881"/>
        <w:gridCol w:w="6390"/>
      </w:tblGrid>
      <w:tr w:rsidR="00520FBB" w:rsidTr="00520F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1" w:type="dxa"/>
          </w:tcPr>
          <w:p w:rsidR="00520FBB" w:rsidRDefault="00520FBB" w:rsidP="00520FBB">
            <w:pPr>
              <w:jc w:val="center"/>
            </w:pPr>
            <w:r>
              <w:t>Description</w:t>
            </w:r>
          </w:p>
        </w:tc>
        <w:tc>
          <w:tcPr>
            <w:tcW w:w="6390" w:type="dxa"/>
          </w:tcPr>
          <w:p w:rsidR="00520FBB" w:rsidRDefault="00520FBB" w:rsidP="00520FBB">
            <w:pPr>
              <w:jc w:val="center"/>
              <w:cnfStyle w:val="100000000000" w:firstRow="1" w:lastRow="0" w:firstColumn="0" w:lastColumn="0" w:oddVBand="0" w:evenVBand="0" w:oddHBand="0" w:evenHBand="0" w:firstRowFirstColumn="0" w:firstRowLastColumn="0" w:lastRowFirstColumn="0" w:lastRowLastColumn="0"/>
            </w:pPr>
            <w:r>
              <w:t>Location</w:t>
            </w:r>
          </w:p>
        </w:tc>
      </w:tr>
      <w:tr w:rsidR="00520FBB" w:rsidTr="00520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1" w:type="dxa"/>
          </w:tcPr>
          <w:p w:rsidR="00520FBB" w:rsidRDefault="00520FBB" w:rsidP="00520FBB">
            <w:r>
              <w:t>Mutex</w:t>
            </w:r>
          </w:p>
        </w:tc>
        <w:tc>
          <w:tcPr>
            <w:tcW w:w="6390" w:type="dxa"/>
          </w:tcPr>
          <w:p w:rsidR="00520FBB" w:rsidRPr="00520FBB" w:rsidRDefault="00520FBB" w:rsidP="00F32FD4">
            <w:pPr>
              <w:cnfStyle w:val="000000100000" w:firstRow="0" w:lastRow="0" w:firstColumn="0" w:lastColumn="0" w:oddVBand="0" w:evenVBand="0" w:oddHBand="1" w:evenHBand="0" w:firstRowFirstColumn="0" w:firstRowLastColumn="0" w:lastRowFirstColumn="0" w:lastRowLastColumn="0"/>
              <w:rPr>
                <w:rFonts w:ascii="Courier New" w:hAnsi="Courier New" w:cs="Courier New"/>
                <w:b/>
              </w:rPr>
            </w:pPr>
            <w:r w:rsidRPr="00520FBB">
              <w:rPr>
                <w:rFonts w:ascii="Courier New" w:hAnsi="Courier New" w:cs="Courier New"/>
                <w:b/>
              </w:rPr>
              <w:t>${root}/components/common/inc/mutex.h</w:t>
            </w:r>
          </w:p>
        </w:tc>
      </w:tr>
      <w:tr w:rsidR="00520FBB" w:rsidTr="00520FBB">
        <w:tc>
          <w:tcPr>
            <w:cnfStyle w:val="001000000000" w:firstRow="0" w:lastRow="0" w:firstColumn="1" w:lastColumn="0" w:oddVBand="0" w:evenVBand="0" w:oddHBand="0" w:evenHBand="0" w:firstRowFirstColumn="0" w:firstRowLastColumn="0" w:lastRowFirstColumn="0" w:lastRowLastColumn="0"/>
            <w:tcW w:w="1881" w:type="dxa"/>
          </w:tcPr>
          <w:p w:rsidR="00520FBB" w:rsidRDefault="00520FBB" w:rsidP="00F32FD4">
            <w:r>
              <w:t>Semaphore</w:t>
            </w:r>
          </w:p>
        </w:tc>
        <w:tc>
          <w:tcPr>
            <w:tcW w:w="6390" w:type="dxa"/>
          </w:tcPr>
          <w:p w:rsidR="00520FBB" w:rsidRPr="00520FBB" w:rsidRDefault="00520FBB" w:rsidP="00520FBB">
            <w:pPr>
              <w:cnfStyle w:val="000000000000" w:firstRow="0" w:lastRow="0" w:firstColumn="0" w:lastColumn="0" w:oddVBand="0" w:evenVBand="0" w:oddHBand="0" w:evenHBand="0" w:firstRowFirstColumn="0" w:firstRowLastColumn="0" w:lastRowFirstColumn="0" w:lastRowLastColumn="0"/>
              <w:rPr>
                <w:rFonts w:ascii="Courier New" w:hAnsi="Courier New" w:cs="Courier New"/>
                <w:b/>
              </w:rPr>
            </w:pPr>
            <w:r w:rsidRPr="00520FBB">
              <w:rPr>
                <w:rFonts w:ascii="Courier New" w:hAnsi="Courier New" w:cs="Courier New"/>
                <w:b/>
              </w:rPr>
              <w:t>${root}/components/common/inc/semaphore.h</w:t>
            </w:r>
          </w:p>
        </w:tc>
      </w:tr>
      <w:tr w:rsidR="00520FBB" w:rsidTr="00520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1" w:type="dxa"/>
          </w:tcPr>
          <w:p w:rsidR="00520FBB" w:rsidRDefault="00520FBB" w:rsidP="00F32FD4">
            <w:r>
              <w:t>Threads</w:t>
            </w:r>
          </w:p>
        </w:tc>
        <w:tc>
          <w:tcPr>
            <w:tcW w:w="6390" w:type="dxa"/>
          </w:tcPr>
          <w:p w:rsidR="00520FBB" w:rsidRPr="00520FBB" w:rsidRDefault="00520FBB" w:rsidP="00520FBB">
            <w:pPr>
              <w:cnfStyle w:val="000000100000" w:firstRow="0" w:lastRow="0" w:firstColumn="0" w:lastColumn="0" w:oddVBand="0" w:evenVBand="0" w:oddHBand="1" w:evenHBand="0" w:firstRowFirstColumn="0" w:firstRowLastColumn="0" w:lastRowFirstColumn="0" w:lastRowLastColumn="0"/>
              <w:rPr>
                <w:rFonts w:ascii="Courier New" w:hAnsi="Courier New" w:cs="Courier New"/>
                <w:b/>
              </w:rPr>
            </w:pPr>
            <w:r w:rsidRPr="00520FBB">
              <w:rPr>
                <w:rFonts w:ascii="Courier New" w:hAnsi="Courier New" w:cs="Courier New"/>
                <w:b/>
              </w:rPr>
              <w:t>${root}/components/common/inc/threads.h</w:t>
            </w:r>
          </w:p>
        </w:tc>
      </w:tr>
      <w:tr w:rsidR="008C6F85" w:rsidTr="00520FBB">
        <w:tc>
          <w:tcPr>
            <w:cnfStyle w:val="001000000000" w:firstRow="0" w:lastRow="0" w:firstColumn="1" w:lastColumn="0" w:oddVBand="0" w:evenVBand="0" w:oddHBand="0" w:evenHBand="0" w:firstRowFirstColumn="0" w:firstRowLastColumn="0" w:lastRowFirstColumn="0" w:lastRowLastColumn="0"/>
            <w:tcW w:w="1881" w:type="dxa"/>
          </w:tcPr>
          <w:p w:rsidR="008C6F85" w:rsidRDefault="008C6F85" w:rsidP="00F32FD4">
            <w:r>
              <w:t>Timer</w:t>
            </w:r>
          </w:p>
        </w:tc>
        <w:tc>
          <w:tcPr>
            <w:tcW w:w="6390" w:type="dxa"/>
          </w:tcPr>
          <w:p w:rsidR="008C6F85" w:rsidRPr="00520FBB" w:rsidRDefault="008C6F85" w:rsidP="00520FBB">
            <w:pPr>
              <w:cnfStyle w:val="000000000000" w:firstRow="0" w:lastRow="0" w:firstColumn="0" w:lastColumn="0" w:oddVBand="0" w:evenVBand="0" w:oddHBand="0" w:evenHBand="0" w:firstRowFirstColumn="0" w:firstRowLastColumn="0" w:lastRowFirstColumn="0" w:lastRowLastColumn="0"/>
              <w:rPr>
                <w:rFonts w:ascii="Courier New" w:hAnsi="Courier New" w:cs="Courier New"/>
                <w:b/>
              </w:rPr>
            </w:pPr>
            <w:r>
              <w:rPr>
                <w:rFonts w:ascii="Courier New" w:hAnsi="Courier New" w:cs="Courier New"/>
                <w:b/>
              </w:rPr>
              <w:t>${root}/components/common/inc/timer</w:t>
            </w:r>
          </w:p>
        </w:tc>
      </w:tr>
    </w:tbl>
    <w:p w:rsidR="00520FBB" w:rsidRDefault="000D03EF" w:rsidP="005525EA">
      <w:pPr>
        <w:pStyle w:val="Heading3"/>
      </w:pPr>
      <w:bookmarkStart w:id="1579" w:name="_Toc455732355"/>
      <w:r>
        <w:t>Where used</w:t>
      </w:r>
      <w:bookmarkEnd w:id="1579"/>
    </w:p>
    <w:p w:rsidR="00B34536" w:rsidRDefault="00B34536" w:rsidP="00F943C2">
      <w:pPr>
        <w:pStyle w:val="ListParagraph"/>
        <w:numPr>
          <w:ilvl w:val="0"/>
          <w:numId w:val="25"/>
        </w:numPr>
        <w:spacing w:after="0"/>
      </w:pPr>
      <w:r w:rsidRPr="005525EA">
        <w:rPr>
          <w:b/>
        </w:rPr>
        <w:t>Threads</w:t>
      </w:r>
      <w:r>
        <w:t>:  In the collector application the primary “collector” application is a thread, there is also a timer thread. In the NPI Server a unique thread is created for each attached client.</w:t>
      </w:r>
    </w:p>
    <w:p w:rsidR="00B34536" w:rsidRDefault="00B34536" w:rsidP="00F943C2">
      <w:pPr>
        <w:pStyle w:val="ListParagraph"/>
        <w:numPr>
          <w:ilvl w:val="0"/>
          <w:numId w:val="25"/>
        </w:numPr>
        <w:spacing w:after="0"/>
      </w:pPr>
      <w:r w:rsidRPr="005525EA">
        <w:rPr>
          <w:b/>
        </w:rPr>
        <w:t>Semaphores</w:t>
      </w:r>
      <w:r>
        <w:t xml:space="preserve">:  Are used to indicate when messages arrive and require service. </w:t>
      </w:r>
    </w:p>
    <w:p w:rsidR="000D03EF" w:rsidRDefault="00B34536" w:rsidP="00F943C2">
      <w:pPr>
        <w:pStyle w:val="ListParagraph"/>
        <w:numPr>
          <w:ilvl w:val="0"/>
          <w:numId w:val="25"/>
        </w:numPr>
        <w:spacing w:after="0"/>
      </w:pPr>
      <w:r w:rsidRPr="005525EA">
        <w:rPr>
          <w:b/>
        </w:rPr>
        <w:t>Mutexes</w:t>
      </w:r>
      <w:r>
        <w:t>:  Are used to lock access to shared resources across multiple threads</w:t>
      </w:r>
    </w:p>
    <w:p w:rsidR="008C6F85" w:rsidRDefault="008C6F85" w:rsidP="005525EA">
      <w:pPr>
        <w:pStyle w:val="Heading3"/>
      </w:pPr>
      <w:bookmarkStart w:id="1580" w:name="_Toc455732356"/>
      <w:r>
        <w:t>Important API elements</w:t>
      </w:r>
      <w:bookmarkEnd w:id="1580"/>
    </w:p>
    <w:p w:rsidR="008C6F85" w:rsidRDefault="008C6F85">
      <w:r>
        <w:t xml:space="preserve">Timers:  </w:t>
      </w:r>
    </w:p>
    <w:p w:rsidR="008C6F85" w:rsidRDefault="008C6F85" w:rsidP="00F943C2">
      <w:pPr>
        <w:pStyle w:val="ListParagraph"/>
        <w:numPr>
          <w:ilvl w:val="0"/>
          <w:numId w:val="24"/>
        </w:numPr>
      </w:pPr>
      <w:r>
        <w:t>All time units are in milliseconds, and are relative to the request.</w:t>
      </w:r>
    </w:p>
    <w:p w:rsidR="008C6F85" w:rsidRDefault="008C6F85" w:rsidP="00F943C2">
      <w:pPr>
        <w:pStyle w:val="ListParagraph"/>
        <w:numPr>
          <w:ilvl w:val="0"/>
          <w:numId w:val="24"/>
        </w:numPr>
      </w:pPr>
      <w:r>
        <w:t>The time value -1 (negative) means wait or block forever</w:t>
      </w:r>
    </w:p>
    <w:p w:rsidR="008C6F85" w:rsidRDefault="008C6F85" w:rsidP="00F943C2">
      <w:pPr>
        <w:pStyle w:val="ListParagraph"/>
        <w:numPr>
          <w:ilvl w:val="0"/>
          <w:numId w:val="24"/>
        </w:numPr>
      </w:pPr>
      <w:r>
        <w:t>The time value 0 (zero) means: Test, do not block return fail/error immediately if not successful</w:t>
      </w:r>
    </w:p>
    <w:p w:rsidR="008C6F85" w:rsidRDefault="008C6F85" w:rsidP="00F943C2">
      <w:pPr>
        <w:pStyle w:val="ListParagraph"/>
        <w:numPr>
          <w:ilvl w:val="0"/>
          <w:numId w:val="24"/>
        </w:numPr>
      </w:pPr>
      <w:r>
        <w:t xml:space="preserve">Positive time values represent the time in milliseconds.  </w:t>
      </w:r>
    </w:p>
    <w:p w:rsidR="008C6F85" w:rsidRDefault="008C6F85" w:rsidP="00F943C2">
      <w:pPr>
        <w:pStyle w:val="ListParagraph"/>
        <w:numPr>
          <w:ilvl w:val="0"/>
          <w:numId w:val="24"/>
        </w:numPr>
      </w:pPr>
      <w:r>
        <w:t xml:space="preserve">Long time outs (more than 20 days) are not </w:t>
      </w:r>
      <w:r w:rsidR="00B16DA3">
        <w:t xml:space="preserve">supported </w:t>
      </w:r>
    </w:p>
    <w:p w:rsidR="00B16DA3" w:rsidRPr="005525EA" w:rsidRDefault="00B16DA3">
      <w:pPr>
        <w:rPr>
          <w:b/>
        </w:rPr>
      </w:pPr>
      <w:r w:rsidRPr="005525EA">
        <w:rPr>
          <w:b/>
        </w:rPr>
        <w:t>Mutexes, Semaphore, Threads:</w:t>
      </w:r>
    </w:p>
    <w:p w:rsidR="00B16DA3" w:rsidRDefault="00B16DA3" w:rsidP="00F943C2">
      <w:pPr>
        <w:pStyle w:val="ListParagraph"/>
        <w:numPr>
          <w:ilvl w:val="0"/>
          <w:numId w:val="24"/>
        </w:numPr>
      </w:pPr>
      <w:r>
        <w:lastRenderedPageBreak/>
        <w:t>Have a “dbg_name” element for log identification purposes</w:t>
      </w:r>
    </w:p>
    <w:p w:rsidR="00B16DA3" w:rsidRDefault="00B16DA3" w:rsidP="00F943C2">
      <w:pPr>
        <w:pStyle w:val="ListParagraph"/>
        <w:numPr>
          <w:ilvl w:val="0"/>
          <w:numId w:val="24"/>
        </w:numPr>
      </w:pPr>
      <w:r>
        <w:t>supports recursive locks and a timeout parameter</w:t>
      </w:r>
    </w:p>
    <w:p w:rsidR="00B16DA3" w:rsidRDefault="00B16DA3" w:rsidP="00F943C2">
      <w:pPr>
        <w:pStyle w:val="ListParagraph"/>
        <w:numPr>
          <w:ilvl w:val="0"/>
          <w:numId w:val="24"/>
        </w:numPr>
      </w:pPr>
      <w:r>
        <w:t>Synchronization calls such as: Lock, Unlock, Get, Put and calls are present</w:t>
      </w:r>
    </w:p>
    <w:p w:rsidR="00DC6631" w:rsidRDefault="00DC6631">
      <w:pPr>
        <w:pStyle w:val="Heading2"/>
      </w:pPr>
      <w:bookmarkStart w:id="1581" w:name="_Toc452738624"/>
      <w:bookmarkStart w:id="1582" w:name="_Toc453252780"/>
      <w:bookmarkStart w:id="1583" w:name="_Toc453254831"/>
      <w:bookmarkStart w:id="1584" w:name="_Toc453255161"/>
      <w:bookmarkStart w:id="1585" w:name="_Toc452738625"/>
      <w:bookmarkStart w:id="1586" w:name="_Toc453252781"/>
      <w:bookmarkStart w:id="1587" w:name="_Toc453254832"/>
      <w:bookmarkStart w:id="1588" w:name="_Toc453255162"/>
      <w:bookmarkStart w:id="1589" w:name="_Ref450228529"/>
      <w:bookmarkStart w:id="1590" w:name="_Toc451597971"/>
      <w:bookmarkStart w:id="1591" w:name="_Toc455732357"/>
      <w:bookmarkEnd w:id="1581"/>
      <w:bookmarkEnd w:id="1582"/>
      <w:bookmarkEnd w:id="1583"/>
      <w:bookmarkEnd w:id="1584"/>
      <w:bookmarkEnd w:id="1585"/>
      <w:bookmarkEnd w:id="1586"/>
      <w:bookmarkEnd w:id="1587"/>
      <w:bookmarkEnd w:id="1588"/>
      <w:r>
        <w:t>Stream Interface</w:t>
      </w:r>
      <w:bookmarkEnd w:id="1589"/>
      <w:bookmarkEnd w:id="1590"/>
      <w:bookmarkEnd w:id="1591"/>
    </w:p>
    <w:p w:rsidR="00BC7462" w:rsidRDefault="00BC7462" w:rsidP="00F32FD4">
      <w:r>
        <w:t>The stream interfaces are documented here:</w:t>
      </w:r>
    </w:p>
    <w:tbl>
      <w:tblPr>
        <w:tblStyle w:val="LightList"/>
        <w:tblW w:w="9450" w:type="dxa"/>
        <w:tblInd w:w="378" w:type="dxa"/>
        <w:tblLook w:val="04A0" w:firstRow="1" w:lastRow="0" w:firstColumn="1" w:lastColumn="0" w:noHBand="0" w:noVBand="1"/>
      </w:tblPr>
      <w:tblGrid>
        <w:gridCol w:w="1980"/>
        <w:gridCol w:w="90"/>
        <w:gridCol w:w="7380"/>
      </w:tblGrid>
      <w:tr w:rsidR="00BC7462" w:rsidTr="00BC7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gridSpan w:val="2"/>
          </w:tcPr>
          <w:p w:rsidR="00BC7462" w:rsidRDefault="00BC7462" w:rsidP="00DB3F59">
            <w:pPr>
              <w:jc w:val="center"/>
            </w:pPr>
            <w:r>
              <w:t>Description</w:t>
            </w:r>
          </w:p>
        </w:tc>
        <w:tc>
          <w:tcPr>
            <w:tcW w:w="7380" w:type="dxa"/>
          </w:tcPr>
          <w:p w:rsidR="00BC7462" w:rsidRDefault="00BC7462" w:rsidP="00DB3F59">
            <w:pPr>
              <w:jc w:val="center"/>
              <w:cnfStyle w:val="100000000000" w:firstRow="1" w:lastRow="0" w:firstColumn="0" w:lastColumn="0" w:oddVBand="0" w:evenVBand="0" w:oddHBand="0" w:evenHBand="0" w:firstRowFirstColumn="0" w:firstRowLastColumn="0" w:lastRowFirstColumn="0" w:lastRowLastColumn="0"/>
            </w:pPr>
            <w:r>
              <w:t>Location</w:t>
            </w:r>
          </w:p>
        </w:tc>
      </w:tr>
      <w:tr w:rsidR="00BC7462" w:rsidTr="00BC7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BC7462" w:rsidRDefault="00BC7462" w:rsidP="00DB3F59">
            <w:r>
              <w:t>Stream (generic)</w:t>
            </w:r>
          </w:p>
        </w:tc>
        <w:tc>
          <w:tcPr>
            <w:tcW w:w="7470" w:type="dxa"/>
            <w:gridSpan w:val="2"/>
          </w:tcPr>
          <w:p w:rsidR="00BC7462" w:rsidRPr="00520FBB" w:rsidRDefault="00BC7462" w:rsidP="00BC7462">
            <w:pPr>
              <w:cnfStyle w:val="000000100000" w:firstRow="0" w:lastRow="0" w:firstColumn="0" w:lastColumn="0" w:oddVBand="0" w:evenVBand="0" w:oddHBand="1" w:evenHBand="0" w:firstRowFirstColumn="0" w:firstRowLastColumn="0" w:lastRowFirstColumn="0" w:lastRowLastColumn="0"/>
              <w:rPr>
                <w:rFonts w:ascii="Courier New" w:hAnsi="Courier New" w:cs="Courier New"/>
                <w:b/>
              </w:rPr>
            </w:pPr>
            <w:r w:rsidRPr="00520FBB">
              <w:rPr>
                <w:rFonts w:ascii="Courier New" w:hAnsi="Courier New" w:cs="Courier New"/>
                <w:b/>
              </w:rPr>
              <w:t>${root}/components/common/inc/</w:t>
            </w:r>
            <w:r>
              <w:rPr>
                <w:rFonts w:ascii="Courier New" w:hAnsi="Courier New" w:cs="Courier New"/>
                <w:b/>
              </w:rPr>
              <w:t>stream</w:t>
            </w:r>
            <w:r w:rsidRPr="00520FBB">
              <w:rPr>
                <w:rFonts w:ascii="Courier New" w:hAnsi="Courier New" w:cs="Courier New"/>
                <w:b/>
              </w:rPr>
              <w:t>.h</w:t>
            </w:r>
          </w:p>
        </w:tc>
      </w:tr>
      <w:tr w:rsidR="00BC7462" w:rsidTr="00BC7462">
        <w:tc>
          <w:tcPr>
            <w:cnfStyle w:val="001000000000" w:firstRow="0" w:lastRow="0" w:firstColumn="1" w:lastColumn="0" w:oddVBand="0" w:evenVBand="0" w:oddHBand="0" w:evenHBand="0" w:firstRowFirstColumn="0" w:firstRowLastColumn="0" w:lastRowFirstColumn="0" w:lastRowLastColumn="0"/>
            <w:tcW w:w="1980" w:type="dxa"/>
          </w:tcPr>
          <w:p w:rsidR="00BC7462" w:rsidRDefault="00BC7462" w:rsidP="00DB3F59">
            <w:r>
              <w:t>Stream (uart)</w:t>
            </w:r>
          </w:p>
        </w:tc>
        <w:tc>
          <w:tcPr>
            <w:tcW w:w="7470" w:type="dxa"/>
            <w:gridSpan w:val="2"/>
          </w:tcPr>
          <w:p w:rsidR="00BC7462" w:rsidRPr="00520FBB" w:rsidRDefault="00BC7462" w:rsidP="00BC7462">
            <w:pPr>
              <w:cnfStyle w:val="000000000000" w:firstRow="0" w:lastRow="0" w:firstColumn="0" w:lastColumn="0" w:oddVBand="0" w:evenVBand="0" w:oddHBand="0" w:evenHBand="0" w:firstRowFirstColumn="0" w:firstRowLastColumn="0" w:lastRowFirstColumn="0" w:lastRowLastColumn="0"/>
              <w:rPr>
                <w:rFonts w:ascii="Courier New" w:hAnsi="Courier New" w:cs="Courier New"/>
                <w:b/>
              </w:rPr>
            </w:pPr>
            <w:r w:rsidRPr="00520FBB">
              <w:rPr>
                <w:rFonts w:ascii="Courier New" w:hAnsi="Courier New" w:cs="Courier New"/>
                <w:b/>
              </w:rPr>
              <w:t>${root}/components/common/inc/</w:t>
            </w:r>
            <w:r>
              <w:rPr>
                <w:rFonts w:ascii="Courier New" w:hAnsi="Courier New" w:cs="Courier New"/>
                <w:b/>
              </w:rPr>
              <w:t>stream_uart</w:t>
            </w:r>
            <w:r w:rsidRPr="00520FBB">
              <w:rPr>
                <w:rFonts w:ascii="Courier New" w:hAnsi="Courier New" w:cs="Courier New"/>
                <w:b/>
              </w:rPr>
              <w:t>.h</w:t>
            </w:r>
          </w:p>
        </w:tc>
      </w:tr>
      <w:tr w:rsidR="00BC7462" w:rsidTr="00BC7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BC7462" w:rsidRDefault="00BC7462" w:rsidP="00DB3F59">
            <w:r>
              <w:t>Stream (socket)</w:t>
            </w:r>
          </w:p>
        </w:tc>
        <w:tc>
          <w:tcPr>
            <w:tcW w:w="7470" w:type="dxa"/>
            <w:gridSpan w:val="2"/>
          </w:tcPr>
          <w:p w:rsidR="00BC7462" w:rsidRPr="00520FBB" w:rsidRDefault="00BC7462" w:rsidP="00BC7462">
            <w:pPr>
              <w:cnfStyle w:val="000000100000" w:firstRow="0" w:lastRow="0" w:firstColumn="0" w:lastColumn="0" w:oddVBand="0" w:evenVBand="0" w:oddHBand="1" w:evenHBand="0" w:firstRowFirstColumn="0" w:firstRowLastColumn="0" w:lastRowFirstColumn="0" w:lastRowLastColumn="0"/>
              <w:rPr>
                <w:rFonts w:ascii="Courier New" w:hAnsi="Courier New" w:cs="Courier New"/>
                <w:b/>
              </w:rPr>
            </w:pPr>
            <w:r w:rsidRPr="00520FBB">
              <w:rPr>
                <w:rFonts w:ascii="Courier New" w:hAnsi="Courier New" w:cs="Courier New"/>
                <w:b/>
              </w:rPr>
              <w:t>${root}/components/common/inc/</w:t>
            </w:r>
            <w:r>
              <w:rPr>
                <w:rFonts w:ascii="Courier New" w:hAnsi="Courier New" w:cs="Courier New"/>
                <w:b/>
              </w:rPr>
              <w:t>stream_socket</w:t>
            </w:r>
            <w:r w:rsidRPr="00520FBB">
              <w:rPr>
                <w:rFonts w:ascii="Courier New" w:hAnsi="Courier New" w:cs="Courier New"/>
                <w:b/>
              </w:rPr>
              <w:t>.h</w:t>
            </w:r>
          </w:p>
        </w:tc>
      </w:tr>
      <w:tr w:rsidR="00BC7462" w:rsidTr="00BC7462">
        <w:tc>
          <w:tcPr>
            <w:cnfStyle w:val="001000000000" w:firstRow="0" w:lastRow="0" w:firstColumn="1" w:lastColumn="0" w:oddVBand="0" w:evenVBand="0" w:oddHBand="0" w:evenHBand="0" w:firstRowFirstColumn="0" w:firstRowLastColumn="0" w:lastRowFirstColumn="0" w:lastRowLastColumn="0"/>
            <w:tcW w:w="1980" w:type="dxa"/>
          </w:tcPr>
          <w:p w:rsidR="00BC7462" w:rsidRDefault="00BC7462" w:rsidP="00BC7462">
            <w:r>
              <w:t>Socket (common)</w:t>
            </w:r>
          </w:p>
        </w:tc>
        <w:tc>
          <w:tcPr>
            <w:tcW w:w="7470" w:type="dxa"/>
            <w:gridSpan w:val="2"/>
          </w:tcPr>
          <w:p w:rsidR="00BC7462" w:rsidRPr="00520FBB" w:rsidRDefault="00BC7462" w:rsidP="00BC7462">
            <w:pPr>
              <w:cnfStyle w:val="000000000000" w:firstRow="0" w:lastRow="0" w:firstColumn="0" w:lastColumn="0" w:oddVBand="0" w:evenVBand="0" w:oddHBand="0" w:evenHBand="0" w:firstRowFirstColumn="0" w:firstRowLastColumn="0" w:lastRowFirstColumn="0" w:lastRowLastColumn="0"/>
              <w:rPr>
                <w:rFonts w:ascii="Courier New" w:hAnsi="Courier New" w:cs="Courier New"/>
                <w:b/>
              </w:rPr>
            </w:pPr>
            <w:r>
              <w:rPr>
                <w:rFonts w:ascii="Courier New" w:hAnsi="Courier New" w:cs="Courier New"/>
                <w:b/>
              </w:rPr>
              <w:t>${root}/components/common/inc/stream_socket_private.h</w:t>
            </w:r>
          </w:p>
        </w:tc>
      </w:tr>
    </w:tbl>
    <w:p w:rsidR="00BC7462" w:rsidRDefault="00BC7462" w:rsidP="00F32FD4"/>
    <w:p w:rsidR="00387B6A" w:rsidRDefault="00387B6A" w:rsidP="005525EA">
      <w:pPr>
        <w:pStyle w:val="Heading3"/>
      </w:pPr>
      <w:bookmarkStart w:id="1592" w:name="_Toc455732358"/>
      <w:r>
        <w:t>Where used</w:t>
      </w:r>
      <w:bookmarkEnd w:id="1592"/>
    </w:p>
    <w:p w:rsidR="000D03EF" w:rsidRDefault="00C741EC">
      <w:r>
        <w:t>The Stream</w:t>
      </w:r>
      <w:r w:rsidR="000D03EF">
        <w:t xml:space="preserve"> module is used for the log files, configuration files, serial ports and sockets.</w:t>
      </w:r>
    </w:p>
    <w:p w:rsidR="00387B6A" w:rsidRDefault="00387B6A">
      <w:r>
        <w:t>At a high level streams are simply a stream of bytes that can be read, or written.</w:t>
      </w:r>
    </w:p>
    <w:p w:rsidR="00387B6A" w:rsidRDefault="00387B6A">
      <w:r>
        <w:t>The source (or destination) of a stream can be a file, a memory buffer, memory, a serial-uart, or a socket. All of these are abstracted as and can be treated as a “generic-stream-of-bytes”.</w:t>
      </w:r>
    </w:p>
    <w:p w:rsidR="00387B6A" w:rsidRDefault="000D03EF" w:rsidP="005525EA">
      <w:pPr>
        <w:pStyle w:val="Heading3"/>
      </w:pPr>
      <w:bookmarkStart w:id="1593" w:name="_Toc455732359"/>
      <w:r>
        <w:t xml:space="preserve">Important API </w:t>
      </w:r>
      <w:r w:rsidR="000A3854">
        <w:t>elements</w:t>
      </w:r>
      <w:bookmarkEnd w:id="1593"/>
    </w:p>
    <w:p w:rsidR="000D03EF" w:rsidRPr="000D03EF" w:rsidRDefault="000D03EF">
      <w:pPr>
        <w:rPr>
          <w:highlight w:val="white"/>
        </w:rPr>
      </w:pPr>
      <w:r>
        <w:rPr>
          <w:highlight w:val="white"/>
        </w:rPr>
        <w:t xml:space="preserve">Opening or creating a stream, upon success returns a non-zero opaque </w:t>
      </w:r>
      <w:r>
        <w:rPr>
          <w:rFonts w:ascii="Consolas" w:hAnsi="Consolas" w:cs="Consolas"/>
          <w:color w:val="2B91AF"/>
          <w:sz w:val="19"/>
          <w:szCs w:val="19"/>
          <w:highlight w:val="white"/>
        </w:rPr>
        <w:t xml:space="preserve">intptr_t </w:t>
      </w:r>
      <w:r w:rsidRPr="005525EA">
        <w:rPr>
          <w:highlight w:val="white"/>
        </w:rPr>
        <w:t>result</w:t>
      </w:r>
    </w:p>
    <w:p w:rsidR="000D03EF" w:rsidRDefault="000D03EF" w:rsidP="005525EA">
      <w:pPr>
        <w:spacing w:after="0"/>
        <w:ind w:left="720"/>
        <w:rPr>
          <w:rFonts w:ascii="Consolas" w:hAnsi="Consolas" w:cs="Consolas"/>
          <w:color w:val="000000"/>
          <w:sz w:val="19"/>
          <w:szCs w:val="19"/>
        </w:rPr>
      </w:pPr>
      <w:r>
        <w:rPr>
          <w:rFonts w:ascii="Consolas" w:hAnsi="Consolas" w:cs="Consolas"/>
          <w:color w:val="2B91AF"/>
          <w:sz w:val="19"/>
          <w:szCs w:val="19"/>
          <w:highlight w:val="white"/>
        </w:rPr>
        <w:t>intptr_t</w:t>
      </w:r>
      <w:r>
        <w:rPr>
          <w:rFonts w:ascii="Consolas" w:hAnsi="Consolas" w:cs="Consolas"/>
          <w:color w:val="000000"/>
          <w:sz w:val="19"/>
          <w:szCs w:val="19"/>
          <w:highlight w:val="white"/>
        </w:rPr>
        <w:t xml:space="preserve"> STREAM_createUart(</w:t>
      </w:r>
      <w:r>
        <w:rPr>
          <w:rFonts w:ascii="Consolas" w:hAnsi="Consolas" w:cs="Consolas"/>
          <w:color w:val="0000FF"/>
          <w:sz w:val="19"/>
          <w:szCs w:val="19"/>
          <w:highlight w:val="white"/>
        </w:rPr>
        <w:t>cons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uct</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uart_cfg</w:t>
      </w:r>
      <w:r>
        <w:rPr>
          <w:rFonts w:ascii="Consolas" w:hAnsi="Consolas" w:cs="Consolas"/>
          <w:color w:val="000000"/>
          <w:sz w:val="19"/>
          <w:szCs w:val="19"/>
          <w:highlight w:val="white"/>
        </w:rPr>
        <w:t xml:space="preserve"> *pCFG);</w:t>
      </w:r>
    </w:p>
    <w:p w:rsidR="000D03EF" w:rsidRDefault="000D03EF" w:rsidP="005525EA">
      <w:pPr>
        <w:spacing w:after="0"/>
        <w:ind w:left="720"/>
        <w:rPr>
          <w:rFonts w:ascii="Consolas" w:hAnsi="Consolas" w:cs="Consolas"/>
          <w:color w:val="000000"/>
          <w:sz w:val="19"/>
          <w:szCs w:val="19"/>
        </w:rPr>
      </w:pPr>
      <w:r>
        <w:rPr>
          <w:rFonts w:ascii="Consolas" w:hAnsi="Consolas" w:cs="Consolas"/>
          <w:color w:val="2B91AF"/>
          <w:sz w:val="19"/>
          <w:szCs w:val="19"/>
          <w:highlight w:val="white"/>
        </w:rPr>
        <w:t>intptr_t</w:t>
      </w:r>
      <w:r>
        <w:rPr>
          <w:rFonts w:ascii="Consolas" w:hAnsi="Consolas" w:cs="Consolas"/>
          <w:color w:val="000000"/>
          <w:sz w:val="19"/>
          <w:szCs w:val="19"/>
          <w:highlight w:val="white"/>
        </w:rPr>
        <w:t xml:space="preserve"> SOCKET_CLIENT_create(</w:t>
      </w:r>
      <w:r>
        <w:rPr>
          <w:rFonts w:ascii="Consolas" w:hAnsi="Consolas" w:cs="Consolas"/>
          <w:color w:val="0000FF"/>
          <w:sz w:val="19"/>
          <w:szCs w:val="19"/>
          <w:highlight w:val="white"/>
        </w:rPr>
        <w:t>struct</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ocket_cfg</w:t>
      </w:r>
      <w:r>
        <w:rPr>
          <w:rFonts w:ascii="Consolas" w:hAnsi="Consolas" w:cs="Consolas"/>
          <w:color w:val="000000"/>
          <w:sz w:val="19"/>
          <w:szCs w:val="19"/>
          <w:highlight w:val="white"/>
        </w:rPr>
        <w:t xml:space="preserve"> *pCFG);</w:t>
      </w:r>
    </w:p>
    <w:p w:rsidR="000D03EF" w:rsidRDefault="000D03EF" w:rsidP="005525EA">
      <w:pPr>
        <w:spacing w:after="0"/>
        <w:ind w:left="720"/>
        <w:rPr>
          <w:rFonts w:ascii="Consolas" w:hAnsi="Consolas" w:cs="Consolas"/>
          <w:color w:val="000000"/>
          <w:sz w:val="19"/>
          <w:szCs w:val="19"/>
        </w:rPr>
      </w:pP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SOCKET_CLIENT_connect(</w:t>
      </w:r>
      <w:r>
        <w:rPr>
          <w:rFonts w:ascii="Consolas" w:hAnsi="Consolas" w:cs="Consolas"/>
          <w:color w:val="2B91AF"/>
          <w:sz w:val="19"/>
          <w:szCs w:val="19"/>
          <w:highlight w:val="white"/>
        </w:rPr>
        <w:t>intptr_t</w:t>
      </w:r>
      <w:r>
        <w:rPr>
          <w:rFonts w:ascii="Consolas" w:hAnsi="Consolas" w:cs="Consolas"/>
          <w:color w:val="000000"/>
          <w:sz w:val="19"/>
          <w:szCs w:val="19"/>
          <w:highlight w:val="white"/>
        </w:rPr>
        <w:t xml:space="preserve"> h);</w:t>
      </w:r>
    </w:p>
    <w:p w:rsidR="000D03EF" w:rsidRDefault="000D03EF" w:rsidP="005525EA">
      <w:pPr>
        <w:spacing w:after="0"/>
        <w:ind w:left="720"/>
        <w:rPr>
          <w:rFonts w:ascii="Consolas" w:hAnsi="Consolas" w:cs="Consolas"/>
          <w:color w:val="000000"/>
          <w:sz w:val="19"/>
          <w:szCs w:val="19"/>
        </w:rPr>
      </w:pPr>
      <w:r>
        <w:rPr>
          <w:rFonts w:ascii="Consolas" w:hAnsi="Consolas" w:cs="Consolas"/>
          <w:color w:val="2B91AF"/>
          <w:sz w:val="19"/>
          <w:szCs w:val="19"/>
          <w:highlight w:val="white"/>
        </w:rPr>
        <w:t>intptr_t</w:t>
      </w:r>
      <w:r>
        <w:rPr>
          <w:rFonts w:ascii="Consolas" w:hAnsi="Consolas" w:cs="Consolas"/>
          <w:color w:val="000000"/>
          <w:sz w:val="19"/>
          <w:szCs w:val="19"/>
          <w:highlight w:val="white"/>
        </w:rPr>
        <w:t xml:space="preserve"> STREAM_createWrFile(</w:t>
      </w:r>
      <w:r>
        <w:rPr>
          <w:rFonts w:ascii="Consolas" w:hAnsi="Consolas" w:cs="Consolas"/>
          <w:color w:val="0000FF"/>
          <w:sz w:val="19"/>
          <w:szCs w:val="19"/>
          <w:highlight w:val="white"/>
        </w:rPr>
        <w:t>cons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ha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filename</w:t>
      </w:r>
      <w:r>
        <w:rPr>
          <w:rFonts w:ascii="Consolas" w:hAnsi="Consolas" w:cs="Consolas"/>
          <w:color w:val="000000"/>
          <w:sz w:val="19"/>
          <w:szCs w:val="19"/>
          <w:highlight w:val="white"/>
        </w:rPr>
        <w:t>)</w:t>
      </w:r>
      <w:r>
        <w:rPr>
          <w:rFonts w:ascii="Consolas" w:hAnsi="Consolas" w:cs="Consolas"/>
          <w:color w:val="000000"/>
          <w:sz w:val="19"/>
          <w:szCs w:val="19"/>
        </w:rPr>
        <w:t xml:space="preserve">; </w:t>
      </w:r>
    </w:p>
    <w:p w:rsidR="000D03EF" w:rsidRDefault="000D03EF" w:rsidP="005525EA">
      <w:pPr>
        <w:spacing w:after="0"/>
        <w:ind w:left="720"/>
        <w:rPr>
          <w:rFonts w:ascii="Consolas" w:hAnsi="Consolas" w:cs="Consolas"/>
          <w:color w:val="000000"/>
          <w:sz w:val="19"/>
          <w:szCs w:val="19"/>
        </w:rPr>
      </w:pPr>
      <w:r>
        <w:rPr>
          <w:rFonts w:ascii="Consolas" w:hAnsi="Consolas" w:cs="Consolas"/>
          <w:color w:val="2B91AF"/>
          <w:sz w:val="19"/>
          <w:szCs w:val="19"/>
          <w:highlight w:val="white"/>
        </w:rPr>
        <w:t>intptr_t</w:t>
      </w:r>
      <w:r>
        <w:rPr>
          <w:rFonts w:ascii="Consolas" w:hAnsi="Consolas" w:cs="Consolas"/>
          <w:color w:val="000000"/>
          <w:sz w:val="19"/>
          <w:szCs w:val="19"/>
          <w:highlight w:val="white"/>
        </w:rPr>
        <w:t xml:space="preserve"> STREAM_createRdFile(</w:t>
      </w:r>
      <w:r>
        <w:rPr>
          <w:rFonts w:ascii="Consolas" w:hAnsi="Consolas" w:cs="Consolas"/>
          <w:color w:val="0000FF"/>
          <w:sz w:val="19"/>
          <w:szCs w:val="19"/>
          <w:highlight w:val="white"/>
        </w:rPr>
        <w:t>cons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ha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filename</w:t>
      </w:r>
      <w:r>
        <w:rPr>
          <w:rFonts w:ascii="Consolas" w:hAnsi="Consolas" w:cs="Consolas"/>
          <w:color w:val="000000"/>
          <w:sz w:val="19"/>
          <w:szCs w:val="19"/>
          <w:highlight w:val="white"/>
        </w:rPr>
        <w:t>)</w:t>
      </w:r>
    </w:p>
    <w:p w:rsidR="000D03EF" w:rsidRDefault="000D03EF">
      <w:pPr>
        <w:rPr>
          <w:highlight w:val="white"/>
        </w:rPr>
      </w:pPr>
      <w:r>
        <w:rPr>
          <w:highlight w:val="white"/>
        </w:rPr>
        <w:t>Closing:</w:t>
      </w:r>
    </w:p>
    <w:p w:rsidR="000D03EF" w:rsidRDefault="000D03EF" w:rsidP="005525EA">
      <w:pPr>
        <w:spacing w:after="0"/>
        <w:ind w:firstLine="720"/>
      </w:pP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TREAM_close(</w:t>
      </w:r>
      <w:r>
        <w:rPr>
          <w:rFonts w:ascii="Consolas" w:hAnsi="Consolas" w:cs="Consolas"/>
          <w:color w:val="2B91AF"/>
          <w:sz w:val="19"/>
          <w:szCs w:val="19"/>
          <w:highlight w:val="white"/>
        </w:rPr>
        <w:t>intptr_t</w:t>
      </w:r>
      <w:r>
        <w:rPr>
          <w:rFonts w:ascii="Consolas" w:hAnsi="Consolas" w:cs="Consolas"/>
          <w:color w:val="000000"/>
          <w:sz w:val="19"/>
          <w:szCs w:val="19"/>
          <w:highlight w:val="white"/>
        </w:rPr>
        <w:t xml:space="preserve"> h);</w:t>
      </w:r>
    </w:p>
    <w:p w:rsidR="000D03EF" w:rsidRDefault="000D03EF"/>
    <w:p w:rsidR="000D03EF" w:rsidRDefault="000D03EF">
      <w:r>
        <w:t>Reading &amp; Writing Bytes:</w:t>
      </w:r>
    </w:p>
    <w:p w:rsidR="000D03EF" w:rsidRDefault="000D03EF" w:rsidP="005525EA">
      <w:pPr>
        <w:spacing w:after="0"/>
        <w:ind w:left="720"/>
        <w:rPr>
          <w:rFonts w:ascii="Consolas" w:hAnsi="Consolas" w:cs="Consolas"/>
          <w:color w:val="000000"/>
          <w:sz w:val="19"/>
          <w:szCs w:val="19"/>
        </w:rPr>
      </w:pP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STREAM_wrBytes(</w:t>
      </w:r>
      <w:r>
        <w:rPr>
          <w:rFonts w:ascii="Consolas" w:hAnsi="Consolas" w:cs="Consolas"/>
          <w:color w:val="2B91AF"/>
          <w:sz w:val="19"/>
          <w:szCs w:val="19"/>
          <w:highlight w:val="white"/>
        </w:rPr>
        <w:t>intptr_t</w:t>
      </w:r>
      <w:r>
        <w:rPr>
          <w:rFonts w:ascii="Consolas" w:hAnsi="Consolas" w:cs="Consolas"/>
          <w:color w:val="000000"/>
          <w:sz w:val="19"/>
          <w:szCs w:val="19"/>
          <w:highlight w:val="white"/>
        </w:rPr>
        <w:t xml:space="preserve"> h, </w:t>
      </w:r>
      <w:r>
        <w:rPr>
          <w:rFonts w:ascii="Consolas" w:hAnsi="Consolas" w:cs="Consolas"/>
          <w:color w:val="0000FF"/>
          <w:sz w:val="19"/>
          <w:szCs w:val="19"/>
          <w:highlight w:val="white"/>
        </w:rPr>
        <w:t>cons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databytes, </w:t>
      </w:r>
      <w:r>
        <w:rPr>
          <w:rFonts w:ascii="Consolas" w:hAnsi="Consolas" w:cs="Consolas"/>
          <w:color w:val="2B91AF"/>
          <w:sz w:val="19"/>
          <w:szCs w:val="19"/>
          <w:highlight w:val="white"/>
        </w:rPr>
        <w:t>size_t</w:t>
      </w:r>
      <w:r>
        <w:rPr>
          <w:rFonts w:ascii="Consolas" w:hAnsi="Consolas" w:cs="Consolas"/>
          <w:color w:val="000000"/>
          <w:sz w:val="19"/>
          <w:szCs w:val="19"/>
          <w:highlight w:val="white"/>
        </w:rPr>
        <w:t xml:space="preserve"> nbytes,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meout_mSecs);</w:t>
      </w:r>
    </w:p>
    <w:p w:rsidR="000D03EF" w:rsidRDefault="000D03EF" w:rsidP="005525EA">
      <w:pPr>
        <w:spacing w:after="0"/>
        <w:ind w:left="720"/>
        <w:rPr>
          <w:rFonts w:ascii="Consolas" w:hAnsi="Consolas" w:cs="Consolas"/>
          <w:color w:val="000000"/>
          <w:sz w:val="19"/>
          <w:szCs w:val="19"/>
        </w:rPr>
      </w:pP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STREAM_rdBytes(</w:t>
      </w:r>
      <w:r>
        <w:rPr>
          <w:rFonts w:ascii="Consolas" w:hAnsi="Consolas" w:cs="Consolas"/>
          <w:color w:val="2B91AF"/>
          <w:sz w:val="19"/>
          <w:szCs w:val="19"/>
          <w:highlight w:val="white"/>
        </w:rPr>
        <w:t>intptr_t</w:t>
      </w:r>
      <w:r>
        <w:rPr>
          <w:rFonts w:ascii="Consolas" w:hAnsi="Consolas" w:cs="Consolas"/>
          <w:color w:val="000000"/>
          <w:sz w:val="19"/>
          <w:szCs w:val="19"/>
          <w:highlight w:val="white"/>
        </w:rPr>
        <w:t xml:space="preserve"> h,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databytes, </w:t>
      </w:r>
      <w:r>
        <w:rPr>
          <w:rFonts w:ascii="Consolas" w:hAnsi="Consolas" w:cs="Consolas"/>
          <w:color w:val="2B91AF"/>
          <w:sz w:val="19"/>
          <w:szCs w:val="19"/>
          <w:highlight w:val="white"/>
        </w:rPr>
        <w:t>size_t</w:t>
      </w:r>
      <w:r>
        <w:rPr>
          <w:rFonts w:ascii="Consolas" w:hAnsi="Consolas" w:cs="Consolas"/>
          <w:color w:val="000000"/>
          <w:sz w:val="19"/>
          <w:szCs w:val="19"/>
          <w:highlight w:val="white"/>
        </w:rPr>
        <w:t xml:space="preserve"> nbytes,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meout_mSecs);</w:t>
      </w:r>
    </w:p>
    <w:p w:rsidR="000D03EF" w:rsidRPr="00387B6A" w:rsidRDefault="000D03EF" w:rsidP="005525EA">
      <w:pPr>
        <w:spacing w:after="0"/>
        <w:ind w:left="720"/>
      </w:pP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STREAM_rxAvail(</w:t>
      </w:r>
      <w:r>
        <w:rPr>
          <w:rFonts w:ascii="Consolas" w:hAnsi="Consolas" w:cs="Consolas"/>
          <w:color w:val="2B91AF"/>
          <w:sz w:val="19"/>
          <w:szCs w:val="19"/>
          <w:highlight w:val="white"/>
        </w:rPr>
        <w:t>intptr_t</w:t>
      </w:r>
      <w:r>
        <w:rPr>
          <w:rFonts w:ascii="Consolas" w:hAnsi="Consolas" w:cs="Consolas"/>
          <w:color w:val="000000"/>
          <w:sz w:val="19"/>
          <w:szCs w:val="19"/>
          <w:highlight w:val="white"/>
        </w:rPr>
        <w:t xml:space="preserve"> h,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mSecs_timeout);</w:t>
      </w:r>
    </w:p>
    <w:p w:rsidR="003F354E" w:rsidRDefault="003F354E">
      <w:pPr>
        <w:pStyle w:val="Heading2"/>
      </w:pPr>
      <w:bookmarkStart w:id="1594" w:name="_Toc452738629"/>
      <w:bookmarkStart w:id="1595" w:name="_Toc453252785"/>
      <w:bookmarkStart w:id="1596" w:name="_Toc453254836"/>
      <w:bookmarkStart w:id="1597" w:name="_Toc453255166"/>
      <w:bookmarkStart w:id="1598" w:name="_Toc452738630"/>
      <w:bookmarkStart w:id="1599" w:name="_Toc453252786"/>
      <w:bookmarkStart w:id="1600" w:name="_Toc453254837"/>
      <w:bookmarkStart w:id="1601" w:name="_Toc453255167"/>
      <w:bookmarkStart w:id="1602" w:name="_Toc452738631"/>
      <w:bookmarkStart w:id="1603" w:name="_Toc453252787"/>
      <w:bookmarkStart w:id="1604" w:name="_Toc453254838"/>
      <w:bookmarkStart w:id="1605" w:name="_Toc453255168"/>
      <w:bookmarkStart w:id="1606" w:name="_Toc452738632"/>
      <w:bookmarkStart w:id="1607" w:name="_Toc453252788"/>
      <w:bookmarkStart w:id="1608" w:name="_Toc453254839"/>
      <w:bookmarkStart w:id="1609" w:name="_Toc453255169"/>
      <w:bookmarkStart w:id="1610" w:name="_Toc452738633"/>
      <w:bookmarkStart w:id="1611" w:name="_Toc453252789"/>
      <w:bookmarkStart w:id="1612" w:name="_Toc453254840"/>
      <w:bookmarkStart w:id="1613" w:name="_Toc453255170"/>
      <w:bookmarkStart w:id="1614" w:name="_Toc451597972"/>
      <w:bookmarkStart w:id="1615" w:name="_Ref452996718"/>
      <w:bookmarkStart w:id="1616" w:name="_Toc455732360"/>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r>
        <w:t>LOG file</w:t>
      </w:r>
      <w:bookmarkEnd w:id="1614"/>
      <w:bookmarkEnd w:id="1615"/>
      <w:bookmarkEnd w:id="1616"/>
    </w:p>
    <w:p w:rsidR="00387B6A" w:rsidRDefault="00387B6A" w:rsidP="00387B6A">
      <w:r>
        <w:t xml:space="preserve">The full LOG facility is documented here:  </w:t>
      </w:r>
      <w:r w:rsidRPr="00465AB4">
        <w:rPr>
          <w:rFonts w:ascii="Courier New" w:hAnsi="Courier New" w:cs="Courier New"/>
          <w:b/>
        </w:rPr>
        <w:t>${root}/components/common/inc/log.h</w:t>
      </w:r>
    </w:p>
    <w:p w:rsidR="00387B6A" w:rsidRDefault="00387B6A" w:rsidP="005525EA">
      <w:pPr>
        <w:pStyle w:val="Heading3"/>
      </w:pPr>
      <w:bookmarkStart w:id="1617" w:name="_Toc452738635"/>
      <w:bookmarkStart w:id="1618" w:name="_Toc453252791"/>
      <w:bookmarkStart w:id="1619" w:name="_Toc453254842"/>
      <w:bookmarkStart w:id="1620" w:name="_Toc453255172"/>
      <w:bookmarkStart w:id="1621" w:name="_Toc455732361"/>
      <w:bookmarkEnd w:id="1617"/>
      <w:bookmarkEnd w:id="1618"/>
      <w:bookmarkEnd w:id="1619"/>
      <w:bookmarkEnd w:id="1620"/>
      <w:r>
        <w:t>Where used</w:t>
      </w:r>
      <w:bookmarkEnd w:id="1621"/>
    </w:p>
    <w:p w:rsidR="00387B6A" w:rsidRDefault="00387B6A" w:rsidP="00465AB4">
      <w:r>
        <w:t xml:space="preserve">The library library components and applications create files using this log facility. </w:t>
      </w:r>
    </w:p>
    <w:p w:rsidR="000A3854" w:rsidRDefault="000A3854">
      <w:pPr>
        <w:pStyle w:val="Heading3"/>
      </w:pPr>
      <w:bookmarkStart w:id="1622" w:name="_Toc455732362"/>
      <w:r>
        <w:lastRenderedPageBreak/>
        <w:t>Important API Elements</w:t>
      </w:r>
      <w:bookmarkEnd w:id="1622"/>
    </w:p>
    <w:p w:rsidR="005D7C14" w:rsidRDefault="00387B6A" w:rsidP="005525EA">
      <w:pPr>
        <w:pStyle w:val="Heading4"/>
      </w:pPr>
      <w:r>
        <w:t>Opening a log file</w:t>
      </w:r>
    </w:p>
    <w:p w:rsidR="00B41CE0" w:rsidRDefault="00B41CE0" w:rsidP="003F354E">
      <w:r>
        <w:t>Logs are written to a file, specified by this function call:</w:t>
      </w:r>
    </w:p>
    <w:p w:rsidR="00B41CE0" w:rsidRDefault="00B41CE0" w:rsidP="003F354E">
      <w:pPr>
        <w:rPr>
          <w:noProof/>
        </w:rPr>
      </w:pPr>
      <w:r>
        <w:tab/>
      </w:r>
      <w:r>
        <w:rPr>
          <w:rFonts w:ascii="Consolas" w:hAnsi="Consolas" w:cs="Consolas"/>
          <w:noProof/>
          <w:color w:val="0000FF"/>
          <w:sz w:val="19"/>
          <w:szCs w:val="19"/>
          <w:highlight w:val="white"/>
        </w:rPr>
        <w:t>void</w:t>
      </w:r>
      <w:r>
        <w:rPr>
          <w:rFonts w:ascii="Consolas" w:hAnsi="Consolas" w:cs="Consolas"/>
          <w:noProof/>
          <w:color w:val="000000"/>
          <w:sz w:val="19"/>
          <w:szCs w:val="19"/>
          <w:highlight w:val="white"/>
        </w:rPr>
        <w:t xml:space="preserve"> LOG_init(</w:t>
      </w:r>
      <w:r>
        <w:rPr>
          <w:rFonts w:ascii="Consolas" w:hAnsi="Consolas" w:cs="Consolas"/>
          <w:noProof/>
          <w:color w:val="0000FF"/>
          <w:sz w:val="19"/>
          <w:szCs w:val="19"/>
          <w:highlight w:val="white"/>
        </w:rPr>
        <w:t>const</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char</w:t>
      </w:r>
      <w:r>
        <w:rPr>
          <w:rFonts w:ascii="Consolas" w:hAnsi="Consolas" w:cs="Consolas"/>
          <w:noProof/>
          <w:color w:val="000000"/>
          <w:sz w:val="19"/>
          <w:szCs w:val="19"/>
          <w:highlight w:val="white"/>
        </w:rPr>
        <w:t xml:space="preserve"> *filename);</w:t>
      </w:r>
    </w:p>
    <w:p w:rsidR="00387B6A" w:rsidRDefault="00387B6A" w:rsidP="005525EA">
      <w:pPr>
        <w:pStyle w:val="Heading4"/>
      </w:pPr>
      <w:r>
        <w:t>Writing to the log printf() style</w:t>
      </w:r>
    </w:p>
    <w:p w:rsidR="00B41CE0" w:rsidRDefault="00B41CE0" w:rsidP="003F354E">
      <w:r>
        <w:t xml:space="preserve">Logs are written using </w:t>
      </w:r>
      <w:r w:rsidR="00387B6A">
        <w:t xml:space="preserve">a </w:t>
      </w:r>
      <w:r w:rsidRPr="00DB3F59">
        <w:rPr>
          <w:rFonts w:ascii="Courier New" w:hAnsi="Courier New" w:cs="Courier New"/>
          <w:b/>
        </w:rPr>
        <w:t>printf()</w:t>
      </w:r>
      <w:r>
        <w:t xml:space="preserve"> like function:</w:t>
      </w:r>
    </w:p>
    <w:p w:rsidR="00B41CE0" w:rsidRDefault="00B41CE0" w:rsidP="00B41CE0">
      <w:pPr>
        <w:autoSpaceDE w:val="0"/>
        <w:autoSpaceDN w:val="0"/>
        <w:adjustRightInd w:val="0"/>
        <w:spacing w:after="0" w:line="240" w:lineRule="auto"/>
        <w:ind w:firstLine="720"/>
        <w:rPr>
          <w:rFonts w:ascii="Consolas" w:hAnsi="Consolas" w:cs="Consolas"/>
          <w:noProof/>
          <w:color w:val="000000"/>
          <w:sz w:val="19"/>
          <w:szCs w:val="19"/>
          <w:highlight w:val="white"/>
        </w:rPr>
      </w:pPr>
      <w:r>
        <w:rPr>
          <w:rFonts w:ascii="Consolas" w:hAnsi="Consolas" w:cs="Consolas"/>
          <w:noProof/>
          <w:color w:val="0000FF"/>
          <w:sz w:val="19"/>
          <w:szCs w:val="19"/>
          <w:highlight w:val="white"/>
        </w:rPr>
        <w:t>void</w:t>
      </w:r>
      <w:r>
        <w:rPr>
          <w:rFonts w:ascii="Consolas" w:hAnsi="Consolas" w:cs="Consolas"/>
          <w:noProof/>
          <w:color w:val="000000"/>
          <w:sz w:val="19"/>
          <w:szCs w:val="19"/>
          <w:highlight w:val="white"/>
        </w:rPr>
        <w:t xml:space="preserve"> LOG_printf(</w:t>
      </w:r>
      <w:r>
        <w:rPr>
          <w:rFonts w:ascii="Consolas" w:hAnsi="Consolas" w:cs="Consolas"/>
          <w:noProof/>
          <w:color w:val="2B91AF"/>
          <w:sz w:val="19"/>
          <w:szCs w:val="19"/>
          <w:highlight w:val="white"/>
        </w:rPr>
        <w:t>logflags_t</w:t>
      </w:r>
      <w:r>
        <w:rPr>
          <w:rFonts w:ascii="Consolas" w:hAnsi="Consolas" w:cs="Consolas"/>
          <w:noProof/>
          <w:color w:val="000000"/>
          <w:sz w:val="19"/>
          <w:szCs w:val="19"/>
          <w:highlight w:val="white"/>
        </w:rPr>
        <w:t xml:space="preserve"> whybits, </w:t>
      </w:r>
      <w:r>
        <w:rPr>
          <w:rFonts w:ascii="Consolas" w:hAnsi="Consolas" w:cs="Consolas"/>
          <w:noProof/>
          <w:color w:val="0000FF"/>
          <w:sz w:val="19"/>
          <w:szCs w:val="19"/>
          <w:highlight w:val="white"/>
        </w:rPr>
        <w:t>const</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char</w:t>
      </w:r>
      <w:r>
        <w:rPr>
          <w:rFonts w:ascii="Consolas" w:hAnsi="Consolas" w:cs="Consolas"/>
          <w:noProof/>
          <w:color w:val="000000"/>
          <w:sz w:val="19"/>
          <w:szCs w:val="19"/>
          <w:highlight w:val="white"/>
        </w:rPr>
        <w:t xml:space="preserve"> *fmt, ...);</w:t>
      </w:r>
    </w:p>
    <w:p w:rsidR="00B41CE0" w:rsidRDefault="001C1551" w:rsidP="005525E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Example:</w:t>
      </w:r>
    </w:p>
    <w:p w:rsidR="001C1551" w:rsidRDefault="001C1551" w:rsidP="001C1551">
      <w:pPr>
        <w:autoSpaceDE w:val="0"/>
        <w:autoSpaceDN w:val="0"/>
        <w:adjustRightInd w:val="0"/>
        <w:spacing w:after="0" w:line="240" w:lineRule="auto"/>
        <w:ind w:firstLine="720"/>
        <w:rPr>
          <w:rFonts w:ascii="Consolas" w:hAnsi="Consolas" w:cs="Consolas"/>
          <w:noProof/>
          <w:color w:val="000000"/>
          <w:sz w:val="19"/>
          <w:szCs w:val="19"/>
          <w:highlight w:val="white"/>
        </w:rPr>
      </w:pPr>
      <w:r>
        <w:rPr>
          <w:rFonts w:ascii="Consolas" w:hAnsi="Consolas" w:cs="Consolas"/>
          <w:noProof/>
          <w:color w:val="000000"/>
          <w:sz w:val="19"/>
          <w:szCs w:val="19"/>
          <w:highlight w:val="white"/>
        </w:rPr>
        <w:t>LOG_printf( LOG_ALWAYS, “the answer is %d\n”, 42 );</w:t>
      </w:r>
    </w:p>
    <w:p w:rsidR="001C1551" w:rsidRDefault="001C1551" w:rsidP="005525EA">
      <w:pPr>
        <w:autoSpaceDE w:val="0"/>
        <w:autoSpaceDN w:val="0"/>
        <w:adjustRightInd w:val="0"/>
        <w:spacing w:after="0" w:line="240" w:lineRule="auto"/>
        <w:rPr>
          <w:rFonts w:ascii="Consolas" w:hAnsi="Consolas" w:cs="Consolas"/>
          <w:color w:val="000000"/>
          <w:sz w:val="19"/>
          <w:szCs w:val="19"/>
          <w:highlight w:val="white"/>
        </w:rPr>
      </w:pPr>
    </w:p>
    <w:p w:rsidR="00387B6A" w:rsidRDefault="00387B6A" w:rsidP="005525EA">
      <w:pPr>
        <w:pStyle w:val="Heading4"/>
      </w:pPr>
      <w:r>
        <w:t>Controlling what is, or is not logged</w:t>
      </w:r>
    </w:p>
    <w:p w:rsidR="001C1551" w:rsidRDefault="00387B6A" w:rsidP="003F354E">
      <w:r>
        <w:t>What exactly is logged (enabled) or not logged (disabled) is controlled by the “whybits” parameter. To be clear this is not a “log level”, it is instead a (64bit) bitmask, and is managed by the LOG_test() function, which in pseudo code is shown below:</w:t>
      </w:r>
    </w:p>
    <w:p w:rsidR="00DB3F59" w:rsidRDefault="00DB3F59">
      <w:r>
        <w:br w:type="page"/>
      </w:r>
    </w:p>
    <w:p w:rsidR="00F36B7E" w:rsidRDefault="00F36B7E" w:rsidP="003F354E"/>
    <w:p w:rsidR="00F36B7E" w:rsidRDefault="00F36B7E" w:rsidP="00DB3F59">
      <w:pPr>
        <w:keepLines/>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6F008A"/>
          <w:sz w:val="19"/>
          <w:szCs w:val="19"/>
          <w:highlight w:val="white"/>
        </w:rPr>
      </w:pPr>
    </w:p>
    <w:p w:rsidR="005D7C14" w:rsidRDefault="005D7C14" w:rsidP="00DB3F59">
      <w:pPr>
        <w:keepLines/>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6F008A"/>
          <w:sz w:val="19"/>
          <w:szCs w:val="19"/>
          <w:highlight w:val="white"/>
        </w:rPr>
        <w:t>bool</w:t>
      </w:r>
      <w:r>
        <w:rPr>
          <w:rFonts w:ascii="Consolas" w:hAnsi="Consolas" w:cs="Consolas"/>
          <w:noProof/>
          <w:color w:val="000000"/>
          <w:sz w:val="19"/>
          <w:szCs w:val="19"/>
          <w:highlight w:val="white"/>
        </w:rPr>
        <w:t xml:space="preserve"> LOG_test(</w:t>
      </w:r>
      <w:r>
        <w:rPr>
          <w:rFonts w:ascii="Consolas" w:hAnsi="Consolas" w:cs="Consolas"/>
          <w:noProof/>
          <w:color w:val="2B91AF"/>
          <w:sz w:val="19"/>
          <w:szCs w:val="19"/>
          <w:highlight w:val="white"/>
        </w:rPr>
        <w:t>logflags_t</w:t>
      </w:r>
      <w:r>
        <w:rPr>
          <w:rFonts w:ascii="Consolas" w:hAnsi="Consolas" w:cs="Consolas"/>
          <w:noProof/>
          <w:color w:val="000000"/>
          <w:sz w:val="19"/>
          <w:szCs w:val="19"/>
          <w:highlight w:val="white"/>
        </w:rPr>
        <w:t xml:space="preserve"> </w:t>
      </w:r>
      <w:r>
        <w:rPr>
          <w:rFonts w:ascii="Consolas" w:hAnsi="Consolas" w:cs="Consolas"/>
          <w:noProof/>
          <w:color w:val="808080"/>
          <w:sz w:val="19"/>
          <w:szCs w:val="19"/>
          <w:highlight w:val="white"/>
        </w:rPr>
        <w:t>whybits</w:t>
      </w:r>
      <w:r>
        <w:rPr>
          <w:rFonts w:ascii="Consolas" w:hAnsi="Consolas" w:cs="Consolas"/>
          <w:noProof/>
          <w:color w:val="000000"/>
          <w:sz w:val="19"/>
          <w:szCs w:val="19"/>
          <w:highlight w:val="white"/>
        </w:rPr>
        <w:t>)</w:t>
      </w:r>
    </w:p>
    <w:p w:rsidR="005D7C14" w:rsidRDefault="005D7C14" w:rsidP="00DB3F59">
      <w:pPr>
        <w:keepLines/>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rsidR="00DB3F59" w:rsidRDefault="00DB3F59" w:rsidP="00DB3F59">
      <w:pPr>
        <w:keepLines/>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noProof/>
          <w:color w:val="008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8000"/>
          <w:sz w:val="19"/>
          <w:szCs w:val="19"/>
          <w:highlight w:val="white"/>
        </w:rPr>
        <w:t>// This is [pseudo-code], not actual code from the module</w:t>
      </w:r>
    </w:p>
    <w:p w:rsidR="00DB3F59" w:rsidRDefault="00DB3F59" w:rsidP="00DB3F59">
      <w:pPr>
        <w:keepLines/>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8000"/>
          <w:sz w:val="19"/>
          <w:szCs w:val="19"/>
          <w:highlight w:val="white"/>
        </w:rPr>
        <w:t>// ie: LOG_ALWAYS, or LOG_ERROR</w:t>
      </w:r>
    </w:p>
    <w:p w:rsidR="005D7C14" w:rsidRDefault="005D7C14" w:rsidP="00DB3F59">
      <w:pPr>
        <w:keepLines/>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if</w:t>
      </w:r>
      <w:r>
        <w:rPr>
          <w:rFonts w:ascii="Consolas" w:hAnsi="Consolas" w:cs="Consolas"/>
          <w:noProof/>
          <w:color w:val="000000"/>
          <w:sz w:val="19"/>
          <w:szCs w:val="19"/>
          <w:highlight w:val="white"/>
        </w:rPr>
        <w:t xml:space="preserve">( special_case_true( </w:t>
      </w:r>
      <w:r>
        <w:rPr>
          <w:rFonts w:ascii="Consolas" w:hAnsi="Consolas" w:cs="Consolas"/>
          <w:noProof/>
          <w:color w:val="808080"/>
          <w:sz w:val="19"/>
          <w:szCs w:val="19"/>
          <w:highlight w:val="white"/>
        </w:rPr>
        <w:t>whybits</w:t>
      </w:r>
      <w:r>
        <w:rPr>
          <w:rFonts w:ascii="Consolas" w:hAnsi="Consolas" w:cs="Consolas"/>
          <w:noProof/>
          <w:color w:val="000000"/>
          <w:sz w:val="19"/>
          <w:szCs w:val="19"/>
          <w:highlight w:val="white"/>
        </w:rPr>
        <w:t xml:space="preserve"> ) ){</w:t>
      </w:r>
    </w:p>
    <w:p w:rsidR="005D7C14" w:rsidRDefault="005D7C14" w:rsidP="00DB3F59">
      <w:pPr>
        <w:keepLines/>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w:t>
      </w:r>
      <w:r>
        <w:rPr>
          <w:rFonts w:ascii="Consolas" w:hAnsi="Consolas" w:cs="Consolas"/>
          <w:noProof/>
          <w:color w:val="6F008A"/>
          <w:sz w:val="19"/>
          <w:szCs w:val="19"/>
          <w:highlight w:val="white"/>
        </w:rPr>
        <w:t>true</w:t>
      </w:r>
      <w:r>
        <w:rPr>
          <w:rFonts w:ascii="Consolas" w:hAnsi="Consolas" w:cs="Consolas"/>
          <w:noProof/>
          <w:color w:val="000000"/>
          <w:sz w:val="19"/>
          <w:szCs w:val="19"/>
          <w:highlight w:val="white"/>
        </w:rPr>
        <w:t xml:space="preserve">; </w:t>
      </w:r>
      <w:r>
        <w:rPr>
          <w:rFonts w:ascii="Consolas" w:hAnsi="Consolas" w:cs="Consolas"/>
          <w:noProof/>
          <w:color w:val="008000"/>
          <w:sz w:val="19"/>
          <w:szCs w:val="19"/>
          <w:highlight w:val="white"/>
        </w:rPr>
        <w:t>// log the message</w:t>
      </w:r>
    </w:p>
    <w:p w:rsidR="005D7C14" w:rsidRDefault="005D7C14" w:rsidP="00DB3F59">
      <w:pPr>
        <w:keepLines/>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rsidR="005D7C14" w:rsidRDefault="005D7C14" w:rsidP="00DB3F59">
      <w:pPr>
        <w:keepLines/>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noProof/>
          <w:color w:val="000000"/>
          <w:sz w:val="19"/>
          <w:szCs w:val="19"/>
          <w:highlight w:val="white"/>
        </w:rPr>
      </w:pPr>
    </w:p>
    <w:p w:rsidR="005D7C14" w:rsidRDefault="005D7C14" w:rsidP="00DB3F59">
      <w:pPr>
        <w:keepLines/>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if</w:t>
      </w:r>
      <w:r>
        <w:rPr>
          <w:rFonts w:ascii="Consolas" w:hAnsi="Consolas" w:cs="Consolas"/>
          <w:noProof/>
          <w:color w:val="000000"/>
          <w:sz w:val="19"/>
          <w:szCs w:val="19"/>
          <w:highlight w:val="white"/>
        </w:rPr>
        <w:t xml:space="preserve"> (special_case_false(</w:t>
      </w:r>
      <w:r>
        <w:rPr>
          <w:rFonts w:ascii="Consolas" w:hAnsi="Consolas" w:cs="Consolas"/>
          <w:noProof/>
          <w:color w:val="808080"/>
          <w:sz w:val="19"/>
          <w:szCs w:val="19"/>
          <w:highlight w:val="white"/>
        </w:rPr>
        <w:t>whybits</w:t>
      </w:r>
      <w:r>
        <w:rPr>
          <w:rFonts w:ascii="Consolas" w:hAnsi="Consolas" w:cs="Consolas"/>
          <w:noProof/>
          <w:color w:val="000000"/>
          <w:sz w:val="19"/>
          <w:szCs w:val="19"/>
          <w:highlight w:val="white"/>
        </w:rPr>
        <w:t>)) {</w:t>
      </w:r>
    </w:p>
    <w:p w:rsidR="005D7C14" w:rsidRDefault="005D7C14" w:rsidP="00DB3F59">
      <w:pPr>
        <w:keepLines/>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w:t>
      </w:r>
      <w:r>
        <w:rPr>
          <w:rFonts w:ascii="Consolas" w:hAnsi="Consolas" w:cs="Consolas"/>
          <w:noProof/>
          <w:color w:val="6F008A"/>
          <w:sz w:val="19"/>
          <w:szCs w:val="19"/>
          <w:highlight w:val="white"/>
        </w:rPr>
        <w:t>false</w:t>
      </w:r>
      <w:r>
        <w:rPr>
          <w:rFonts w:ascii="Consolas" w:hAnsi="Consolas" w:cs="Consolas"/>
          <w:noProof/>
          <w:color w:val="000000"/>
          <w:sz w:val="19"/>
          <w:szCs w:val="19"/>
          <w:highlight w:val="white"/>
        </w:rPr>
        <w:t xml:space="preserve">; </w:t>
      </w:r>
      <w:r>
        <w:rPr>
          <w:rFonts w:ascii="Consolas" w:hAnsi="Consolas" w:cs="Consolas"/>
          <w:noProof/>
          <w:color w:val="008000"/>
          <w:sz w:val="19"/>
          <w:szCs w:val="19"/>
          <w:highlight w:val="white"/>
        </w:rPr>
        <w:t>// do not log the message</w:t>
      </w:r>
    </w:p>
    <w:p w:rsidR="005D7C14" w:rsidRDefault="005D7C14" w:rsidP="00DB3F59">
      <w:pPr>
        <w:keepLines/>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rsidR="005D7C14" w:rsidRDefault="005D7C14" w:rsidP="00DB3F59">
      <w:pPr>
        <w:keepLines/>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noProof/>
          <w:color w:val="000000"/>
          <w:sz w:val="19"/>
          <w:szCs w:val="19"/>
          <w:highlight w:val="white"/>
        </w:rPr>
      </w:pPr>
    </w:p>
    <w:p w:rsidR="005D7C14" w:rsidRDefault="005D7C14" w:rsidP="00DB3F59">
      <w:pPr>
        <w:keepLines/>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if</w:t>
      </w:r>
      <w:r>
        <w:rPr>
          <w:rFonts w:ascii="Consolas" w:hAnsi="Consolas" w:cs="Consolas"/>
          <w:noProof/>
          <w:color w:val="000000"/>
          <w:sz w:val="19"/>
          <w:szCs w:val="19"/>
          <w:highlight w:val="white"/>
        </w:rPr>
        <w:t xml:space="preserve">( </w:t>
      </w:r>
      <w:r>
        <w:rPr>
          <w:rFonts w:ascii="Consolas" w:hAnsi="Consolas" w:cs="Consolas"/>
          <w:noProof/>
          <w:color w:val="808080"/>
          <w:sz w:val="19"/>
          <w:szCs w:val="19"/>
          <w:highlight w:val="white"/>
        </w:rPr>
        <w:t>whybits</w:t>
      </w:r>
      <w:r>
        <w:rPr>
          <w:rFonts w:ascii="Consolas" w:hAnsi="Consolas" w:cs="Consolas"/>
          <w:noProof/>
          <w:color w:val="000000"/>
          <w:sz w:val="19"/>
          <w:szCs w:val="19"/>
          <w:highlight w:val="white"/>
        </w:rPr>
        <w:t xml:space="preserve"> &amp; log_cfg.log_flags ){</w:t>
      </w:r>
    </w:p>
    <w:p w:rsidR="005D7C14" w:rsidRDefault="005D7C14" w:rsidP="00DB3F59">
      <w:pPr>
        <w:keepLines/>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w:t>
      </w:r>
      <w:r>
        <w:rPr>
          <w:rFonts w:ascii="Consolas" w:hAnsi="Consolas" w:cs="Consolas"/>
          <w:noProof/>
          <w:color w:val="6F008A"/>
          <w:sz w:val="19"/>
          <w:szCs w:val="19"/>
          <w:highlight w:val="white"/>
        </w:rPr>
        <w:t>true</w:t>
      </w:r>
      <w:r>
        <w:rPr>
          <w:rFonts w:ascii="Consolas" w:hAnsi="Consolas" w:cs="Consolas"/>
          <w:noProof/>
          <w:color w:val="000000"/>
          <w:sz w:val="19"/>
          <w:szCs w:val="19"/>
          <w:highlight w:val="white"/>
        </w:rPr>
        <w:t xml:space="preserve">; </w:t>
      </w:r>
      <w:r>
        <w:rPr>
          <w:rFonts w:ascii="Consolas" w:hAnsi="Consolas" w:cs="Consolas"/>
          <w:noProof/>
          <w:color w:val="008000"/>
          <w:sz w:val="19"/>
          <w:szCs w:val="19"/>
          <w:highlight w:val="white"/>
        </w:rPr>
        <w:t>// log the message</w:t>
      </w:r>
    </w:p>
    <w:p w:rsidR="005D7C14" w:rsidRDefault="005D7C14" w:rsidP="00DB3F59">
      <w:pPr>
        <w:keepLines/>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 </w:t>
      </w:r>
      <w:r>
        <w:rPr>
          <w:rFonts w:ascii="Consolas" w:hAnsi="Consolas" w:cs="Consolas"/>
          <w:noProof/>
          <w:color w:val="0000FF"/>
          <w:sz w:val="19"/>
          <w:szCs w:val="19"/>
          <w:highlight w:val="white"/>
        </w:rPr>
        <w:t>else</w:t>
      </w:r>
      <w:r>
        <w:rPr>
          <w:rFonts w:ascii="Consolas" w:hAnsi="Consolas" w:cs="Consolas"/>
          <w:noProof/>
          <w:color w:val="000000"/>
          <w:sz w:val="19"/>
          <w:szCs w:val="19"/>
          <w:highlight w:val="white"/>
        </w:rPr>
        <w:t xml:space="preserve"> {</w:t>
      </w:r>
    </w:p>
    <w:p w:rsidR="005D7C14" w:rsidRDefault="005D7C14" w:rsidP="00DB3F59">
      <w:pPr>
        <w:keepLines/>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w:t>
      </w:r>
      <w:r>
        <w:rPr>
          <w:rFonts w:ascii="Consolas" w:hAnsi="Consolas" w:cs="Consolas"/>
          <w:noProof/>
          <w:color w:val="6F008A"/>
          <w:sz w:val="19"/>
          <w:szCs w:val="19"/>
          <w:highlight w:val="white"/>
        </w:rPr>
        <w:t>false</w:t>
      </w:r>
      <w:r>
        <w:rPr>
          <w:rFonts w:ascii="Consolas" w:hAnsi="Consolas" w:cs="Consolas"/>
          <w:noProof/>
          <w:color w:val="000000"/>
          <w:sz w:val="19"/>
          <w:szCs w:val="19"/>
          <w:highlight w:val="white"/>
        </w:rPr>
        <w:t xml:space="preserve">; </w:t>
      </w:r>
      <w:r>
        <w:rPr>
          <w:rFonts w:ascii="Consolas" w:hAnsi="Consolas" w:cs="Consolas"/>
          <w:noProof/>
          <w:color w:val="008000"/>
          <w:sz w:val="19"/>
          <w:szCs w:val="19"/>
          <w:highlight w:val="white"/>
        </w:rPr>
        <w:t>// do nog log.</w:t>
      </w:r>
    </w:p>
    <w:p w:rsidR="005D7C14" w:rsidRDefault="005D7C14" w:rsidP="00DB3F59">
      <w:pPr>
        <w:keepLines/>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rsidR="005D7C14" w:rsidRDefault="005D7C14" w:rsidP="00DB3F59">
      <w:pPr>
        <w:keepLines/>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rsidR="005D7C14" w:rsidRDefault="005D7C14" w:rsidP="005D7C14">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F36B7E" w:rsidRDefault="00F36B7E" w:rsidP="00F36B7E"/>
    <w:p w:rsidR="005D7C14" w:rsidRDefault="005D7C14" w:rsidP="005525EA">
      <w:pPr>
        <w:pStyle w:val="Heading4"/>
      </w:pPr>
      <w:bookmarkStart w:id="1623" w:name="_Toc451597974"/>
      <w:r>
        <w:t>Log Configuration</w:t>
      </w:r>
      <w:bookmarkEnd w:id="1623"/>
    </w:p>
    <w:p w:rsidR="009045D4" w:rsidRDefault="009045D4" w:rsidP="00F36B7E">
      <w:r>
        <w:t xml:space="preserve">The application logging can be configured via the “ini-configuration” file, included in the </w:t>
      </w:r>
      <w:r w:rsidRPr="009045D4">
        <w:rPr>
          <w:rFonts w:ascii="Courier New" w:hAnsi="Courier New" w:cs="Courier New"/>
          <w:b/>
        </w:rPr>
        <w:t>${root}/components/common</w:t>
      </w:r>
      <w:r>
        <w:t xml:space="preserve"> library is an log/ini-file callback function that can configure various aspects of the log feature</w:t>
      </w:r>
      <w:r w:rsidR="00387B6A">
        <w:t xml:space="preserve">, see the function: </w:t>
      </w:r>
      <w:r w:rsidR="00387B6A">
        <w:rPr>
          <w:rFonts w:ascii="Consolas" w:hAnsi="Consolas" w:cs="Consolas"/>
          <w:noProof/>
          <w:color w:val="000000"/>
          <w:sz w:val="19"/>
          <w:szCs w:val="19"/>
          <w:highlight w:val="white"/>
        </w:rPr>
        <w:t>LOG_INI_settings</w:t>
      </w:r>
      <w:r w:rsidR="00387B6A">
        <w:rPr>
          <w:rFonts w:ascii="Consolas" w:hAnsi="Consolas" w:cs="Consolas"/>
          <w:noProof/>
          <w:color w:val="000000"/>
          <w:sz w:val="19"/>
          <w:szCs w:val="19"/>
        </w:rPr>
        <w:t>()</w:t>
      </w:r>
    </w:p>
    <w:p w:rsidR="009045D4" w:rsidRDefault="00FE4094" w:rsidP="00F36B7E">
      <w:r>
        <w:t xml:space="preserve">Below is </w:t>
      </w:r>
      <w:r w:rsidR="00DB3F59">
        <w:t>a small excerpt from a configuration file</w:t>
      </w:r>
      <w:r w:rsidR="00C741EC">
        <w:t>.</w:t>
      </w:r>
      <w:r w:rsidR="00DB3F59">
        <w:t xml:space="preserve"> </w:t>
      </w:r>
      <w:r w:rsidR="00C741EC">
        <w:t>T</w:t>
      </w:r>
      <w:r w:rsidR="00DB3F59">
        <w:t>he important items to note are</w:t>
      </w:r>
      <w:r>
        <w:t>:</w:t>
      </w:r>
    </w:p>
    <w:p w:rsidR="00FE4094" w:rsidRDefault="00FE4094" w:rsidP="00F943C2">
      <w:pPr>
        <w:pStyle w:val="ListParagraph"/>
        <w:numPr>
          <w:ilvl w:val="0"/>
          <w:numId w:val="10"/>
        </w:numPr>
      </w:pPr>
      <w:r>
        <w:t>The name/value pair:  ‘filename’ – specifies the log filename.</w:t>
      </w:r>
    </w:p>
    <w:p w:rsidR="00FE4094" w:rsidRDefault="00FE4094" w:rsidP="00F943C2">
      <w:pPr>
        <w:pStyle w:val="ListParagraph"/>
        <w:numPr>
          <w:ilvl w:val="0"/>
          <w:numId w:val="10"/>
        </w:numPr>
      </w:pPr>
      <w:r>
        <w:t xml:space="preserve">The value “flag” enables a specific log (bit), for example  “flag = foo” will use a look up table to determine the value of the “foo” bit, and set that bit in the </w:t>
      </w:r>
      <w:r w:rsidRPr="00DB3F59">
        <w:rPr>
          <w:rFonts w:ascii="Courier New" w:hAnsi="Courier New" w:cs="Courier New"/>
          <w:b/>
        </w:rPr>
        <w:t>log_cfg.log_flags</w:t>
      </w:r>
    </w:p>
    <w:p w:rsidR="00DB3F59" w:rsidRDefault="00DB3F59" w:rsidP="00F943C2">
      <w:pPr>
        <w:pStyle w:val="ListParagraph"/>
        <w:numPr>
          <w:ilvl w:val="0"/>
          <w:numId w:val="10"/>
        </w:numPr>
      </w:pPr>
      <w:r>
        <w:t>The magic flag name, ‘everything’ which turns on (sets all) of the log bits enabling everything.</w:t>
      </w:r>
    </w:p>
    <w:p w:rsidR="00DB3F59" w:rsidRDefault="00DB3F59" w:rsidP="00F943C2">
      <w:pPr>
        <w:pStyle w:val="ListParagraph"/>
        <w:numPr>
          <w:ilvl w:val="0"/>
          <w:numId w:val="10"/>
        </w:numPr>
      </w:pPr>
      <w:r>
        <w:t>Otherwise the ‘named-bit’ is set (equal 1)</w:t>
      </w:r>
    </w:p>
    <w:p w:rsidR="00FE4094" w:rsidRDefault="00FE4094" w:rsidP="00F943C2">
      <w:pPr>
        <w:pStyle w:val="ListParagraph"/>
        <w:numPr>
          <w:ilvl w:val="0"/>
          <w:numId w:val="10"/>
        </w:numPr>
      </w:pPr>
      <w:r>
        <w:t>If the name exactly “not-“, the bit is cleared</w:t>
      </w:r>
      <w:r w:rsidR="00387B6A">
        <w:t xml:space="preserve"> (equal 0)</w:t>
      </w:r>
    </w:p>
    <w:p w:rsidR="009045D4" w:rsidRDefault="009045D4" w:rsidP="00FE409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log]</w:t>
      </w:r>
    </w:p>
    <w:p w:rsidR="009045D4" w:rsidRDefault="009045D4" w:rsidP="00FE409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filename = </w:t>
      </w:r>
      <w:r w:rsidR="00387B6A">
        <w:rPr>
          <w:rFonts w:ascii="Consolas" w:hAnsi="Consolas" w:cs="Consolas"/>
          <w:color w:val="000000"/>
          <w:sz w:val="19"/>
          <w:szCs w:val="19"/>
          <w:highlight w:val="white"/>
        </w:rPr>
        <w:t>collector</w:t>
      </w:r>
      <w:r>
        <w:rPr>
          <w:rFonts w:ascii="Consolas" w:hAnsi="Consolas" w:cs="Consolas"/>
          <w:color w:val="000000"/>
          <w:sz w:val="19"/>
          <w:szCs w:val="19"/>
          <w:highlight w:val="white"/>
        </w:rPr>
        <w:t>_log.txt</w:t>
      </w:r>
    </w:p>
    <w:p w:rsidR="009045D4" w:rsidRDefault="009045D4" w:rsidP="00FE409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9045D4" w:rsidRDefault="009045D4" w:rsidP="00FE409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The flag name 'everything' is magic, it turns on everything.</w:t>
      </w:r>
    </w:p>
    <w:p w:rsidR="009045D4" w:rsidRDefault="009045D4" w:rsidP="00FE409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setting all of the log bits to 1.</w:t>
      </w:r>
    </w:p>
    <w:p w:rsidR="009045D4" w:rsidRDefault="009045D4" w:rsidP="00FE409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9045D4" w:rsidRDefault="009045D4" w:rsidP="00FE409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flag = everything</w:t>
      </w:r>
    </w:p>
    <w:p w:rsidR="009045D4" w:rsidRDefault="009045D4" w:rsidP="00FE409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flag = not-sys_dbg_mutex</w:t>
      </w:r>
    </w:p>
    <w:p w:rsidR="009045D4" w:rsidRDefault="009045D4" w:rsidP="00FE409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flag = not-sys_dbg_thread</w:t>
      </w:r>
    </w:p>
    <w:p w:rsidR="00DB3F59" w:rsidRDefault="00DB3F59" w:rsidP="00F36B7E"/>
    <w:p w:rsidR="00FE4094" w:rsidRDefault="00387B6A" w:rsidP="00FE4094">
      <w:pPr>
        <w:pStyle w:val="Heading3"/>
      </w:pPr>
      <w:bookmarkStart w:id="1624" w:name="_Toc455732363"/>
      <w:r>
        <w:t>Example log output</w:t>
      </w:r>
      <w:bookmarkEnd w:id="1624"/>
    </w:p>
    <w:p w:rsidR="00FE4094" w:rsidRDefault="00FE4094" w:rsidP="00FE4094">
      <w:r>
        <w:t>The log file content looks like this:</w:t>
      </w:r>
    </w:p>
    <w:p w:rsidR="00FE4094" w:rsidRDefault="00FE4094" w:rsidP="00FE4094">
      <w:r>
        <w:rPr>
          <w:noProof/>
        </w:rPr>
        <w:lastRenderedPageBreak/>
        <w:drawing>
          <wp:inline distT="0" distB="0" distL="0" distR="0" wp14:anchorId="6E9BE1E7" wp14:editId="6D363C2C">
            <wp:extent cx="5943600" cy="10458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1045845"/>
                    </a:xfrm>
                    <a:prstGeom prst="rect">
                      <a:avLst/>
                    </a:prstGeom>
                    <a:noFill/>
                    <a:ln>
                      <a:noFill/>
                    </a:ln>
                  </pic:spPr>
                </pic:pic>
              </a:graphicData>
            </a:graphic>
          </wp:inline>
        </w:drawing>
      </w:r>
    </w:p>
    <w:p w:rsidR="00FE4094" w:rsidRPr="00FE4094" w:rsidRDefault="00FE4094" w:rsidP="00FE4094">
      <w:r>
        <w:t>The first column shows the time in seconds &amp; milliseconds since the application was started.</w:t>
      </w:r>
    </w:p>
    <w:p w:rsidR="00DC6631" w:rsidRDefault="00DC6631" w:rsidP="00DC6631">
      <w:pPr>
        <w:pStyle w:val="Heading2"/>
      </w:pPr>
      <w:bookmarkStart w:id="1625" w:name="_Toc451597976"/>
      <w:bookmarkStart w:id="1626" w:name="_Toc455732364"/>
      <w:r>
        <w:t>INI File</w:t>
      </w:r>
      <w:r w:rsidR="003F354E">
        <w:t>s</w:t>
      </w:r>
      <w:bookmarkEnd w:id="1625"/>
      <w:bookmarkEnd w:id="1626"/>
    </w:p>
    <w:p w:rsidR="001C1551" w:rsidRPr="00AB5D16" w:rsidRDefault="001C1551" w:rsidP="005525EA">
      <w:r>
        <w:t xml:space="preserve">The INI component is documented here: </w:t>
      </w:r>
      <w:r w:rsidRPr="00465AB4">
        <w:rPr>
          <w:rFonts w:ascii="Courier New" w:hAnsi="Courier New" w:cs="Courier New"/>
          <w:b/>
        </w:rPr>
        <w:t>${root}/components/common/inc/</w:t>
      </w:r>
      <w:r>
        <w:rPr>
          <w:rFonts w:ascii="Courier New" w:hAnsi="Courier New" w:cs="Courier New"/>
          <w:b/>
        </w:rPr>
        <w:t>ini_file.h</w:t>
      </w:r>
      <w:r w:rsidRPr="001C1551" w:rsidDel="001C1551">
        <w:t xml:space="preserve"> </w:t>
      </w:r>
    </w:p>
    <w:p w:rsidR="001C1551" w:rsidRDefault="001C1551" w:rsidP="005525EA">
      <w:pPr>
        <w:pStyle w:val="Heading3"/>
      </w:pPr>
      <w:bookmarkStart w:id="1627" w:name="_Toc455732365"/>
      <w:r>
        <w:t>Where used</w:t>
      </w:r>
      <w:bookmarkEnd w:id="1627"/>
    </w:p>
    <w:p w:rsidR="00113A6F" w:rsidRDefault="00113A6F" w:rsidP="003F354E">
      <w:r>
        <w:t>The example applications: collector and the npiserver2 are configured via a</w:t>
      </w:r>
      <w:r w:rsidR="001C1551">
        <w:t xml:space="preserve"> text</w:t>
      </w:r>
      <w:r>
        <w:t xml:space="preserve"> file in INI format. Both applications </w:t>
      </w:r>
      <w:r w:rsidR="001C1551">
        <w:t xml:space="preserve">read the INI files via the </w:t>
      </w:r>
      <w:r w:rsidR="003F354E">
        <w:t xml:space="preserve">INI </w:t>
      </w:r>
      <w:r>
        <w:t>common library component</w:t>
      </w:r>
      <w:r w:rsidR="003F354E">
        <w:t>.</w:t>
      </w:r>
    </w:p>
    <w:p w:rsidR="001C1551" w:rsidRDefault="001C1551" w:rsidP="005525EA">
      <w:pPr>
        <w:pStyle w:val="Heading3"/>
      </w:pPr>
      <w:bookmarkStart w:id="1628" w:name="_Toc455732366"/>
      <w:r>
        <w:t>File Format</w:t>
      </w:r>
      <w:bookmarkEnd w:id="1628"/>
    </w:p>
    <w:p w:rsidR="003F354E" w:rsidRDefault="003F354E" w:rsidP="003F354E">
      <w:r>
        <w:t>Comments start with a “;” (semi-colon), or a “#” (hash mark) and extend to the end of the line.  There are sections, denoted by names in [square-brackets]. Values specific to that section title are indented and are in the form: “name = value”, values may strings, Booleans, or numeric values.</w:t>
      </w:r>
    </w:p>
    <w:p w:rsidR="00113A6F" w:rsidRDefault="00113A6F" w:rsidP="003F354E">
      <w:r>
        <w:t>For example, the figure below is portion of the collector configuration file.</w:t>
      </w:r>
    </w:p>
    <w:p w:rsidR="003F354E" w:rsidRDefault="003F354E" w:rsidP="003F354E">
      <w:pPr>
        <w:jc w:val="center"/>
      </w:pPr>
      <w:r>
        <w:rPr>
          <w:noProof/>
        </w:rPr>
        <w:drawing>
          <wp:inline distT="0" distB="0" distL="0" distR="0" wp14:anchorId="54AF5B7E" wp14:editId="6655E62F">
            <wp:extent cx="2424430" cy="14128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24430" cy="1412875"/>
                    </a:xfrm>
                    <a:prstGeom prst="rect">
                      <a:avLst/>
                    </a:prstGeom>
                    <a:noFill/>
                    <a:ln>
                      <a:noFill/>
                    </a:ln>
                  </pic:spPr>
                </pic:pic>
              </a:graphicData>
            </a:graphic>
          </wp:inline>
        </w:drawing>
      </w:r>
    </w:p>
    <w:p w:rsidR="000A3854" w:rsidRDefault="000A3854" w:rsidP="005525EA">
      <w:pPr>
        <w:pStyle w:val="Heading3"/>
      </w:pPr>
      <w:bookmarkStart w:id="1629" w:name="_Toc455732367"/>
      <w:r>
        <w:t>Important API elements</w:t>
      </w:r>
      <w:bookmarkEnd w:id="1629"/>
    </w:p>
    <w:p w:rsidR="001C1551" w:rsidRPr="00AB5D16" w:rsidRDefault="001C1551" w:rsidP="005525EA">
      <w:pPr>
        <w:pStyle w:val="Heading4"/>
      </w:pPr>
      <w:r>
        <w:t>Reading the INI file</w:t>
      </w:r>
    </w:p>
    <w:p w:rsidR="003F354E" w:rsidRDefault="003F354E" w:rsidP="003F354E">
      <w:r>
        <w:t>The primary means to read a configuration file is:</w:t>
      </w:r>
    </w:p>
    <w:p w:rsidR="003F354E" w:rsidRDefault="003F354E" w:rsidP="00DB3F59">
      <w:pPr>
        <w:autoSpaceDE w:val="0"/>
        <w:autoSpaceDN w:val="0"/>
        <w:adjustRightInd w:val="0"/>
        <w:spacing w:after="0" w:line="240" w:lineRule="auto"/>
        <w:ind w:firstLine="720"/>
        <w:rPr>
          <w:rFonts w:ascii="Consolas" w:hAnsi="Consolas" w:cs="Consolas"/>
          <w:noProof/>
          <w:color w:val="000000"/>
          <w:sz w:val="19"/>
          <w:szCs w:val="19"/>
          <w:highlight w:val="white"/>
        </w:rPr>
      </w:pPr>
      <w:r>
        <w:rPr>
          <w:rFonts w:ascii="Consolas" w:hAnsi="Consolas" w:cs="Consolas"/>
          <w:noProof/>
          <w:color w:val="0000FF"/>
          <w:sz w:val="19"/>
          <w:szCs w:val="19"/>
          <w:highlight w:val="white"/>
        </w:rPr>
        <w:t>int</w:t>
      </w:r>
      <w:r>
        <w:rPr>
          <w:rFonts w:ascii="Consolas" w:hAnsi="Consolas" w:cs="Consolas"/>
          <w:noProof/>
          <w:color w:val="000000"/>
          <w:sz w:val="19"/>
          <w:szCs w:val="19"/>
          <w:highlight w:val="white"/>
        </w:rPr>
        <w:t xml:space="preserve"> INI_read(</w:t>
      </w:r>
      <w:r>
        <w:rPr>
          <w:rFonts w:ascii="Consolas" w:hAnsi="Consolas" w:cs="Consolas"/>
          <w:noProof/>
          <w:color w:val="0000FF"/>
          <w:sz w:val="19"/>
          <w:szCs w:val="19"/>
          <w:highlight w:val="white"/>
        </w:rPr>
        <w:t>const</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char</w:t>
      </w:r>
      <w:r>
        <w:rPr>
          <w:rFonts w:ascii="Consolas" w:hAnsi="Consolas" w:cs="Consolas"/>
          <w:noProof/>
          <w:color w:val="000000"/>
          <w:sz w:val="19"/>
          <w:szCs w:val="19"/>
          <w:highlight w:val="white"/>
        </w:rPr>
        <w:t xml:space="preserve"> *</w:t>
      </w:r>
      <w:r>
        <w:rPr>
          <w:rFonts w:ascii="Consolas" w:hAnsi="Consolas" w:cs="Consolas"/>
          <w:noProof/>
          <w:color w:val="808080"/>
          <w:sz w:val="19"/>
          <w:szCs w:val="19"/>
          <w:highlight w:val="white"/>
        </w:rPr>
        <w:t>filename</w:t>
      </w:r>
      <w:r>
        <w:rPr>
          <w:rFonts w:ascii="Consolas" w:hAnsi="Consolas" w:cs="Consolas"/>
          <w:noProof/>
          <w:color w:val="000000"/>
          <w:sz w:val="19"/>
          <w:szCs w:val="19"/>
          <w:highlight w:val="white"/>
        </w:rPr>
        <w:t>,</w:t>
      </w:r>
    </w:p>
    <w:p w:rsidR="003F354E" w:rsidRDefault="003F354E" w:rsidP="003F354E">
      <w:pP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sidR="00DB3F59">
        <w:rPr>
          <w:rFonts w:ascii="Consolas" w:hAnsi="Consolas" w:cs="Consolas"/>
          <w:noProof/>
          <w:color w:val="000000"/>
          <w:sz w:val="19"/>
          <w:szCs w:val="19"/>
          <w:highlight w:val="white"/>
        </w:rPr>
        <w:tab/>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ini_rd_callback</w:t>
      </w:r>
      <w:r>
        <w:rPr>
          <w:rFonts w:ascii="Consolas" w:hAnsi="Consolas" w:cs="Consolas"/>
          <w:noProof/>
          <w:color w:val="000000"/>
          <w:sz w:val="19"/>
          <w:szCs w:val="19"/>
          <w:highlight w:val="white"/>
        </w:rPr>
        <w:t xml:space="preserve"> *</w:t>
      </w:r>
      <w:r>
        <w:rPr>
          <w:rFonts w:ascii="Consolas" w:hAnsi="Consolas" w:cs="Consolas"/>
          <w:noProof/>
          <w:color w:val="808080"/>
          <w:sz w:val="19"/>
          <w:szCs w:val="19"/>
          <w:highlight w:val="white"/>
        </w:rPr>
        <w:t>callback_function_ptr</w:t>
      </w:r>
      <w:r>
        <w:rPr>
          <w:rFonts w:ascii="Consolas" w:hAnsi="Consolas" w:cs="Consolas"/>
          <w:noProof/>
          <w:color w:val="000000"/>
          <w:sz w:val="19"/>
          <w:szCs w:val="19"/>
          <w:highlight w:val="white"/>
        </w:rPr>
        <w:t>,</w:t>
      </w:r>
    </w:p>
    <w:p w:rsidR="003F354E" w:rsidRDefault="003F354E" w:rsidP="00DB3F59">
      <w:pPr>
        <w:autoSpaceDE w:val="0"/>
        <w:autoSpaceDN w:val="0"/>
        <w:adjustRightInd w:val="0"/>
        <w:spacing w:after="0" w:line="240" w:lineRule="auto"/>
        <w:ind w:firstLine="720"/>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intptr_t</w:t>
      </w:r>
      <w:r>
        <w:rPr>
          <w:rFonts w:ascii="Consolas" w:hAnsi="Consolas" w:cs="Consolas"/>
          <w:noProof/>
          <w:color w:val="000000"/>
          <w:sz w:val="19"/>
          <w:szCs w:val="19"/>
          <w:highlight w:val="white"/>
        </w:rPr>
        <w:t xml:space="preserve"> </w:t>
      </w:r>
      <w:r>
        <w:rPr>
          <w:rFonts w:ascii="Consolas" w:hAnsi="Consolas" w:cs="Consolas"/>
          <w:noProof/>
          <w:color w:val="808080"/>
          <w:sz w:val="19"/>
          <w:szCs w:val="19"/>
          <w:highlight w:val="white"/>
        </w:rPr>
        <w:t>client_cookie</w:t>
      </w:r>
      <w:r>
        <w:rPr>
          <w:rFonts w:ascii="Consolas" w:hAnsi="Consolas" w:cs="Consolas"/>
          <w:noProof/>
          <w:color w:val="000000"/>
          <w:sz w:val="19"/>
          <w:szCs w:val="19"/>
          <w:highlight w:val="white"/>
        </w:rPr>
        <w:t>);</w:t>
      </w:r>
    </w:p>
    <w:p w:rsidR="003F354E" w:rsidRDefault="003F354E" w:rsidP="003F354E"/>
    <w:p w:rsidR="003F354E" w:rsidRDefault="001C1551" w:rsidP="003F354E">
      <w:r>
        <w:t xml:space="preserve">The actual content of the file is managed by the callback function, below is a code-snippet from the collector application. Highlights are: (1) An array of sub handlers to handle various sections (2) a simple iteration loop over the array. </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8000"/>
          <w:sz w:val="19"/>
          <w:szCs w:val="19"/>
          <w:highlight w:val="white"/>
        </w:rPr>
        <w:t>/* Callback for parsing the INI file. */</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static</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int</w:t>
      </w:r>
      <w:r>
        <w:rPr>
          <w:rFonts w:ascii="Consolas" w:hAnsi="Consolas" w:cs="Consolas"/>
          <w:noProof/>
          <w:color w:val="000000"/>
          <w:sz w:val="19"/>
          <w:szCs w:val="19"/>
          <w:highlight w:val="white"/>
        </w:rPr>
        <w:t xml:space="preserve"> cfg_callback(</w:t>
      </w:r>
      <w:r>
        <w:rPr>
          <w:rFonts w:ascii="Consolas" w:hAnsi="Consolas" w:cs="Consolas"/>
          <w:noProof/>
          <w:color w:val="0000FF"/>
          <w:sz w:val="19"/>
          <w:szCs w:val="19"/>
          <w:highlight w:val="white"/>
        </w:rPr>
        <w:t>struct</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ini_parser</w:t>
      </w:r>
      <w:r>
        <w:rPr>
          <w:rFonts w:ascii="Consolas" w:hAnsi="Consolas" w:cs="Consolas"/>
          <w:noProof/>
          <w:color w:val="000000"/>
          <w:sz w:val="19"/>
          <w:szCs w:val="19"/>
          <w:highlight w:val="white"/>
        </w:rPr>
        <w:t xml:space="preserve"> *</w:t>
      </w:r>
      <w:r>
        <w:rPr>
          <w:rFonts w:ascii="Consolas" w:hAnsi="Consolas" w:cs="Consolas"/>
          <w:noProof/>
          <w:color w:val="808080"/>
          <w:sz w:val="19"/>
          <w:szCs w:val="19"/>
          <w:highlight w:val="white"/>
        </w:rPr>
        <w:t>pINI</w:t>
      </w:r>
      <w:r>
        <w:rPr>
          <w:rFonts w:ascii="Consolas" w:hAnsi="Consolas" w:cs="Consolas"/>
          <w:noProof/>
          <w:color w:val="000000"/>
          <w:sz w:val="19"/>
          <w:szCs w:val="19"/>
          <w:highlight w:val="white"/>
        </w:rPr>
        <w:t xml:space="preserve">, </w:t>
      </w:r>
      <w:r>
        <w:rPr>
          <w:rFonts w:ascii="Consolas" w:hAnsi="Consolas" w:cs="Consolas"/>
          <w:noProof/>
          <w:color w:val="6F008A"/>
          <w:sz w:val="19"/>
          <w:szCs w:val="19"/>
          <w:highlight w:val="white"/>
        </w:rPr>
        <w:t>bool</w:t>
      </w:r>
      <w:r>
        <w:rPr>
          <w:rFonts w:ascii="Consolas" w:hAnsi="Consolas" w:cs="Consolas"/>
          <w:noProof/>
          <w:color w:val="000000"/>
          <w:sz w:val="19"/>
          <w:szCs w:val="19"/>
          <w:highlight w:val="white"/>
        </w:rPr>
        <w:t xml:space="preserve"> *</w:t>
      </w:r>
      <w:r>
        <w:rPr>
          <w:rFonts w:ascii="Consolas" w:hAnsi="Consolas" w:cs="Consolas"/>
          <w:noProof/>
          <w:color w:val="808080"/>
          <w:sz w:val="19"/>
          <w:szCs w:val="19"/>
          <w:highlight w:val="white"/>
        </w:rPr>
        <w:t>handled</w:t>
      </w:r>
      <w:r>
        <w:rPr>
          <w:rFonts w:ascii="Consolas" w:hAnsi="Consolas" w:cs="Consolas"/>
          <w:noProof/>
          <w:color w:val="000000"/>
          <w:sz w:val="19"/>
          <w:szCs w:val="19"/>
          <w:highlight w:val="white"/>
        </w:rPr>
        <w:t>)</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lastRenderedPageBreak/>
        <w:t>{</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int</w:t>
      </w:r>
      <w:r>
        <w:rPr>
          <w:rFonts w:ascii="Consolas" w:hAnsi="Consolas" w:cs="Consolas"/>
          <w:noProof/>
          <w:color w:val="000000"/>
          <w:sz w:val="19"/>
          <w:szCs w:val="19"/>
          <w:highlight w:val="white"/>
        </w:rPr>
        <w:t xml:space="preserve"> x;</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int</w:t>
      </w:r>
      <w:r>
        <w:rPr>
          <w:rFonts w:ascii="Consolas" w:hAnsi="Consolas" w:cs="Consolas"/>
          <w:noProof/>
          <w:color w:val="000000"/>
          <w:sz w:val="19"/>
          <w:szCs w:val="19"/>
          <w:highlight w:val="white"/>
        </w:rPr>
        <w:t xml:space="preserve"> r;</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static</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ini_rd_callback</w:t>
      </w:r>
      <w:r>
        <w:rPr>
          <w:rFonts w:ascii="Consolas" w:hAnsi="Consolas" w:cs="Consolas"/>
          <w:noProof/>
          <w:color w:val="000000"/>
          <w:sz w:val="19"/>
          <w:szCs w:val="19"/>
          <w:highlight w:val="white"/>
        </w:rPr>
        <w:t xml:space="preserve"> * </w:t>
      </w:r>
      <w:r>
        <w:rPr>
          <w:rFonts w:ascii="Consolas" w:hAnsi="Consolas" w:cs="Consolas"/>
          <w:noProof/>
          <w:color w:val="0000FF"/>
          <w:sz w:val="19"/>
          <w:szCs w:val="19"/>
          <w:highlight w:val="white"/>
        </w:rPr>
        <w:t>const</w:t>
      </w:r>
      <w:r>
        <w:rPr>
          <w:rFonts w:ascii="Consolas" w:hAnsi="Consolas" w:cs="Consolas"/>
          <w:noProof/>
          <w:color w:val="000000"/>
          <w:sz w:val="19"/>
          <w:szCs w:val="19"/>
          <w:highlight w:val="white"/>
        </w:rPr>
        <w:t xml:space="preserve"> ini_cb_table[] = {</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LOG_INI_settings,</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my_UART_INI_settings,</w:t>
      </w:r>
      <w:r>
        <w:rPr>
          <w:rFonts w:ascii="Consolas" w:hAnsi="Consolas" w:cs="Consolas"/>
          <w:noProof/>
          <w:color w:val="000000"/>
          <w:sz w:val="19"/>
          <w:szCs w:val="19"/>
          <w:highlight w:val="white"/>
        </w:rPr>
        <w:tab/>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my_SOCKET_INI_settings,</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my_MT_MSG_INI_settings,</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my_APP_settings,</w:t>
      </w:r>
    </w:p>
    <w:p w:rsidR="001C1551" w:rsidRDefault="001C1551" w:rsidP="001C155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8000"/>
          <w:sz w:val="19"/>
          <w:szCs w:val="19"/>
          <w:highlight w:val="white"/>
        </w:rPr>
        <w:t>/* NOTE: Add More handlers here */</w:t>
      </w:r>
    </w:p>
    <w:p w:rsidR="001C1551" w:rsidRDefault="001C1551" w:rsidP="001C155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8000"/>
          <w:sz w:val="19"/>
          <w:szCs w:val="19"/>
          <w:highlight w:val="white"/>
        </w:rPr>
        <w:t>/* Terminate list */</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6F008A"/>
          <w:sz w:val="19"/>
          <w:szCs w:val="19"/>
          <w:highlight w:val="white"/>
        </w:rPr>
        <w:t>NULL</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for</w:t>
      </w:r>
      <w:r>
        <w:rPr>
          <w:rFonts w:ascii="Consolas" w:hAnsi="Consolas" w:cs="Consolas"/>
          <w:noProof/>
          <w:color w:val="000000"/>
          <w:sz w:val="19"/>
          <w:szCs w:val="19"/>
          <w:highlight w:val="white"/>
        </w:rPr>
        <w:t>(x = 0 ; ini_cb_table[x] ; x++)</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r = (*(ini_cb_table[x]))(</w:t>
      </w:r>
      <w:r>
        <w:rPr>
          <w:rFonts w:ascii="Consolas" w:hAnsi="Consolas" w:cs="Consolas"/>
          <w:noProof/>
          <w:color w:val="808080"/>
          <w:sz w:val="19"/>
          <w:szCs w:val="19"/>
          <w:highlight w:val="white"/>
        </w:rPr>
        <w:t>pINI</w:t>
      </w:r>
      <w:r>
        <w:rPr>
          <w:rFonts w:ascii="Consolas" w:hAnsi="Consolas" w:cs="Consolas"/>
          <w:noProof/>
          <w:color w:val="000000"/>
          <w:sz w:val="19"/>
          <w:szCs w:val="19"/>
          <w:highlight w:val="white"/>
        </w:rPr>
        <w:t xml:space="preserve">, </w:t>
      </w:r>
      <w:r>
        <w:rPr>
          <w:rFonts w:ascii="Consolas" w:hAnsi="Consolas" w:cs="Consolas"/>
          <w:noProof/>
          <w:color w:val="808080"/>
          <w:sz w:val="19"/>
          <w:szCs w:val="19"/>
          <w:highlight w:val="white"/>
        </w:rPr>
        <w:t>handled</w:t>
      </w:r>
      <w:r>
        <w:rPr>
          <w:rFonts w:ascii="Consolas" w:hAnsi="Consolas" w:cs="Consolas"/>
          <w:noProof/>
          <w:color w:val="000000"/>
          <w:sz w:val="19"/>
          <w:szCs w:val="19"/>
          <w:highlight w:val="white"/>
        </w:rPr>
        <w:t>);</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if</w:t>
      </w:r>
      <w:r>
        <w:rPr>
          <w:rFonts w:ascii="Consolas" w:hAnsi="Consolas" w:cs="Consolas"/>
          <w:noProof/>
          <w:color w:val="000000"/>
          <w:sz w:val="19"/>
          <w:szCs w:val="19"/>
          <w:highlight w:val="white"/>
        </w:rPr>
        <w:t>(*</w:t>
      </w:r>
      <w:r>
        <w:rPr>
          <w:rFonts w:ascii="Consolas" w:hAnsi="Consolas" w:cs="Consolas"/>
          <w:noProof/>
          <w:color w:val="808080"/>
          <w:sz w:val="19"/>
          <w:szCs w:val="19"/>
          <w:highlight w:val="white"/>
        </w:rPr>
        <w:t>handled</w:t>
      </w:r>
      <w:r>
        <w:rPr>
          <w:rFonts w:ascii="Consolas" w:hAnsi="Consolas" w:cs="Consolas"/>
          <w:noProof/>
          <w:color w:val="000000"/>
          <w:sz w:val="19"/>
          <w:szCs w:val="19"/>
          <w:highlight w:val="white"/>
        </w:rPr>
        <w:t>)</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r;</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8000"/>
          <w:sz w:val="19"/>
          <w:szCs w:val="19"/>
          <w:highlight w:val="white"/>
        </w:rPr>
        <w:t>/* let the system handle it */</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0;</w:t>
      </w:r>
    </w:p>
    <w:p w:rsidR="003F354E" w:rsidRDefault="003F354E" w:rsidP="003F354E">
      <w:pPr>
        <w:pBdr>
          <w:top w:val="single" w:sz="4" w:space="1" w:color="auto"/>
          <w:left w:val="single" w:sz="4" w:space="4" w:color="auto"/>
          <w:bottom w:val="single" w:sz="4" w:space="1" w:color="auto"/>
          <w:right w:val="single" w:sz="4" w:space="4" w:color="auto"/>
        </w:pBdr>
        <w:rPr>
          <w:noProof/>
        </w:rPr>
      </w:pPr>
      <w:r>
        <w:rPr>
          <w:rFonts w:ascii="Consolas" w:hAnsi="Consolas" w:cs="Consolas"/>
          <w:noProof/>
          <w:color w:val="000000"/>
          <w:sz w:val="19"/>
          <w:szCs w:val="19"/>
          <w:highlight w:val="white"/>
        </w:rPr>
        <w:t>}</w:t>
      </w:r>
    </w:p>
    <w:p w:rsidR="001C1551" w:rsidRDefault="00AB5D16" w:rsidP="005525EA">
      <w:pPr>
        <w:pStyle w:val="Heading4"/>
      </w:pPr>
      <w:r>
        <w:t>Handling Values</w:t>
      </w:r>
      <w:r w:rsidR="001C1551">
        <w:t xml:space="preserve"> – Callback example</w:t>
      </w:r>
    </w:p>
    <w:p w:rsidR="00DB3F59" w:rsidRDefault="003F354E" w:rsidP="003F354E">
      <w:r>
        <w:t xml:space="preserve">Below is an example callback function that demonstrates how to </w:t>
      </w:r>
    </w:p>
    <w:p w:rsidR="00DB3F59" w:rsidRDefault="003F354E" w:rsidP="00F943C2">
      <w:pPr>
        <w:pStyle w:val="ListParagraph"/>
        <w:numPr>
          <w:ilvl w:val="0"/>
          <w:numId w:val="12"/>
        </w:numPr>
      </w:pPr>
      <w:r>
        <w:t>rec</w:t>
      </w:r>
      <w:r w:rsidR="00DB3F59">
        <w:t>ognize the section &amp; item-name</w:t>
      </w:r>
    </w:p>
    <w:p w:rsidR="00DB3F59" w:rsidRDefault="003F354E" w:rsidP="00F943C2">
      <w:pPr>
        <w:pStyle w:val="ListParagraph"/>
        <w:numPr>
          <w:ilvl w:val="0"/>
          <w:numId w:val="12"/>
        </w:numPr>
      </w:pPr>
      <w:r>
        <w:t xml:space="preserve">print an error message, </w:t>
      </w:r>
    </w:p>
    <w:p w:rsidR="003F354E" w:rsidRDefault="00DB3F59" w:rsidP="00F943C2">
      <w:pPr>
        <w:pStyle w:val="ListParagraph"/>
        <w:numPr>
          <w:ilvl w:val="0"/>
          <w:numId w:val="12"/>
        </w:numPr>
      </w:pPr>
      <w:r>
        <w:t>Obtain</w:t>
      </w:r>
      <w:r w:rsidR="003F354E">
        <w:t xml:space="preserve"> an integer value from the configuration file. </w:t>
      </w:r>
    </w:p>
    <w:p w:rsidR="00DB3F59" w:rsidRDefault="001C1551" w:rsidP="00DB3F59">
      <w:r>
        <w:t xml:space="preserve">Other </w:t>
      </w:r>
      <w:r w:rsidR="00DB3F59">
        <w:t>example</w:t>
      </w:r>
      <w:r>
        <w:t>s</w:t>
      </w:r>
      <w:r w:rsidR="00DB3F59">
        <w:t xml:space="preserve"> of this feature can be found in:</w:t>
      </w:r>
    </w:p>
    <w:p w:rsidR="00DB3F59" w:rsidRPr="00DB3F59" w:rsidRDefault="00DB3F59" w:rsidP="00F943C2">
      <w:pPr>
        <w:pStyle w:val="ListParagraph"/>
        <w:numPr>
          <w:ilvl w:val="0"/>
          <w:numId w:val="13"/>
        </w:numPr>
        <w:rPr>
          <w:rFonts w:ascii="Courier New" w:hAnsi="Courier New" w:cs="Courier New"/>
          <w:b/>
        </w:rPr>
      </w:pPr>
      <w:r w:rsidRPr="00DB3F59">
        <w:rPr>
          <w:rFonts w:ascii="Courier New" w:hAnsi="Courier New" w:cs="Courier New"/>
          <w:b/>
        </w:rPr>
        <w:t>${root}/components/mt/src/mt_msg_ini.c</w:t>
      </w:r>
    </w:p>
    <w:p w:rsidR="00DB3F59" w:rsidRDefault="00DB3F59" w:rsidP="00F943C2">
      <w:pPr>
        <w:pStyle w:val="ListParagraph"/>
        <w:numPr>
          <w:ilvl w:val="0"/>
          <w:numId w:val="13"/>
        </w:numPr>
        <w:rPr>
          <w:rFonts w:ascii="Courier New" w:hAnsi="Courier New" w:cs="Courier New"/>
          <w:b/>
        </w:rPr>
      </w:pPr>
      <w:r w:rsidRPr="00DB3F59">
        <w:rPr>
          <w:rFonts w:ascii="Courier New" w:hAnsi="Courier New" w:cs="Courier New"/>
          <w:b/>
        </w:rPr>
        <w:t>${root}/components/common/src/stream_*_ini.c</w:t>
      </w:r>
    </w:p>
    <w:p w:rsidR="00AB5D16" w:rsidRDefault="00AB5D16" w:rsidP="005525EA">
      <w:pPr>
        <w:pStyle w:val="ListParagraph"/>
        <w:ind w:left="360"/>
        <w:rPr>
          <w:rFonts w:ascii="Courier New" w:hAnsi="Courier New" w:cs="Courier New"/>
          <w:b/>
        </w:rPr>
      </w:pP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static</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int</w:t>
      </w:r>
      <w:r>
        <w:rPr>
          <w:rFonts w:ascii="Consolas" w:hAnsi="Consolas" w:cs="Consolas"/>
          <w:noProof/>
          <w:color w:val="000000"/>
          <w:sz w:val="19"/>
          <w:szCs w:val="19"/>
          <w:highlight w:val="white"/>
        </w:rPr>
        <w:t xml:space="preserve"> foobar_callback(</w:t>
      </w:r>
      <w:r>
        <w:rPr>
          <w:rFonts w:ascii="Consolas" w:hAnsi="Consolas" w:cs="Consolas"/>
          <w:noProof/>
          <w:color w:val="0000FF"/>
          <w:sz w:val="19"/>
          <w:szCs w:val="19"/>
          <w:highlight w:val="white"/>
        </w:rPr>
        <w:t>struct</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ini_parser</w:t>
      </w:r>
      <w:r>
        <w:rPr>
          <w:rFonts w:ascii="Consolas" w:hAnsi="Consolas" w:cs="Consolas"/>
          <w:noProof/>
          <w:color w:val="000000"/>
          <w:sz w:val="19"/>
          <w:szCs w:val="19"/>
          <w:highlight w:val="white"/>
        </w:rPr>
        <w:t xml:space="preserve"> *</w:t>
      </w:r>
      <w:r>
        <w:rPr>
          <w:rFonts w:ascii="Consolas" w:hAnsi="Consolas" w:cs="Consolas"/>
          <w:noProof/>
          <w:color w:val="808080"/>
          <w:sz w:val="19"/>
          <w:szCs w:val="19"/>
          <w:highlight w:val="white"/>
        </w:rPr>
        <w:t>pINI</w:t>
      </w:r>
      <w:r>
        <w:rPr>
          <w:rFonts w:ascii="Consolas" w:hAnsi="Consolas" w:cs="Consolas"/>
          <w:noProof/>
          <w:color w:val="000000"/>
          <w:sz w:val="19"/>
          <w:szCs w:val="19"/>
          <w:highlight w:val="white"/>
        </w:rPr>
        <w:t xml:space="preserve">, </w:t>
      </w:r>
      <w:r>
        <w:rPr>
          <w:rFonts w:ascii="Consolas" w:hAnsi="Consolas" w:cs="Consolas"/>
          <w:noProof/>
          <w:color w:val="6F008A"/>
          <w:sz w:val="19"/>
          <w:szCs w:val="19"/>
          <w:highlight w:val="white"/>
        </w:rPr>
        <w:t>bool</w:t>
      </w:r>
      <w:r>
        <w:rPr>
          <w:rFonts w:ascii="Consolas" w:hAnsi="Consolas" w:cs="Consolas"/>
          <w:noProof/>
          <w:color w:val="000000"/>
          <w:sz w:val="19"/>
          <w:szCs w:val="19"/>
          <w:highlight w:val="white"/>
        </w:rPr>
        <w:t xml:space="preserve"> *</w:t>
      </w:r>
      <w:r>
        <w:rPr>
          <w:rFonts w:ascii="Consolas" w:hAnsi="Consolas" w:cs="Consolas"/>
          <w:noProof/>
          <w:color w:val="808080"/>
          <w:sz w:val="19"/>
          <w:szCs w:val="19"/>
          <w:highlight w:val="white"/>
        </w:rPr>
        <w:t>handled</w:t>
      </w:r>
      <w:r>
        <w:rPr>
          <w:rFonts w:ascii="Consolas" w:hAnsi="Consolas" w:cs="Consolas"/>
          <w:noProof/>
          <w:color w:val="000000"/>
          <w:sz w:val="19"/>
          <w:szCs w:val="19"/>
          <w:highlight w:val="white"/>
        </w:rPr>
        <w:t>)</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rsidR="00AB5D16"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8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8000"/>
          <w:sz w:val="19"/>
          <w:szCs w:val="19"/>
          <w:highlight w:val="white"/>
        </w:rPr>
        <w:t>// this check both</w:t>
      </w:r>
      <w:r w:rsidR="001C1551">
        <w:rPr>
          <w:rFonts w:ascii="Consolas" w:hAnsi="Consolas" w:cs="Consolas"/>
          <w:noProof/>
          <w:color w:val="008000"/>
          <w:sz w:val="19"/>
          <w:szCs w:val="19"/>
          <w:highlight w:val="white"/>
        </w:rPr>
        <w:t xml:space="preserve"> the section name, and the item name.</w:t>
      </w:r>
    </w:p>
    <w:p w:rsidR="003F354E" w:rsidRDefault="00AB5D16"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8000"/>
          <w:sz w:val="19"/>
          <w:szCs w:val="19"/>
          <w:highlight w:val="white"/>
        </w:rPr>
        <w:t xml:space="preserve">    // To match only the [section], pass NULL as the 3rd parameter</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if</w:t>
      </w:r>
      <w:r>
        <w:rPr>
          <w:rFonts w:ascii="Consolas" w:hAnsi="Consolas" w:cs="Consolas"/>
          <w:noProof/>
          <w:color w:val="000000"/>
          <w:sz w:val="19"/>
          <w:szCs w:val="19"/>
          <w:highlight w:val="white"/>
        </w:rPr>
        <w:t xml:space="preserve"> (!INI_itemMatches(</w:t>
      </w:r>
      <w:r>
        <w:rPr>
          <w:rFonts w:ascii="Consolas" w:hAnsi="Consolas" w:cs="Consolas"/>
          <w:noProof/>
          <w:color w:val="808080"/>
          <w:sz w:val="19"/>
          <w:szCs w:val="19"/>
          <w:highlight w:val="white"/>
        </w:rPr>
        <w:t>pINI</w:t>
      </w:r>
      <w:r>
        <w:rPr>
          <w:rFonts w:ascii="Consolas" w:hAnsi="Consolas" w:cs="Consolas"/>
          <w:noProof/>
          <w:color w:val="000000"/>
          <w:sz w:val="19"/>
          <w:szCs w:val="19"/>
          <w:highlight w:val="white"/>
        </w:rPr>
        <w:t xml:space="preserve">, </w:t>
      </w:r>
      <w:r>
        <w:rPr>
          <w:rFonts w:ascii="Consolas" w:hAnsi="Consolas" w:cs="Consolas"/>
          <w:noProof/>
          <w:color w:val="A31515"/>
          <w:sz w:val="19"/>
          <w:szCs w:val="19"/>
          <w:highlight w:val="white"/>
        </w:rPr>
        <w:t>"foo"</w:t>
      </w:r>
      <w:r>
        <w:rPr>
          <w:rFonts w:ascii="Consolas" w:hAnsi="Consolas" w:cs="Consolas"/>
          <w:noProof/>
          <w:color w:val="000000"/>
          <w:sz w:val="19"/>
          <w:szCs w:val="19"/>
          <w:highlight w:val="white"/>
        </w:rPr>
        <w:t xml:space="preserve">, </w:t>
      </w:r>
      <w:r>
        <w:rPr>
          <w:rFonts w:ascii="Consolas" w:hAnsi="Consolas" w:cs="Consolas"/>
          <w:noProof/>
          <w:color w:val="A31515"/>
          <w:sz w:val="19"/>
          <w:szCs w:val="19"/>
          <w:highlight w:val="white"/>
        </w:rPr>
        <w:t>"bar"</w:t>
      </w:r>
      <w:r>
        <w:rPr>
          <w:rFonts w:ascii="Consolas" w:hAnsi="Consolas" w:cs="Consolas"/>
          <w:noProof/>
          <w:color w:val="000000"/>
          <w:sz w:val="19"/>
          <w:szCs w:val="19"/>
          <w:highlight w:val="white"/>
        </w:rPr>
        <w:t>)) {</w:t>
      </w:r>
    </w:p>
    <w:p w:rsidR="001C1551" w:rsidRDefault="001C1551" w:rsidP="005525E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8000"/>
          <w:sz w:val="19"/>
          <w:szCs w:val="19"/>
          <w:highlight w:val="white"/>
        </w:rPr>
        <w:t>// This item is not section: [foo], item “bar”</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0;</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8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8000"/>
          <w:sz w:val="19"/>
          <w:szCs w:val="19"/>
          <w:highlight w:val="white"/>
        </w:rPr>
        <w:t xml:space="preserve">// </w:t>
      </w:r>
      <w:r w:rsidR="001C1551">
        <w:rPr>
          <w:rFonts w:ascii="Consolas" w:hAnsi="Consolas" w:cs="Consolas"/>
          <w:noProof/>
          <w:color w:val="008000"/>
          <w:sz w:val="19"/>
          <w:szCs w:val="19"/>
          <w:highlight w:val="white"/>
        </w:rPr>
        <w:t xml:space="preserve">Print item value </w:t>
      </w:r>
      <w:r>
        <w:rPr>
          <w:rFonts w:ascii="Consolas" w:hAnsi="Consolas" w:cs="Consolas"/>
          <w:noProof/>
          <w:color w:val="008000"/>
          <w:sz w:val="19"/>
          <w:szCs w:val="19"/>
          <w:highlight w:val="white"/>
        </w:rPr>
        <w:t>as a string...</w:t>
      </w:r>
    </w:p>
    <w:p w:rsidR="001C1551" w:rsidRDefault="001C1551"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8000"/>
          <w:sz w:val="19"/>
          <w:szCs w:val="19"/>
          <w:highlight w:val="white"/>
        </w:rPr>
        <w:t xml:space="preserve">    // Also see: INI_isValueBool(), or INI_valueAsInt()</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printf(</w:t>
      </w:r>
      <w:r>
        <w:rPr>
          <w:rFonts w:ascii="Consolas" w:hAnsi="Consolas" w:cs="Consolas"/>
          <w:noProof/>
          <w:color w:val="A31515"/>
          <w:sz w:val="19"/>
          <w:szCs w:val="19"/>
          <w:highlight w:val="white"/>
        </w:rPr>
        <w:t>"BAR as a string is: %s\n"</w:t>
      </w:r>
      <w:r>
        <w:rPr>
          <w:rFonts w:ascii="Consolas" w:hAnsi="Consolas" w:cs="Consolas"/>
          <w:noProof/>
          <w:color w:val="000000"/>
          <w:sz w:val="19"/>
          <w:szCs w:val="19"/>
          <w:highlight w:val="white"/>
        </w:rPr>
        <w:t xml:space="preserve">, </w:t>
      </w:r>
      <w:r>
        <w:rPr>
          <w:rFonts w:ascii="Consolas" w:hAnsi="Consolas" w:cs="Consolas"/>
          <w:noProof/>
          <w:color w:val="808080"/>
          <w:sz w:val="19"/>
          <w:szCs w:val="19"/>
          <w:highlight w:val="white"/>
        </w:rPr>
        <w:t>pINI</w:t>
      </w:r>
      <w:r>
        <w:rPr>
          <w:rFonts w:ascii="Consolas" w:hAnsi="Consolas" w:cs="Consolas"/>
          <w:noProof/>
          <w:color w:val="000000"/>
          <w:sz w:val="19"/>
          <w:szCs w:val="19"/>
          <w:highlight w:val="white"/>
        </w:rPr>
        <w:t>-&gt;item_value);</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if</w:t>
      </w:r>
      <w:r>
        <w:rPr>
          <w:rFonts w:ascii="Consolas" w:hAnsi="Consolas" w:cs="Consolas"/>
          <w:noProof/>
          <w:color w:val="000000"/>
          <w:sz w:val="19"/>
          <w:szCs w:val="19"/>
          <w:highlight w:val="white"/>
        </w:rPr>
        <w:t xml:space="preserve"> (</w:t>
      </w:r>
      <w:r w:rsidR="00AB5D16">
        <w:rPr>
          <w:rFonts w:ascii="Consolas" w:hAnsi="Consolas" w:cs="Consolas"/>
          <w:noProof/>
          <w:color w:val="000000"/>
          <w:sz w:val="19"/>
          <w:szCs w:val="19"/>
          <w:highlight w:val="white"/>
        </w:rPr>
        <w:t xml:space="preserve"> ! </w:t>
      </w:r>
      <w:r>
        <w:rPr>
          <w:rFonts w:ascii="Consolas" w:hAnsi="Consolas" w:cs="Consolas"/>
          <w:noProof/>
          <w:color w:val="000000"/>
          <w:sz w:val="19"/>
          <w:szCs w:val="19"/>
          <w:highlight w:val="white"/>
        </w:rPr>
        <w:t>INI_isValueInt(</w:t>
      </w:r>
      <w:r>
        <w:rPr>
          <w:rFonts w:ascii="Consolas" w:hAnsi="Consolas" w:cs="Consolas"/>
          <w:noProof/>
          <w:color w:val="808080"/>
          <w:sz w:val="19"/>
          <w:szCs w:val="19"/>
          <w:highlight w:val="white"/>
        </w:rPr>
        <w:t>pINI</w:t>
      </w:r>
      <w:r>
        <w:rPr>
          <w:rFonts w:ascii="Consolas" w:hAnsi="Consolas" w:cs="Consolas"/>
          <w:noProof/>
          <w:color w:val="000000"/>
          <w:sz w:val="19"/>
          <w:szCs w:val="19"/>
          <w:highlight w:val="white"/>
        </w:rPr>
        <w:t>)</w:t>
      </w:r>
      <w:r w:rsidR="00AB5D16">
        <w:rPr>
          <w:rFonts w:ascii="Consolas" w:hAnsi="Consolas" w:cs="Consolas"/>
          <w:noProof/>
          <w:color w:val="000000"/>
          <w:sz w:val="19"/>
          <w:szCs w:val="19"/>
          <w:highlight w:val="white"/>
        </w:rPr>
        <w:t xml:space="preserve"> </w:t>
      </w:r>
      <w:r>
        <w:rPr>
          <w:rFonts w:ascii="Consolas" w:hAnsi="Consolas" w:cs="Consolas"/>
          <w:noProof/>
          <w:color w:val="000000"/>
          <w:sz w:val="19"/>
          <w:szCs w:val="19"/>
          <w:highlight w:val="white"/>
        </w:rPr>
        <w:t>) {</w:t>
      </w:r>
    </w:p>
    <w:p w:rsidR="001C1551" w:rsidRDefault="001C1551" w:rsidP="001C155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lastRenderedPageBreak/>
        <w:t xml:space="preserve">        </w:t>
      </w:r>
      <w:r>
        <w:rPr>
          <w:rFonts w:ascii="Consolas" w:hAnsi="Consolas" w:cs="Consolas"/>
          <w:noProof/>
          <w:color w:val="008000"/>
          <w:sz w:val="19"/>
          <w:szCs w:val="19"/>
          <w:highlight w:val="white"/>
        </w:rPr>
        <w:t xml:space="preserve">// </w:t>
      </w:r>
      <w:r w:rsidR="00AB5D16">
        <w:rPr>
          <w:rFonts w:ascii="Consolas" w:hAnsi="Consolas" w:cs="Consolas"/>
          <w:noProof/>
          <w:color w:val="008000"/>
          <w:sz w:val="19"/>
          <w:szCs w:val="19"/>
          <w:highlight w:val="white"/>
        </w:rPr>
        <w:t>Also see</w:t>
      </w:r>
      <w:r>
        <w:rPr>
          <w:rFonts w:ascii="Consolas" w:hAnsi="Consolas" w:cs="Consolas"/>
          <w:noProof/>
          <w:color w:val="008000"/>
          <w:sz w:val="19"/>
          <w:szCs w:val="19"/>
          <w:highlight w:val="white"/>
        </w:rPr>
        <w:t xml:space="preserve"> isValueBool()</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INI_syntaxError(</w:t>
      </w:r>
      <w:r>
        <w:rPr>
          <w:rFonts w:ascii="Consolas" w:hAnsi="Consolas" w:cs="Consolas"/>
          <w:noProof/>
          <w:color w:val="808080"/>
          <w:sz w:val="19"/>
          <w:szCs w:val="19"/>
          <w:highlight w:val="white"/>
        </w:rPr>
        <w:t>pINI</w:t>
      </w:r>
      <w:r>
        <w:rPr>
          <w:rFonts w:ascii="Consolas" w:hAnsi="Consolas" w:cs="Consolas"/>
          <w:noProof/>
          <w:color w:val="000000"/>
          <w:sz w:val="19"/>
          <w:szCs w:val="19"/>
          <w:highlight w:val="white"/>
        </w:rPr>
        <w:t xml:space="preserve">, </w:t>
      </w:r>
      <w:r>
        <w:rPr>
          <w:rFonts w:ascii="Consolas" w:hAnsi="Consolas" w:cs="Consolas"/>
          <w:noProof/>
          <w:color w:val="A31515"/>
          <w:sz w:val="19"/>
          <w:szCs w:val="19"/>
          <w:highlight w:val="white"/>
        </w:rPr>
        <w:t>"[%s] %s = %s not an integer\n"</w:t>
      </w:r>
      <w:r>
        <w:rPr>
          <w:rFonts w:ascii="Consolas" w:hAnsi="Consolas" w:cs="Consolas"/>
          <w:noProof/>
          <w:color w:val="000000"/>
          <w:sz w:val="19"/>
          <w:szCs w:val="19"/>
          <w:highlight w:val="white"/>
        </w:rPr>
        <w:t>,</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808080"/>
          <w:sz w:val="19"/>
          <w:szCs w:val="19"/>
          <w:highlight w:val="white"/>
        </w:rPr>
        <w:t>pINI</w:t>
      </w:r>
      <w:r>
        <w:rPr>
          <w:rFonts w:ascii="Consolas" w:hAnsi="Consolas" w:cs="Consolas"/>
          <w:noProof/>
          <w:color w:val="000000"/>
          <w:sz w:val="19"/>
          <w:szCs w:val="19"/>
          <w:highlight w:val="white"/>
        </w:rPr>
        <w:t xml:space="preserve">-&gt;cur_section, </w:t>
      </w:r>
      <w:r>
        <w:rPr>
          <w:rFonts w:ascii="Consolas" w:hAnsi="Consolas" w:cs="Consolas"/>
          <w:noProof/>
          <w:color w:val="808080"/>
          <w:sz w:val="19"/>
          <w:szCs w:val="19"/>
          <w:highlight w:val="white"/>
        </w:rPr>
        <w:t>pINI</w:t>
      </w:r>
      <w:r>
        <w:rPr>
          <w:rFonts w:ascii="Consolas" w:hAnsi="Consolas" w:cs="Consolas"/>
          <w:noProof/>
          <w:color w:val="000000"/>
          <w:sz w:val="19"/>
          <w:szCs w:val="19"/>
          <w:highlight w:val="white"/>
        </w:rPr>
        <w:t xml:space="preserve">-&gt;item_name, </w:t>
      </w:r>
      <w:r>
        <w:rPr>
          <w:rFonts w:ascii="Consolas" w:hAnsi="Consolas" w:cs="Consolas"/>
          <w:noProof/>
          <w:color w:val="808080"/>
          <w:sz w:val="19"/>
          <w:szCs w:val="19"/>
          <w:highlight w:val="white"/>
        </w:rPr>
        <w:t>pINI</w:t>
      </w:r>
      <w:r>
        <w:rPr>
          <w:rFonts w:ascii="Consolas" w:hAnsi="Consolas" w:cs="Consolas"/>
          <w:noProof/>
          <w:color w:val="000000"/>
          <w:sz w:val="19"/>
          <w:szCs w:val="19"/>
          <w:highlight w:val="white"/>
        </w:rPr>
        <w:t>-&gt;item_value);</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1;</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8000"/>
          <w:sz w:val="19"/>
          <w:szCs w:val="19"/>
          <w:highlight w:val="white"/>
        </w:rPr>
        <w:t>// as an integer</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printf(</w:t>
      </w:r>
      <w:r>
        <w:rPr>
          <w:rFonts w:ascii="Consolas" w:hAnsi="Consolas" w:cs="Consolas"/>
          <w:noProof/>
          <w:color w:val="A31515"/>
          <w:sz w:val="19"/>
          <w:szCs w:val="19"/>
          <w:highlight w:val="white"/>
        </w:rPr>
        <w:t>"BAR is: %d\n"</w:t>
      </w:r>
      <w:r>
        <w:rPr>
          <w:rFonts w:ascii="Consolas" w:hAnsi="Consolas" w:cs="Consolas"/>
          <w:noProof/>
          <w:color w:val="000000"/>
          <w:sz w:val="19"/>
          <w:szCs w:val="19"/>
          <w:highlight w:val="white"/>
        </w:rPr>
        <w:t>, INI_valueAsInt(</w:t>
      </w:r>
      <w:r>
        <w:rPr>
          <w:rFonts w:ascii="Consolas" w:hAnsi="Consolas" w:cs="Consolas"/>
          <w:noProof/>
          <w:color w:val="808080"/>
          <w:sz w:val="19"/>
          <w:szCs w:val="19"/>
          <w:highlight w:val="white"/>
        </w:rPr>
        <w:t>pINI</w:t>
      </w:r>
      <w:r>
        <w:rPr>
          <w:rFonts w:ascii="Consolas" w:hAnsi="Consolas" w:cs="Consolas"/>
          <w:noProof/>
          <w:color w:val="000000"/>
          <w:sz w:val="19"/>
          <w:szCs w:val="19"/>
          <w:highlight w:val="white"/>
        </w:rPr>
        <w:t>));</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808080"/>
          <w:sz w:val="19"/>
          <w:szCs w:val="19"/>
          <w:highlight w:val="white"/>
        </w:rPr>
        <w:t>handled</w:t>
      </w:r>
      <w:r>
        <w:rPr>
          <w:rFonts w:ascii="Consolas" w:hAnsi="Consolas" w:cs="Consolas"/>
          <w:noProof/>
          <w:color w:val="000000"/>
          <w:sz w:val="19"/>
          <w:szCs w:val="19"/>
          <w:highlight w:val="white"/>
        </w:rPr>
        <w:t xml:space="preserve"> = </w:t>
      </w:r>
      <w:r>
        <w:rPr>
          <w:rFonts w:ascii="Consolas" w:hAnsi="Consolas" w:cs="Consolas"/>
          <w:noProof/>
          <w:color w:val="6F008A"/>
          <w:sz w:val="19"/>
          <w:szCs w:val="19"/>
          <w:highlight w:val="white"/>
        </w:rPr>
        <w:t>true</w:t>
      </w:r>
      <w:r>
        <w:rPr>
          <w:rFonts w:ascii="Consolas" w:hAnsi="Consolas" w:cs="Consolas"/>
          <w:noProof/>
          <w:color w:val="000000"/>
          <w:sz w:val="19"/>
          <w:szCs w:val="19"/>
          <w:highlight w:val="white"/>
        </w:rPr>
        <w:t>;</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0;</w:t>
      </w:r>
    </w:p>
    <w:p w:rsidR="003F354E" w:rsidRDefault="003F354E" w:rsidP="003F354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rsidR="00B62D30" w:rsidRDefault="00B62D30" w:rsidP="00B62D30">
      <w:pPr>
        <w:pStyle w:val="Heading1"/>
      </w:pPr>
      <w:bookmarkStart w:id="1630" w:name="_Toc455732368"/>
      <w:bookmarkStart w:id="1631" w:name="_Toc451597977"/>
      <w:bookmarkStart w:id="1632" w:name="_Ref453254445"/>
      <w:r>
        <w:lastRenderedPageBreak/>
        <w:t>Trouble Shooting</w:t>
      </w:r>
      <w:bookmarkEnd w:id="1630"/>
    </w:p>
    <w:p w:rsidR="00B62D30" w:rsidRDefault="00B62D30" w:rsidP="00B62D30">
      <w:r>
        <w:t>Trouble shooting should be performed in layers:</w:t>
      </w:r>
    </w:p>
    <w:p w:rsidR="00B62D30" w:rsidRDefault="00B62D30" w:rsidP="00B62D30">
      <w:r>
        <w:t>Layer #1 – Embedded Devices</w:t>
      </w:r>
    </w:p>
    <w:p w:rsidR="00B62D30" w:rsidRDefault="00B62D30" w:rsidP="00B62D30">
      <w:pPr>
        <w:spacing w:after="0"/>
      </w:pPr>
      <w:r>
        <w:tab/>
        <w:t>Use the Flash Programmer 2 and verify the embedded device is programed correctly.</w:t>
      </w:r>
    </w:p>
    <w:p w:rsidR="00B62D30" w:rsidRDefault="00B62D30" w:rsidP="00B62D30">
      <w:pPr>
        <w:spacing w:after="0"/>
      </w:pPr>
      <w:r>
        <w:tab/>
        <w:t xml:space="preserve">See Section </w:t>
      </w:r>
      <w:r>
        <w:fldChar w:fldCharType="begin"/>
      </w:r>
      <w:r>
        <w:instrText xml:space="preserve"> REF _Ref454881120 \r \h </w:instrText>
      </w:r>
      <w:r>
        <w:fldChar w:fldCharType="separate"/>
      </w:r>
      <w:r w:rsidR="000A7295">
        <w:t>4.2.3.1</w:t>
      </w:r>
      <w:r>
        <w:fldChar w:fldCharType="end"/>
      </w:r>
    </w:p>
    <w:p w:rsidR="008D3122" w:rsidRDefault="008D3122" w:rsidP="00B62D30">
      <w:pPr>
        <w:spacing w:after="0"/>
      </w:pPr>
    </w:p>
    <w:p w:rsidR="00B62D30" w:rsidRDefault="00B62D30" w:rsidP="008D3122">
      <w:pPr>
        <w:ind w:firstLine="720"/>
      </w:pPr>
      <w:r>
        <w:t>Attach an LCD Booster Pack to the Embedded Sensor verify the screen.</w:t>
      </w:r>
    </w:p>
    <w:p w:rsidR="00B62D30" w:rsidRDefault="008D3122" w:rsidP="008D3122">
      <w:pPr>
        <w:ind w:left="720"/>
      </w:pPr>
      <w:r>
        <w:t>Program a LaunchPad with a prebuilt embedded “</w:t>
      </w:r>
      <w:r w:rsidR="00B62D30">
        <w:t>Collector Hex file” (attach a Booster Pack LCD if available) and Join the embedded collector with the embedded sensor.</w:t>
      </w:r>
    </w:p>
    <w:p w:rsidR="00B62D30" w:rsidRDefault="00B62D30" w:rsidP="00B62D30">
      <w:r>
        <w:t>Layer #2 – Move to the Linux Collector Application</w:t>
      </w:r>
    </w:p>
    <w:p w:rsidR="00B62D30" w:rsidRPr="007E4921" w:rsidRDefault="00B62D30" w:rsidP="00B62D30">
      <w:r>
        <w:t>Is the /dev/ttyACM0 device present or it cannot be opened?</w:t>
      </w:r>
    </w:p>
    <w:p w:rsidR="00B62D30" w:rsidRDefault="00B62D30" w:rsidP="00F943C2">
      <w:pPr>
        <w:pStyle w:val="ListParagraph"/>
        <w:numPr>
          <w:ilvl w:val="0"/>
          <w:numId w:val="27"/>
        </w:numPr>
      </w:pPr>
      <w:r>
        <w:t>Verify the device:   /dev/ttyACM*  is present  the Launchpad uses /dev/ttyACM[0..99]</w:t>
      </w:r>
    </w:p>
    <w:p w:rsidR="00B62D30" w:rsidRDefault="00B62D30" w:rsidP="00B62D30">
      <w:pPr>
        <w:pStyle w:val="ListParagraph"/>
      </w:pPr>
    </w:p>
    <w:p w:rsidR="00B62D30" w:rsidRDefault="00B62D30" w:rsidP="00B62D30">
      <w:pPr>
        <w:pStyle w:val="ListParagraph"/>
      </w:pPr>
      <w:r>
        <w:t>If not – examine the “dmesg” output to see if the USB device is being recognized</w:t>
      </w:r>
    </w:p>
    <w:p w:rsidR="00B62D30" w:rsidRDefault="00B62D30" w:rsidP="00B62D30">
      <w:pPr>
        <w:pStyle w:val="ListParagraph"/>
      </w:pPr>
      <w:r>
        <w:t>If not – Determine if the USB ACM module is present in your Linux Kernel</w:t>
      </w:r>
    </w:p>
    <w:p w:rsidR="00B62D30" w:rsidRDefault="00B62D30" w:rsidP="00B62D30">
      <w:pPr>
        <w:pStyle w:val="ListParagraph"/>
      </w:pPr>
    </w:p>
    <w:p w:rsidR="00B62D30" w:rsidRDefault="00B62D30" w:rsidP="00F943C2">
      <w:pPr>
        <w:pStyle w:val="ListParagraph"/>
        <w:numPr>
          <w:ilvl w:val="0"/>
          <w:numId w:val="27"/>
        </w:numPr>
      </w:pPr>
      <w:r>
        <w:t>If you are using a VM – did you disconnect (from the host) and connect the Launchpad to the Virtual Machine?</w:t>
      </w:r>
    </w:p>
    <w:p w:rsidR="00B62D30" w:rsidRDefault="00B62D30" w:rsidP="00B62D30">
      <w:pPr>
        <w:pStyle w:val="ListParagraph"/>
      </w:pPr>
    </w:p>
    <w:p w:rsidR="00B62D30" w:rsidRDefault="00B62D30" w:rsidP="00F943C2">
      <w:pPr>
        <w:pStyle w:val="ListParagraph"/>
        <w:numPr>
          <w:ilvl w:val="0"/>
          <w:numId w:val="27"/>
        </w:numPr>
      </w:pPr>
      <w:r>
        <w:t>The collector.cfg file assumes the name:  /dev/ttyACM0 is the Launchpad</w:t>
      </w:r>
    </w:p>
    <w:p w:rsidR="00B62D30" w:rsidRDefault="00B62D30" w:rsidP="00B62D30">
      <w:pPr>
        <w:pStyle w:val="ListParagraph"/>
      </w:pPr>
      <w:r>
        <w:t>If other ACM devices are present, edit the configuration file</w:t>
      </w:r>
    </w:p>
    <w:p w:rsidR="00B62D30" w:rsidRDefault="00B62D30" w:rsidP="00B62D30">
      <w:pPr>
        <w:pStyle w:val="ListParagraph"/>
      </w:pPr>
    </w:p>
    <w:p w:rsidR="00B62D30" w:rsidRDefault="00B62D30" w:rsidP="00F943C2">
      <w:pPr>
        <w:pStyle w:val="ListParagraph"/>
        <w:numPr>
          <w:ilvl w:val="0"/>
          <w:numId w:val="27"/>
        </w:numPr>
      </w:pPr>
      <w:r>
        <w:t>Are you a member of the group “dialout” – if not add yourself to this group.</w:t>
      </w:r>
    </w:p>
    <w:p w:rsidR="00B62D30" w:rsidRDefault="00B62D30" w:rsidP="00B62D30">
      <w:pPr>
        <w:pStyle w:val="ListParagraph"/>
      </w:pPr>
    </w:p>
    <w:p w:rsidR="00B62D30" w:rsidRDefault="00B62D30" w:rsidP="00F943C2">
      <w:pPr>
        <w:pStyle w:val="ListParagraph"/>
        <w:numPr>
          <w:ilvl w:val="0"/>
          <w:numId w:val="27"/>
        </w:numPr>
        <w:rPr>
          <w:rFonts w:cs="Courier New"/>
        </w:rPr>
      </w:pPr>
      <w:r>
        <w:rPr>
          <w:rFonts w:cs="Courier New"/>
        </w:rPr>
        <w:t>Some VMs (or kernel drivers and features) take about 10 to 15 seconds to complete the USB process and release the serial port for use by an application.  Whereas the BBB standalone Linux machine the process is complete in about 1 second</w:t>
      </w:r>
    </w:p>
    <w:p w:rsidR="00B62D30" w:rsidRPr="005525EA" w:rsidRDefault="00B62D30" w:rsidP="00B62D30">
      <w:pPr>
        <w:rPr>
          <w:rFonts w:cs="Courier New"/>
        </w:rPr>
      </w:pPr>
      <w:r w:rsidRPr="00C000B3">
        <w:rPr>
          <w:rFonts w:cs="Courier New"/>
        </w:rPr>
        <w:t>Enable Logging?</w:t>
      </w:r>
    </w:p>
    <w:p w:rsidR="00B62D30" w:rsidRDefault="00B62D30" w:rsidP="00F943C2">
      <w:pPr>
        <w:pStyle w:val="ListParagraph"/>
        <w:numPr>
          <w:ilvl w:val="0"/>
          <w:numId w:val="27"/>
        </w:numPr>
      </w:pPr>
      <w:r>
        <w:t xml:space="preserve">Change the application configuration file and enable logging See Section </w:t>
      </w:r>
      <w:r>
        <w:fldChar w:fldCharType="begin"/>
      </w:r>
      <w:r>
        <w:instrText xml:space="preserve"> REF _Ref452996718 \r \h </w:instrText>
      </w:r>
      <w:r>
        <w:fldChar w:fldCharType="separate"/>
      </w:r>
      <w:r w:rsidR="000A7295">
        <w:t>10.4</w:t>
      </w:r>
      <w:r>
        <w:fldChar w:fldCharType="end"/>
      </w:r>
      <w:r>
        <w:t>, enable everything (but not the SYS items) – within the first 2 to 3 seconds you should see a series of commands going to the CoProcessor and responses, the log is very verbose – and includes complete hex dumps of every message transfer.</w:t>
      </w:r>
    </w:p>
    <w:p w:rsidR="00B62D30" w:rsidRDefault="00B62D30" w:rsidP="00B62D30">
      <w:pPr>
        <w:pStyle w:val="ListParagraph"/>
      </w:pPr>
    </w:p>
    <w:p w:rsidR="00B62D30" w:rsidRDefault="00B62D30" w:rsidP="00F943C2">
      <w:pPr>
        <w:pStyle w:val="ListParagraph"/>
        <w:numPr>
          <w:ilvl w:val="0"/>
          <w:numId w:val="27"/>
        </w:numPr>
      </w:pPr>
      <w:r>
        <w:t>It may be helpful to enable the ‘dup2stderr = true’ rather than review log files</w:t>
      </w:r>
    </w:p>
    <w:p w:rsidR="00B62D30" w:rsidRDefault="00B62D30" w:rsidP="00B62D30">
      <w:pPr>
        <w:pStyle w:val="ListParagraph"/>
      </w:pPr>
    </w:p>
    <w:p w:rsidR="00B62D30" w:rsidRDefault="00B62D30" w:rsidP="00F943C2">
      <w:pPr>
        <w:pStyle w:val="ListParagraph"/>
        <w:numPr>
          <w:ilvl w:val="0"/>
          <w:numId w:val="27"/>
        </w:numPr>
      </w:pPr>
      <w:r>
        <w:lastRenderedPageBreak/>
        <w:t>In general, the collector application within the first few seconds should communicate with the coprocessor device, each message transferred is dumped as hex bytes – verify that the embedded device is responding to messages.</w:t>
      </w:r>
    </w:p>
    <w:p w:rsidR="00B62D30" w:rsidRDefault="00B62D30" w:rsidP="00B62D30">
      <w:r>
        <w:t>NV (overview) Settings – Perhaps an invalid configuration is stored in the NV simulation</w:t>
      </w:r>
    </w:p>
    <w:p w:rsidR="00B62D30" w:rsidRDefault="00B62D30" w:rsidP="00B62D30">
      <w:r>
        <w:tab/>
        <w:t>Typically NV settings cause “joining” and “sensor connection” problems.</w:t>
      </w:r>
    </w:p>
    <w:p w:rsidR="00B62D30" w:rsidRDefault="00B62D30" w:rsidP="00F943C2">
      <w:pPr>
        <w:pStyle w:val="ListParagraph"/>
        <w:numPr>
          <w:ilvl w:val="0"/>
          <w:numId w:val="27"/>
        </w:numPr>
      </w:pPr>
      <w:r>
        <w:t>The Linux collector stores the simulated NV configuration in a file called: “nv-simulation.bin” – to reset the NV – simply remove this file, a new one will be created as needed.</w:t>
      </w:r>
    </w:p>
    <w:p w:rsidR="00B62D30" w:rsidRDefault="00B62D30" w:rsidP="00B62D30">
      <w:pPr>
        <w:pStyle w:val="ListParagraph"/>
      </w:pPr>
    </w:p>
    <w:p w:rsidR="00B62D30" w:rsidRDefault="00B62D30" w:rsidP="00F943C2">
      <w:pPr>
        <w:pStyle w:val="ListParagraph"/>
        <w:numPr>
          <w:ilvl w:val="0"/>
          <w:numId w:val="27"/>
        </w:numPr>
      </w:pPr>
      <w:r>
        <w:t>The Collector configuration file supports a “load-nv-sim = false” option to force the NV settings to be reset each time the application starts.</w:t>
      </w:r>
    </w:p>
    <w:p w:rsidR="00B62D30" w:rsidRDefault="00B62D30" w:rsidP="00B62D30">
      <w:pPr>
        <w:pStyle w:val="ListParagraph"/>
      </w:pPr>
    </w:p>
    <w:p w:rsidR="00B62D30" w:rsidRDefault="00B62D30" w:rsidP="00F943C2">
      <w:pPr>
        <w:pStyle w:val="ListParagraph"/>
        <w:numPr>
          <w:ilvl w:val="0"/>
          <w:numId w:val="27"/>
        </w:numPr>
      </w:pPr>
      <w:r>
        <w:t>Did the embedded sensor device “join” another network? The example sensor application at startup reads the buttons (right</w:t>
      </w:r>
      <w:r w:rsidR="004E1E5F">
        <w:t xml:space="preserve"> or</w:t>
      </w:r>
      <w:r w:rsidR="0028778F">
        <w:t xml:space="preserve"> BTN-2</w:t>
      </w:r>
      <w:r>
        <w:t xml:space="preserve">) if </w:t>
      </w:r>
      <w:r w:rsidR="0028778F">
        <w:t xml:space="preserve">the button is </w:t>
      </w:r>
      <w:r>
        <w:t xml:space="preserve">pressed the sensor example will clear/reset the NV parameters. </w:t>
      </w:r>
    </w:p>
    <w:p w:rsidR="00B62D30" w:rsidRDefault="00B62D30" w:rsidP="00B62D30">
      <w:r>
        <w:t>Gateway Application</w:t>
      </w:r>
    </w:p>
    <w:p w:rsidR="00B62D30" w:rsidRDefault="00B62D30" w:rsidP="00F943C2">
      <w:pPr>
        <w:pStyle w:val="ListParagraph"/>
        <w:numPr>
          <w:ilvl w:val="0"/>
          <w:numId w:val="27"/>
        </w:numPr>
      </w:pPr>
      <w:r>
        <w:t xml:space="preserve">Node or NodeJS?  See discussion in section </w:t>
      </w:r>
      <w:r>
        <w:fldChar w:fldCharType="begin"/>
      </w:r>
      <w:r>
        <w:instrText xml:space="preserve"> REF _Ref452997701 \r \h </w:instrText>
      </w:r>
      <w:r>
        <w:fldChar w:fldCharType="separate"/>
      </w:r>
      <w:r w:rsidR="000A7295">
        <w:t>6.1.5</w:t>
      </w:r>
      <w:r>
        <w:fldChar w:fldCharType="end"/>
      </w:r>
    </w:p>
    <w:p w:rsidR="00B62D30" w:rsidRDefault="00B62D30" w:rsidP="00B62D30">
      <w:pPr>
        <w:pStyle w:val="ListParagraph"/>
      </w:pPr>
    </w:p>
    <w:p w:rsidR="00B62D30" w:rsidRDefault="00B62D30" w:rsidP="00F943C2">
      <w:pPr>
        <w:pStyle w:val="ListParagraph"/>
        <w:numPr>
          <w:ilvl w:val="0"/>
          <w:numId w:val="27"/>
        </w:numPr>
      </w:pPr>
      <w:r>
        <w:t>Enable logging in the collector application (See above, this section).  Each message from the Gateway (nodejs application) is logged and hex dumped to the log file.</w:t>
      </w:r>
    </w:p>
    <w:p w:rsidR="00B62D30" w:rsidRDefault="00B62D30" w:rsidP="00B62D30">
      <w:pPr>
        <w:pStyle w:val="ListParagraph"/>
      </w:pPr>
    </w:p>
    <w:p w:rsidR="00B62D30" w:rsidRDefault="00B62D30" w:rsidP="00F943C2">
      <w:pPr>
        <w:pStyle w:val="ListParagraph"/>
        <w:numPr>
          <w:ilvl w:val="0"/>
          <w:numId w:val="27"/>
        </w:numPr>
      </w:pPr>
      <w:r>
        <w:t xml:space="preserve">The Gateway application default is hard coded to connect to the localhost, on a specific port. See section </w:t>
      </w:r>
      <w:r>
        <w:fldChar w:fldCharType="begin"/>
      </w:r>
      <w:r>
        <w:instrText xml:space="preserve"> REF _Ref452997701 \r \h </w:instrText>
      </w:r>
      <w:r>
        <w:fldChar w:fldCharType="separate"/>
      </w:r>
      <w:r w:rsidR="000A7295">
        <w:t>6.1.5</w:t>
      </w:r>
      <w:r>
        <w:fldChar w:fldCharType="end"/>
      </w:r>
      <w:r>
        <w:t xml:space="preserve"> – Socket Configuration for details.</w:t>
      </w:r>
    </w:p>
    <w:p w:rsidR="008D3122" w:rsidRDefault="008D3122" w:rsidP="008D3122">
      <w:r>
        <w:t>IP network issues?</w:t>
      </w:r>
    </w:p>
    <w:p w:rsidR="008D3122" w:rsidRDefault="008D3122" w:rsidP="00F943C2">
      <w:pPr>
        <w:pStyle w:val="ListParagraph"/>
        <w:numPr>
          <w:ilvl w:val="0"/>
          <w:numId w:val="27"/>
        </w:numPr>
      </w:pPr>
      <w:r>
        <w:t>Try to “ping” the other devices IP address?</w:t>
      </w:r>
    </w:p>
    <w:p w:rsidR="008D3122" w:rsidRDefault="008D3122" w:rsidP="008D3122">
      <w:pPr>
        <w:pStyle w:val="ListParagraph"/>
      </w:pPr>
    </w:p>
    <w:p w:rsidR="008D3122" w:rsidRDefault="008D3122" w:rsidP="00F943C2">
      <w:pPr>
        <w:pStyle w:val="ListParagraph"/>
        <w:numPr>
          <w:ilvl w:val="0"/>
          <w:numId w:val="27"/>
        </w:numPr>
      </w:pPr>
      <w:r>
        <w:t>Is your laptop (or company) “firewall” preventing access?</w:t>
      </w:r>
    </w:p>
    <w:p w:rsidR="008D3122" w:rsidRDefault="008D3122" w:rsidP="008D3122">
      <w:pPr>
        <w:pStyle w:val="ListParagraph"/>
      </w:pPr>
    </w:p>
    <w:p w:rsidR="008D3122" w:rsidRDefault="008D3122" w:rsidP="00F943C2">
      <w:pPr>
        <w:pStyle w:val="ListParagraph"/>
        <w:numPr>
          <w:ilvl w:val="0"/>
          <w:numId w:val="27"/>
        </w:numPr>
      </w:pPr>
      <w:r>
        <w:t xml:space="preserve">Use fixed IP address (not randomly assigned DHCP addresses) </w:t>
      </w:r>
    </w:p>
    <w:p w:rsidR="008D3122" w:rsidRDefault="008D3122" w:rsidP="008D3122">
      <w:pPr>
        <w:pStyle w:val="ListParagraph"/>
      </w:pPr>
    </w:p>
    <w:p w:rsidR="008D3122" w:rsidRDefault="008D3122" w:rsidP="008D3122">
      <w:r>
        <w:t xml:space="preserve">SSH Connection Problems – aka: “Man in the middle” </w:t>
      </w:r>
    </w:p>
    <w:p w:rsidR="00EF0147" w:rsidRDefault="00EF0147" w:rsidP="00EF0147">
      <w:pPr>
        <w:ind w:firstLine="720"/>
      </w:pPr>
      <w:r>
        <w:t>Putty warning titled:  “WARNING – POTENTIAL SECURITY BREACH”</w:t>
      </w:r>
    </w:p>
    <w:p w:rsidR="00EF0147" w:rsidRDefault="00EF0147" w:rsidP="00EF0147">
      <w:pPr>
        <w:ind w:firstLine="720"/>
      </w:pPr>
      <w:r>
        <w:t>Linux equivalent:  “WARNING: REMOTE HOST IDENTIFICATION HAS CHANGED”</w:t>
      </w:r>
    </w:p>
    <w:p w:rsidR="00EF0147" w:rsidRDefault="00EF0147" w:rsidP="008D3122"/>
    <w:p w:rsidR="00EF0147" w:rsidRDefault="00EF0147" w:rsidP="008D3122">
      <w:r>
        <w:t>To explain requires some background information:</w:t>
      </w:r>
    </w:p>
    <w:p w:rsidR="00EF0147" w:rsidRPr="00EF0147" w:rsidRDefault="00EF0147" w:rsidP="00413563">
      <w:pPr>
        <w:pStyle w:val="Codez"/>
      </w:pPr>
      <w:r w:rsidRPr="00EF0147">
        <w:rPr>
          <w:b/>
        </w:rPr>
        <w:lastRenderedPageBreak/>
        <w:t xml:space="preserve">IMPORTANT: </w:t>
      </w:r>
      <w:r w:rsidRPr="00EF0147">
        <w:t>Please understand this document is not a security document, network security is beyond the scope of this document – the information provided here is informational and is intended to help an engineer determine what might have happened.</w:t>
      </w:r>
    </w:p>
    <w:p w:rsidR="00413563" w:rsidRDefault="00413563" w:rsidP="008D3122"/>
    <w:p w:rsidR="008D3122" w:rsidRDefault="00EF0147" w:rsidP="008D3122">
      <w:r>
        <w:t>Step 1 – Background – part 1</w:t>
      </w:r>
    </w:p>
    <w:p w:rsidR="008D3122" w:rsidRDefault="008D3122" w:rsidP="00EF0147">
      <w:pPr>
        <w:spacing w:after="0"/>
        <w:ind w:firstLine="720"/>
      </w:pPr>
      <w:r>
        <w:t>When first connecting to the BBB, your SSH client will ask to verify the new host SSH key</w:t>
      </w:r>
      <w:r w:rsidR="00EF0147">
        <w:t>.</w:t>
      </w:r>
    </w:p>
    <w:p w:rsidR="00EF0147" w:rsidRDefault="00EF0147" w:rsidP="00EF0147">
      <w:pPr>
        <w:spacing w:after="0"/>
        <w:ind w:firstLine="720"/>
      </w:pPr>
      <w:r>
        <w:t>In the Linux example below, the user answered “yes” and accepted the new host key.</w:t>
      </w:r>
    </w:p>
    <w:p w:rsidR="00EF0147" w:rsidRDefault="00EF0147" w:rsidP="00EF0147">
      <w:pPr>
        <w:spacing w:after="0"/>
        <w:ind w:firstLine="720"/>
      </w:pPr>
      <w:r>
        <w:t>(Putty uses a very windows dialog box in a similar style)</w:t>
      </w:r>
    </w:p>
    <w:p w:rsidR="00EF0147" w:rsidRDefault="00EF0147" w:rsidP="008D3122"/>
    <w:p w:rsidR="008D3122" w:rsidRDefault="008D3122" w:rsidP="008D3122">
      <w:r>
        <w:rPr>
          <w:noProof/>
        </w:rPr>
        <w:drawing>
          <wp:inline distT="0" distB="0" distL="0" distR="0" wp14:anchorId="086C8B1E" wp14:editId="4721C2E8">
            <wp:extent cx="4911227" cy="1004606"/>
            <wp:effectExtent l="0" t="0" r="381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920560" cy="1006515"/>
                    </a:xfrm>
                    <a:prstGeom prst="rect">
                      <a:avLst/>
                    </a:prstGeom>
                    <a:noFill/>
                    <a:ln>
                      <a:noFill/>
                    </a:ln>
                  </pic:spPr>
                </pic:pic>
              </a:graphicData>
            </a:graphic>
          </wp:inline>
        </w:drawing>
      </w:r>
    </w:p>
    <w:p w:rsidR="00EF0147" w:rsidRDefault="00EF0147" w:rsidP="008D3122"/>
    <w:p w:rsidR="00EF0147" w:rsidRDefault="00EF0147" w:rsidP="008D3122">
      <w:r>
        <w:t>Step 2 – Background – Part 2</w:t>
      </w:r>
    </w:p>
    <w:p w:rsidR="00EF0147" w:rsidRDefault="00EF0147" w:rsidP="00EF0147">
      <w:pPr>
        <w:ind w:left="720"/>
      </w:pPr>
      <w:r>
        <w:t xml:space="preserve">When the user selected “yes” the SSH tool saves the remote host key (in this case, the key comes from the Beagle Bone Black).  In Linux, this is saved in your ${HOME}/.ssh directory.  Putty uses the windows registry. </w:t>
      </w:r>
    </w:p>
    <w:p w:rsidR="003106BD" w:rsidRDefault="003106BD" w:rsidP="00EF0147">
      <w:pPr>
        <w:ind w:left="720"/>
      </w:pPr>
      <w:r>
        <w:t>Most often the key is associated with an IP address, or with a ‘hostname’.</w:t>
      </w:r>
    </w:p>
    <w:p w:rsidR="00EF0147" w:rsidRDefault="00EF0147" w:rsidP="00EF0147">
      <w:pPr>
        <w:ind w:left="720"/>
      </w:pPr>
      <w:r>
        <w:t>Where does this key come from? At first power up, the BBB creates a new random SSH HOST key and saves this key on its local SD Card – the next power up the BBB will reuse the saved key.</w:t>
      </w:r>
    </w:p>
    <w:p w:rsidR="00EF0147" w:rsidRPr="003106BD" w:rsidRDefault="00EF0147" w:rsidP="003106BD">
      <w:pPr>
        <w:pStyle w:val="Codez"/>
        <w:rPr>
          <w:rFonts w:asciiTheme="minorHAnsi" w:hAnsiTheme="minorHAnsi"/>
          <w:i/>
          <w:sz w:val="24"/>
        </w:rPr>
      </w:pPr>
      <w:r w:rsidRPr="003106BD">
        <w:rPr>
          <w:rFonts w:asciiTheme="minorHAnsi" w:hAnsiTheme="minorHAnsi"/>
          <w:b/>
          <w:i/>
          <w:sz w:val="24"/>
        </w:rPr>
        <w:t xml:space="preserve">Important: </w:t>
      </w:r>
      <w:r w:rsidR="003106BD" w:rsidRPr="003106BD">
        <w:rPr>
          <w:rFonts w:asciiTheme="minorHAnsi" w:hAnsiTheme="minorHAnsi"/>
          <w:b/>
          <w:i/>
          <w:sz w:val="24"/>
        </w:rPr>
        <w:t xml:space="preserve"> </w:t>
      </w:r>
      <w:r w:rsidRPr="003106BD">
        <w:rPr>
          <w:rFonts w:asciiTheme="minorHAnsi" w:hAnsiTheme="minorHAnsi"/>
          <w:i/>
          <w:sz w:val="24"/>
        </w:rPr>
        <w:t>This host key is a RANDOM value, and there are now two copies of this key, copy #1 is on the BBB, and copy #2 is stored on your development laptop.</w:t>
      </w:r>
    </w:p>
    <w:p w:rsidR="003106BD" w:rsidRDefault="003106BD" w:rsidP="003106BD">
      <w:pPr>
        <w:spacing w:after="0"/>
      </w:pPr>
    </w:p>
    <w:p w:rsidR="00EF0147" w:rsidRDefault="00EF0147" w:rsidP="008D3122">
      <w:r>
        <w:t>Step 3 – The cause of the problem</w:t>
      </w:r>
    </w:p>
    <w:p w:rsidR="003106BD" w:rsidRDefault="003106BD" w:rsidP="003106BD">
      <w:pPr>
        <w:ind w:left="720"/>
      </w:pPr>
      <w:r>
        <w:t>Previously the connection was with the “old-beagle-bone-black” SD Card (with the old SSH key).</w:t>
      </w:r>
      <w:r w:rsidR="00EF0147">
        <w:t xml:space="preserve"> </w:t>
      </w:r>
    </w:p>
    <w:p w:rsidR="003106BD" w:rsidRDefault="003106BD" w:rsidP="003106BD">
      <w:pPr>
        <w:ind w:left="720"/>
      </w:pPr>
      <w:r>
        <w:t>Most commonly the BBB has the same IP address – but the SD Card content is different.</w:t>
      </w:r>
    </w:p>
    <w:p w:rsidR="00EF0147" w:rsidRDefault="003106BD" w:rsidP="003106BD">
      <w:pPr>
        <w:ind w:left="720"/>
      </w:pPr>
      <w:r>
        <w:t xml:space="preserve">More specifically that random SSH HOST KEY is different; by definition each key is random. </w:t>
      </w:r>
    </w:p>
    <w:p w:rsidR="00EF0147" w:rsidRDefault="00413563" w:rsidP="00413563">
      <w:pPr>
        <w:ind w:left="720"/>
      </w:pPr>
      <w:r>
        <w:t>Example:</w:t>
      </w:r>
      <w:r w:rsidR="003106BD">
        <w:t xml:space="preserve"> Reformat the SD Card and a new </w:t>
      </w:r>
      <w:r>
        <w:t xml:space="preserve">random </w:t>
      </w:r>
      <w:r w:rsidR="003106BD">
        <w:t xml:space="preserve">SSH key will be created. Or swap BBB devices and thus a </w:t>
      </w:r>
      <w:r>
        <w:t>different SD Card is in use, with a different random key.</w:t>
      </w:r>
    </w:p>
    <w:p w:rsidR="00EF0147" w:rsidRDefault="00EF0147" w:rsidP="00EF0147">
      <w:r>
        <w:t>Step 4 – The Error Message</w:t>
      </w:r>
    </w:p>
    <w:p w:rsidR="003106BD" w:rsidRDefault="00EF0147" w:rsidP="003106BD">
      <w:pPr>
        <w:ind w:left="720"/>
      </w:pPr>
      <w:r>
        <w:lastRenderedPageBreak/>
        <w:t xml:space="preserve">From </w:t>
      </w:r>
      <w:r w:rsidR="003106BD">
        <w:t>your laptop, you connect to the pseudo-new BBB, effectively this is a “different or new” SD Card. And thus the BBB will present a different random host key to your Laptop.</w:t>
      </w:r>
    </w:p>
    <w:p w:rsidR="003106BD" w:rsidRDefault="003106BD" w:rsidP="003106BD">
      <w:pPr>
        <w:ind w:left="720"/>
      </w:pPr>
      <w:r>
        <w:t xml:space="preserve">The security </w:t>
      </w:r>
      <w:r w:rsidR="00413563">
        <w:t xml:space="preserve">policy of SSH is to verify the remote host key with all known (and saved) host keys. Since a connection was made previously, the old key was saved. The correct security policy is to </w:t>
      </w:r>
      <w:r>
        <w:t>refuse the connection until the user affirmatively resolves the</w:t>
      </w:r>
      <w:r w:rsidR="00413563">
        <w:t xml:space="preserve"> host key change</w:t>
      </w:r>
      <w:r>
        <w:t>.</w:t>
      </w:r>
    </w:p>
    <w:p w:rsidR="00413563" w:rsidRDefault="00413563" w:rsidP="003106BD">
      <w:pPr>
        <w:ind w:left="720"/>
      </w:pPr>
      <w:r>
        <w:t>Because most development environments are very closed, and very controlled updating the host key is often the correct action to take.</w:t>
      </w:r>
    </w:p>
    <w:p w:rsidR="00413563" w:rsidRPr="00413563" w:rsidRDefault="00413563" w:rsidP="00413563">
      <w:pPr>
        <w:pStyle w:val="Codez"/>
        <w:rPr>
          <w:rFonts w:asciiTheme="minorHAnsi" w:hAnsiTheme="minorHAnsi"/>
          <w:b/>
        </w:rPr>
      </w:pPr>
    </w:p>
    <w:p w:rsidR="003106BD" w:rsidRDefault="00413563" w:rsidP="00413563">
      <w:pPr>
        <w:pStyle w:val="Codez"/>
        <w:rPr>
          <w:rFonts w:asciiTheme="minorHAnsi" w:hAnsiTheme="minorHAnsi"/>
        </w:rPr>
      </w:pPr>
      <w:r>
        <w:rPr>
          <w:rFonts w:asciiTheme="minorHAnsi" w:hAnsiTheme="minorHAnsi"/>
        </w:rPr>
        <w:t xml:space="preserve">With the continual focus on product security it is very important to repeat the earlier warning: </w:t>
      </w:r>
      <w:r w:rsidRPr="00413563">
        <w:rPr>
          <w:rFonts w:asciiTheme="minorHAnsi" w:hAnsiTheme="minorHAnsi"/>
        </w:rPr>
        <w:t>T</w:t>
      </w:r>
      <w:r w:rsidR="003106BD" w:rsidRPr="00413563">
        <w:rPr>
          <w:rFonts w:asciiTheme="minorHAnsi" w:hAnsiTheme="minorHAnsi"/>
        </w:rPr>
        <w:t xml:space="preserve">his document is not a security document – TI strongly encourages you to study and learn about various types of network security and make informed decisions about </w:t>
      </w:r>
      <w:r>
        <w:rPr>
          <w:rFonts w:asciiTheme="minorHAnsi" w:hAnsiTheme="minorHAnsi"/>
        </w:rPr>
        <w:t>how your product security functions.</w:t>
      </w:r>
    </w:p>
    <w:p w:rsidR="00413563" w:rsidRPr="00413563" w:rsidRDefault="00413563" w:rsidP="00413563">
      <w:pPr>
        <w:pStyle w:val="Codez"/>
        <w:rPr>
          <w:rFonts w:asciiTheme="minorHAnsi" w:hAnsiTheme="minorHAnsi"/>
        </w:rPr>
      </w:pPr>
    </w:p>
    <w:p w:rsidR="00413563" w:rsidRDefault="00413563" w:rsidP="00413563"/>
    <w:p w:rsidR="00A64FB0" w:rsidRDefault="00A64FB0" w:rsidP="00A64FB0">
      <w:pPr>
        <w:pStyle w:val="Heading1"/>
      </w:pPr>
      <w:bookmarkStart w:id="1633" w:name="_Toc455732369"/>
      <w:bookmarkEnd w:id="1631"/>
      <w:bookmarkEnd w:id="1632"/>
      <w:r>
        <w:lastRenderedPageBreak/>
        <w:t>TIMAC 2.0 API</w:t>
      </w:r>
      <w:bookmarkEnd w:id="1633"/>
    </w:p>
    <w:p w:rsidR="00A64FB0" w:rsidRDefault="00A64FB0" w:rsidP="00A64FB0">
      <w:pPr>
        <w:pStyle w:val="BodyText"/>
      </w:pPr>
      <w:r>
        <w:rPr>
          <w:sz w:val="24"/>
          <w:szCs w:val="24"/>
        </w:rPr>
        <w:fldChar w:fldCharType="begin"/>
      </w:r>
      <w:r>
        <w:rPr>
          <w:sz w:val="24"/>
          <w:szCs w:val="24"/>
        </w:rPr>
        <w:instrText>tc "TIMAC 2.0 API"</w:instrText>
      </w:r>
      <w:r>
        <w:rPr>
          <w:sz w:val="24"/>
          <w:szCs w:val="24"/>
        </w:rPr>
        <w:fldChar w:fldCharType="end"/>
      </w:r>
      <w:r>
        <w:t>The following is the application programming interface (API) for the Texas Instruments 802.15.4 MAC software. This API provides an interface to the management and data services of the 802.15.4 stack.</w:t>
      </w:r>
    </w:p>
    <w:p w:rsidR="00A64FB0" w:rsidRDefault="00A64FB0" w:rsidP="00A64FB0">
      <w:pPr>
        <w:pStyle w:val="Heading3"/>
      </w:pPr>
      <w:r>
        <w:fldChar w:fldCharType="begin"/>
      </w:r>
      <w:r>
        <w:instrText>tc  \l 0 "3"</w:instrText>
      </w:r>
      <w:r>
        <w:fldChar w:fldCharType="end"/>
      </w:r>
      <w:bookmarkStart w:id="1634" w:name="_Toc455732370"/>
      <w:r>
        <w:t>Callback Functions</w:t>
      </w:r>
      <w:bookmarkEnd w:id="1634"/>
      <w:r>
        <w:t xml:space="preserve"> </w:t>
      </w:r>
    </w:p>
    <w:p w:rsidR="00A64FB0" w:rsidRDefault="00A64FB0" w:rsidP="00A64FB0">
      <w:pPr>
        <w:pStyle w:val="BodyText"/>
      </w:pPr>
      <w:r>
        <w:t xml:space="preserve">These functions must be implemented by the application and are used to pass events and data from the MAC to the application. Data accessed through callback function parameters (such as a pointer to data) are only valid for the execution of the function and should not be considered valid when the function returns. These functions execute in the context of the MAC. The callback function implementation should avoid using critical sections and CPU intensive operations. The </w:t>
      </w:r>
      <w:hyperlink w:anchor="AAAAAAAACE" w:history="1">
        <w:r>
          <w:rPr>
            <w:color w:val="0000FF"/>
            <w:u w:val="single"/>
          </w:rPr>
          <w:t>callback table structure</w:t>
        </w:r>
      </w:hyperlink>
      <w:r>
        <w:t xml:space="preserve"> should be setup application then call </w:t>
      </w:r>
      <w:hyperlink w:anchor="AAAAAAAAOW" w:history="1">
        <w:r>
          <w:rPr>
            <w:color w:val="0000FF"/>
            <w:u w:val="single"/>
          </w:rPr>
          <w:t>ApiMac_registerCallbacks()</w:t>
        </w:r>
      </w:hyperlink>
      <w:r>
        <w:t xml:space="preserve"> to register the table.</w:t>
      </w:r>
    </w:p>
    <w:p w:rsidR="00A64FB0" w:rsidRDefault="00A64FB0" w:rsidP="00A64FB0">
      <w:pPr>
        <w:pStyle w:val="Heading3"/>
      </w:pPr>
      <w:r>
        <w:fldChar w:fldCharType="begin"/>
      </w:r>
      <w:r>
        <w:instrText>tc  \l 0 "3"</w:instrText>
      </w:r>
      <w:r>
        <w:fldChar w:fldCharType="end"/>
      </w:r>
      <w:bookmarkStart w:id="1635" w:name="_Toc455732371"/>
      <w:r>
        <w:t>Common Constants and Structures</w:t>
      </w:r>
      <w:bookmarkEnd w:id="1635"/>
      <w:r>
        <w:t xml:space="preserve"> </w:t>
      </w:r>
    </w:p>
    <w:p w:rsidR="00A64FB0" w:rsidRDefault="00A64FB0" w:rsidP="00A64FB0">
      <w:pPr>
        <w:pStyle w:val="BodyText"/>
      </w:pPr>
    </w:p>
    <w:p w:rsidR="00A64FB0" w:rsidRDefault="00A64FB0" w:rsidP="00A64FB0">
      <w:pPr>
        <w:pStyle w:val="ListBullet0"/>
        <w:numPr>
          <w:ilvl w:val="0"/>
          <w:numId w:val="37"/>
        </w:numPr>
        <w:tabs>
          <w:tab w:val="clear" w:pos="720"/>
          <w:tab w:val="num" w:pos="360"/>
        </w:tabs>
        <w:ind w:left="360"/>
      </w:pPr>
      <w:r>
        <w:rPr>
          <w:b/>
          <w:bCs/>
        </w:rPr>
        <w:t>Address Type</w:t>
      </w:r>
      <w:r>
        <w:t xml:space="preserve">  - the common address type used by the MAC is the </w:t>
      </w:r>
      <w:hyperlink w:anchor="AAAAAAAAAB" w:history="1">
        <w:r>
          <w:rPr>
            <w:color w:val="0000FF"/>
            <w:u w:val="single"/>
          </w:rPr>
          <w:t>ApiMac_sAddr_t</w:t>
        </w:r>
      </w:hyperlink>
      <w:r>
        <w:t>.</w:t>
      </w:r>
    </w:p>
    <w:p w:rsidR="00A64FB0" w:rsidRDefault="00A64FB0" w:rsidP="00A64FB0">
      <w:pPr>
        <w:pStyle w:val="ListBullet0"/>
        <w:numPr>
          <w:ilvl w:val="0"/>
          <w:numId w:val="37"/>
        </w:numPr>
        <w:tabs>
          <w:tab w:val="clear" w:pos="720"/>
          <w:tab w:val="num" w:pos="360"/>
        </w:tabs>
        <w:ind w:left="360"/>
      </w:pPr>
      <w:r>
        <w:rPr>
          <w:b/>
          <w:bCs/>
        </w:rPr>
        <w:t>Status Values</w:t>
      </w:r>
      <w:r>
        <w:t xml:space="preserve">  - the common MAC status type is </w:t>
      </w:r>
      <w:hyperlink w:anchor="AAAAAAAAFZ" w:history="1">
        <w:r>
          <w:rPr>
            <w:color w:val="0000FF"/>
            <w:u w:val="single"/>
          </w:rPr>
          <w:t>ApiMac_status_t</w:t>
        </w:r>
      </w:hyperlink>
      <w:r>
        <w:t>.</w:t>
      </w:r>
    </w:p>
    <w:p w:rsidR="00A64FB0" w:rsidRDefault="00A64FB0" w:rsidP="00A64FB0">
      <w:pPr>
        <w:pStyle w:val="ListBullet0"/>
        <w:numPr>
          <w:ilvl w:val="0"/>
          <w:numId w:val="37"/>
        </w:numPr>
        <w:tabs>
          <w:tab w:val="clear" w:pos="720"/>
          <w:tab w:val="num" w:pos="360"/>
        </w:tabs>
        <w:ind w:left="360"/>
      </w:pPr>
      <w:r>
        <w:rPr>
          <w:b/>
          <w:bCs/>
        </w:rPr>
        <w:t>MAC Security Level</w:t>
      </w:r>
      <w:r>
        <w:t xml:space="preserve">  - The security level (</w:t>
      </w:r>
      <w:hyperlink w:anchor="AAAAAAAAIJ" w:history="1">
        <w:r>
          <w:rPr>
            <w:color w:val="0000FF"/>
            <w:u w:val="single"/>
          </w:rPr>
          <w:t>ApiMac_secLevel_t</w:t>
        </w:r>
      </w:hyperlink>
      <w:r>
        <w:t>) defines the encryption and/or authentication methods used on the message frame.</w:t>
      </w:r>
    </w:p>
    <w:p w:rsidR="00A64FB0" w:rsidRDefault="00A64FB0" w:rsidP="00A64FB0">
      <w:pPr>
        <w:pStyle w:val="ListBullet0"/>
        <w:numPr>
          <w:ilvl w:val="0"/>
          <w:numId w:val="37"/>
        </w:numPr>
        <w:tabs>
          <w:tab w:val="clear" w:pos="720"/>
          <w:tab w:val="num" w:pos="360"/>
        </w:tabs>
        <w:ind w:left="360"/>
      </w:pPr>
      <w:r>
        <w:rPr>
          <w:b/>
          <w:bCs/>
        </w:rPr>
        <w:t>Key Identifier Modes</w:t>
      </w:r>
      <w:r>
        <w:t xml:space="preserve">  - The key identifier mode (</w:t>
      </w:r>
      <w:hyperlink w:anchor="AAAAAAAAIS" w:history="1">
        <w:r>
          <w:rPr>
            <w:color w:val="0000FF"/>
            <w:u w:val="single"/>
          </w:rPr>
          <w:t>ApiMac_keyIdMode_t</w:t>
        </w:r>
      </w:hyperlink>
      <w:r>
        <w:t>) defines how the key is determined from the key index</w:t>
      </w:r>
    </w:p>
    <w:p w:rsidR="00A64FB0" w:rsidRDefault="00A64FB0" w:rsidP="00A64FB0">
      <w:pPr>
        <w:pStyle w:val="ListBullet0"/>
        <w:numPr>
          <w:ilvl w:val="0"/>
          <w:numId w:val="37"/>
        </w:numPr>
        <w:tabs>
          <w:tab w:val="clear" w:pos="720"/>
          <w:tab w:val="num" w:pos="360"/>
        </w:tabs>
        <w:ind w:left="360"/>
      </w:pPr>
      <w:r>
        <w:rPr>
          <w:b/>
          <w:bCs/>
        </w:rPr>
        <w:t>Security Type</w:t>
      </w:r>
      <w:r>
        <w:t xml:space="preserve"> - MAC security structure (</w:t>
      </w:r>
      <w:hyperlink w:anchor="AAAAAAAAAE" w:history="1">
        <w:r>
          <w:rPr>
            <w:color w:val="0000FF"/>
            <w:u w:val="single"/>
          </w:rPr>
          <w:t>ApiMac_sec_t</w:t>
        </w:r>
      </w:hyperlink>
      <w:r>
        <w:t>).</w:t>
      </w:r>
    </w:p>
    <w:p w:rsidR="00A64FB0" w:rsidRDefault="00A64FB0" w:rsidP="00A64FB0">
      <w:pPr>
        <w:pStyle w:val="Heading3"/>
      </w:pPr>
      <w:r>
        <w:fldChar w:fldCharType="begin"/>
      </w:r>
      <w:r>
        <w:instrText>tc  \l 0 "3"</w:instrText>
      </w:r>
      <w:r>
        <w:fldChar w:fldCharType="end"/>
      </w:r>
      <w:bookmarkStart w:id="1636" w:name="_Toc455732372"/>
      <w:r>
        <w:t>Initialization and Task Interfaces</w:t>
      </w:r>
      <w:bookmarkEnd w:id="1636"/>
      <w:r>
        <w:t xml:space="preserve"> </w:t>
      </w:r>
    </w:p>
    <w:p w:rsidR="00A64FB0" w:rsidRDefault="00A64FB0" w:rsidP="00A64FB0">
      <w:pPr>
        <w:pStyle w:val="BodyText"/>
      </w:pPr>
    </w:p>
    <w:p w:rsidR="00A64FB0" w:rsidRDefault="0027783F" w:rsidP="00A64FB0">
      <w:pPr>
        <w:pStyle w:val="ListBullet0"/>
        <w:numPr>
          <w:ilvl w:val="0"/>
          <w:numId w:val="37"/>
        </w:numPr>
        <w:tabs>
          <w:tab w:val="clear" w:pos="720"/>
          <w:tab w:val="num" w:pos="360"/>
        </w:tabs>
        <w:ind w:left="360"/>
      </w:pPr>
      <w:hyperlink w:anchor="AAAAAAAAOV" w:history="1">
        <w:r w:rsidR="00A64FB0">
          <w:rPr>
            <w:color w:val="0000FF"/>
            <w:u w:val="single"/>
          </w:rPr>
          <w:t>ApiMac_init()</w:t>
        </w:r>
      </w:hyperlink>
    </w:p>
    <w:p w:rsidR="00A64FB0" w:rsidRDefault="0027783F" w:rsidP="00A64FB0">
      <w:pPr>
        <w:pStyle w:val="ListBullet0"/>
        <w:numPr>
          <w:ilvl w:val="0"/>
          <w:numId w:val="37"/>
        </w:numPr>
        <w:tabs>
          <w:tab w:val="clear" w:pos="720"/>
          <w:tab w:val="num" w:pos="360"/>
        </w:tabs>
        <w:ind w:left="360"/>
      </w:pPr>
      <w:hyperlink w:anchor="AAAAAAAAOW" w:history="1">
        <w:r w:rsidR="00A64FB0">
          <w:rPr>
            <w:color w:val="0000FF"/>
            <w:u w:val="single"/>
          </w:rPr>
          <w:t>ApiMac_registerCallbacks()</w:t>
        </w:r>
      </w:hyperlink>
    </w:p>
    <w:p w:rsidR="00A64FB0" w:rsidRDefault="0027783F" w:rsidP="00A64FB0">
      <w:pPr>
        <w:pStyle w:val="ListBullet0"/>
        <w:numPr>
          <w:ilvl w:val="0"/>
          <w:numId w:val="37"/>
        </w:numPr>
        <w:tabs>
          <w:tab w:val="clear" w:pos="720"/>
          <w:tab w:val="num" w:pos="360"/>
        </w:tabs>
        <w:ind w:left="360"/>
      </w:pPr>
      <w:hyperlink w:anchor="AAAAAAAAOX" w:history="1">
        <w:r w:rsidR="00A64FB0">
          <w:rPr>
            <w:color w:val="0000FF"/>
            <w:u w:val="single"/>
          </w:rPr>
          <w:t>ApiMac_processIncoming()</w:t>
        </w:r>
      </w:hyperlink>
    </w:p>
    <w:p w:rsidR="00A64FB0" w:rsidRDefault="00A64FB0" w:rsidP="00A64FB0">
      <w:pPr>
        <w:pStyle w:val="Heading3"/>
      </w:pPr>
      <w:r>
        <w:fldChar w:fldCharType="begin"/>
      </w:r>
      <w:r>
        <w:instrText>tc  \l 0 "3"</w:instrText>
      </w:r>
      <w:r>
        <w:fldChar w:fldCharType="end"/>
      </w:r>
      <w:bookmarkStart w:id="1637" w:name="_Toc455732373"/>
      <w:r>
        <w:t>Data Interfaces</w:t>
      </w:r>
      <w:bookmarkEnd w:id="1637"/>
      <w:r>
        <w:t xml:space="preserve"> </w:t>
      </w:r>
    </w:p>
    <w:p w:rsidR="00A64FB0" w:rsidRDefault="00A64FB0" w:rsidP="00A64FB0">
      <w:pPr>
        <w:pStyle w:val="BodyText"/>
      </w:pPr>
    </w:p>
    <w:p w:rsidR="00A64FB0" w:rsidRDefault="0027783F" w:rsidP="00A64FB0">
      <w:pPr>
        <w:pStyle w:val="ListBullet0"/>
        <w:numPr>
          <w:ilvl w:val="0"/>
          <w:numId w:val="37"/>
        </w:numPr>
        <w:tabs>
          <w:tab w:val="clear" w:pos="720"/>
          <w:tab w:val="num" w:pos="360"/>
        </w:tabs>
        <w:ind w:left="360"/>
      </w:pPr>
      <w:hyperlink w:anchor="AAAAAAAAOY" w:history="1">
        <w:r w:rsidR="00A64FB0">
          <w:rPr>
            <w:color w:val="0000FF"/>
            <w:u w:val="single"/>
          </w:rPr>
          <w:t>ApiMac_mcpsDataReq()</w:t>
        </w:r>
      </w:hyperlink>
    </w:p>
    <w:p w:rsidR="00A64FB0" w:rsidRDefault="0027783F" w:rsidP="00A64FB0">
      <w:pPr>
        <w:pStyle w:val="ListBullet0"/>
        <w:numPr>
          <w:ilvl w:val="0"/>
          <w:numId w:val="37"/>
        </w:numPr>
        <w:tabs>
          <w:tab w:val="clear" w:pos="720"/>
          <w:tab w:val="num" w:pos="360"/>
        </w:tabs>
        <w:ind w:left="360"/>
      </w:pPr>
      <w:hyperlink w:anchor="AAAAAAAAOZ" w:history="1">
        <w:r w:rsidR="00A64FB0">
          <w:rPr>
            <w:color w:val="0000FF"/>
            <w:u w:val="single"/>
          </w:rPr>
          <w:t>ApiMac_mcpsPurgeReq()</w:t>
        </w:r>
      </w:hyperlink>
    </w:p>
    <w:p w:rsidR="00A64FB0" w:rsidRDefault="00A64FB0" w:rsidP="00A64FB0">
      <w:pPr>
        <w:pStyle w:val="Heading3"/>
      </w:pPr>
      <w:r>
        <w:fldChar w:fldCharType="begin"/>
      </w:r>
      <w:r>
        <w:instrText>tc  \l 0 "3"</w:instrText>
      </w:r>
      <w:r>
        <w:fldChar w:fldCharType="end"/>
      </w:r>
      <w:bookmarkStart w:id="1638" w:name="_Toc455732374"/>
      <w:r>
        <w:t>Management Interfaces</w:t>
      </w:r>
      <w:bookmarkEnd w:id="1638"/>
      <w:r>
        <w:t xml:space="preserve"> </w:t>
      </w:r>
    </w:p>
    <w:p w:rsidR="00A64FB0" w:rsidRDefault="00A64FB0" w:rsidP="00A64FB0">
      <w:pPr>
        <w:pStyle w:val="BodyText"/>
      </w:pPr>
    </w:p>
    <w:p w:rsidR="00A64FB0" w:rsidRDefault="0027783F" w:rsidP="00A64FB0">
      <w:pPr>
        <w:pStyle w:val="ListBullet0"/>
        <w:numPr>
          <w:ilvl w:val="0"/>
          <w:numId w:val="37"/>
        </w:numPr>
        <w:tabs>
          <w:tab w:val="clear" w:pos="720"/>
          <w:tab w:val="num" w:pos="360"/>
        </w:tabs>
        <w:ind w:left="360"/>
      </w:pPr>
      <w:hyperlink w:anchor="AAAAAAAAPA" w:history="1">
        <w:r w:rsidR="00A64FB0">
          <w:rPr>
            <w:color w:val="0000FF"/>
            <w:u w:val="single"/>
          </w:rPr>
          <w:t>ApiMac_mlmeAssociateReq()</w:t>
        </w:r>
      </w:hyperlink>
    </w:p>
    <w:p w:rsidR="00A64FB0" w:rsidRDefault="0027783F" w:rsidP="00A64FB0">
      <w:pPr>
        <w:pStyle w:val="ListBullet0"/>
        <w:numPr>
          <w:ilvl w:val="0"/>
          <w:numId w:val="37"/>
        </w:numPr>
        <w:tabs>
          <w:tab w:val="clear" w:pos="720"/>
          <w:tab w:val="num" w:pos="360"/>
        </w:tabs>
        <w:ind w:left="360"/>
      </w:pPr>
      <w:hyperlink w:anchor="AAAAAAAAPB" w:history="1">
        <w:r w:rsidR="00A64FB0">
          <w:rPr>
            <w:color w:val="0000FF"/>
            <w:u w:val="single"/>
          </w:rPr>
          <w:t>ApiMac_mlmeAssociateRsp()</w:t>
        </w:r>
      </w:hyperlink>
    </w:p>
    <w:p w:rsidR="00A64FB0" w:rsidRDefault="0027783F" w:rsidP="00A64FB0">
      <w:pPr>
        <w:pStyle w:val="ListBullet0"/>
        <w:numPr>
          <w:ilvl w:val="0"/>
          <w:numId w:val="37"/>
        </w:numPr>
        <w:tabs>
          <w:tab w:val="clear" w:pos="720"/>
          <w:tab w:val="num" w:pos="360"/>
        </w:tabs>
        <w:ind w:left="360"/>
      </w:pPr>
      <w:hyperlink w:anchor="AAAAAAAAPC" w:history="1">
        <w:r w:rsidR="00A64FB0">
          <w:rPr>
            <w:color w:val="0000FF"/>
            <w:u w:val="single"/>
          </w:rPr>
          <w:t>ApiMac_mlmeDisassociateReq()</w:t>
        </w:r>
      </w:hyperlink>
    </w:p>
    <w:p w:rsidR="00A64FB0" w:rsidRDefault="0027783F" w:rsidP="00A64FB0">
      <w:pPr>
        <w:pStyle w:val="ListBullet0"/>
        <w:numPr>
          <w:ilvl w:val="0"/>
          <w:numId w:val="37"/>
        </w:numPr>
        <w:tabs>
          <w:tab w:val="clear" w:pos="720"/>
          <w:tab w:val="num" w:pos="360"/>
        </w:tabs>
        <w:ind w:left="360"/>
      </w:pPr>
      <w:hyperlink w:anchor="AAAAAAAAPQ" w:history="1">
        <w:r w:rsidR="00A64FB0">
          <w:rPr>
            <w:color w:val="0000FF"/>
            <w:u w:val="single"/>
          </w:rPr>
          <w:t>ApiMac_mlmeOrphanRsp()</w:t>
        </w:r>
      </w:hyperlink>
    </w:p>
    <w:p w:rsidR="00A64FB0" w:rsidRDefault="0027783F" w:rsidP="00A64FB0">
      <w:pPr>
        <w:pStyle w:val="ListBullet0"/>
        <w:numPr>
          <w:ilvl w:val="0"/>
          <w:numId w:val="37"/>
        </w:numPr>
        <w:tabs>
          <w:tab w:val="clear" w:pos="720"/>
          <w:tab w:val="num" w:pos="360"/>
        </w:tabs>
        <w:ind w:left="360"/>
      </w:pPr>
      <w:hyperlink w:anchor="AAAAAAAAPR" w:history="1">
        <w:r w:rsidR="00A64FB0">
          <w:rPr>
            <w:color w:val="0000FF"/>
            <w:u w:val="single"/>
          </w:rPr>
          <w:t>ApiMac_mlmePollReq()</w:t>
        </w:r>
      </w:hyperlink>
    </w:p>
    <w:p w:rsidR="00A64FB0" w:rsidRDefault="0027783F" w:rsidP="00A64FB0">
      <w:pPr>
        <w:pStyle w:val="ListBullet0"/>
        <w:numPr>
          <w:ilvl w:val="0"/>
          <w:numId w:val="37"/>
        </w:numPr>
        <w:tabs>
          <w:tab w:val="clear" w:pos="720"/>
          <w:tab w:val="num" w:pos="360"/>
        </w:tabs>
        <w:ind w:left="360"/>
      </w:pPr>
      <w:hyperlink w:anchor="AAAAAAAAPS" w:history="1">
        <w:r w:rsidR="00A64FB0">
          <w:rPr>
            <w:color w:val="0000FF"/>
            <w:u w:val="single"/>
          </w:rPr>
          <w:t>ApiMac_mlmeResetReq()</w:t>
        </w:r>
      </w:hyperlink>
    </w:p>
    <w:p w:rsidR="00A64FB0" w:rsidRDefault="0027783F" w:rsidP="00A64FB0">
      <w:pPr>
        <w:pStyle w:val="ListBullet0"/>
        <w:numPr>
          <w:ilvl w:val="0"/>
          <w:numId w:val="37"/>
        </w:numPr>
        <w:tabs>
          <w:tab w:val="clear" w:pos="720"/>
          <w:tab w:val="num" w:pos="360"/>
        </w:tabs>
        <w:ind w:left="360"/>
      </w:pPr>
      <w:hyperlink w:anchor="AAAAAAAAPT" w:history="1">
        <w:r w:rsidR="00A64FB0">
          <w:rPr>
            <w:color w:val="0000FF"/>
            <w:u w:val="single"/>
          </w:rPr>
          <w:t>ApiMac_mlmeScanReq()</w:t>
        </w:r>
      </w:hyperlink>
    </w:p>
    <w:p w:rsidR="00A64FB0" w:rsidRDefault="0027783F" w:rsidP="00A64FB0">
      <w:pPr>
        <w:pStyle w:val="ListBullet0"/>
        <w:numPr>
          <w:ilvl w:val="0"/>
          <w:numId w:val="37"/>
        </w:numPr>
        <w:tabs>
          <w:tab w:val="clear" w:pos="720"/>
          <w:tab w:val="num" w:pos="360"/>
        </w:tabs>
        <w:ind w:left="360"/>
      </w:pPr>
      <w:hyperlink w:anchor="AAAAAAAAQH" w:history="1">
        <w:r w:rsidR="00A64FB0">
          <w:rPr>
            <w:color w:val="0000FF"/>
            <w:u w:val="single"/>
          </w:rPr>
          <w:t>ApiMac_mlmeStartReq()</w:t>
        </w:r>
      </w:hyperlink>
    </w:p>
    <w:p w:rsidR="00A64FB0" w:rsidRDefault="0027783F" w:rsidP="00A64FB0">
      <w:pPr>
        <w:pStyle w:val="ListBullet0"/>
        <w:numPr>
          <w:ilvl w:val="0"/>
          <w:numId w:val="37"/>
        </w:numPr>
        <w:tabs>
          <w:tab w:val="clear" w:pos="720"/>
          <w:tab w:val="num" w:pos="360"/>
        </w:tabs>
        <w:ind w:left="360"/>
      </w:pPr>
      <w:hyperlink w:anchor="AAAAAAAAQI" w:history="1">
        <w:r w:rsidR="00A64FB0">
          <w:rPr>
            <w:color w:val="0000FF"/>
            <w:u w:val="single"/>
          </w:rPr>
          <w:t>ApiMac_mlmeSyncReq()</w:t>
        </w:r>
      </w:hyperlink>
    </w:p>
    <w:p w:rsidR="00A64FB0" w:rsidRDefault="0027783F" w:rsidP="00A64FB0">
      <w:pPr>
        <w:pStyle w:val="ListBullet0"/>
        <w:numPr>
          <w:ilvl w:val="0"/>
          <w:numId w:val="37"/>
        </w:numPr>
        <w:tabs>
          <w:tab w:val="clear" w:pos="720"/>
          <w:tab w:val="num" w:pos="360"/>
        </w:tabs>
        <w:ind w:left="360"/>
      </w:pPr>
      <w:hyperlink w:anchor="AAAAAAAAQL" w:history="1">
        <w:r w:rsidR="00A64FB0">
          <w:rPr>
            <w:color w:val="0000FF"/>
            <w:u w:val="single"/>
          </w:rPr>
          <w:t>ApiMac_mlmeWSAsyncReq()</w:t>
        </w:r>
      </w:hyperlink>
    </w:p>
    <w:p w:rsidR="00A64FB0" w:rsidRDefault="00A64FB0" w:rsidP="00A64FB0">
      <w:pPr>
        <w:pStyle w:val="Heading3"/>
      </w:pPr>
      <w:r>
        <w:fldChar w:fldCharType="begin"/>
      </w:r>
      <w:r>
        <w:instrText>tc  \l 0 "3"</w:instrText>
      </w:r>
      <w:r>
        <w:fldChar w:fldCharType="end"/>
      </w:r>
      <w:bookmarkStart w:id="1639" w:name="_Toc455732375"/>
      <w:r>
        <w:t>Management Attribute Interfaces</w:t>
      </w:r>
      <w:bookmarkEnd w:id="1639"/>
      <w:r>
        <w:t xml:space="preserve"> </w:t>
      </w:r>
    </w:p>
    <w:p w:rsidR="00A64FB0" w:rsidRDefault="00A64FB0" w:rsidP="00A64FB0">
      <w:pPr>
        <w:pStyle w:val="BodyText"/>
      </w:pPr>
      <w:r>
        <w:t>The MAC attributes can be read and written to by use of the following Get and Set functions, which are organized by the attributes data type:</w:t>
      </w:r>
    </w:p>
    <w:p w:rsidR="00A64FB0" w:rsidRDefault="0027783F" w:rsidP="00A64FB0">
      <w:pPr>
        <w:pStyle w:val="ListBullet0"/>
        <w:numPr>
          <w:ilvl w:val="0"/>
          <w:numId w:val="37"/>
        </w:numPr>
        <w:tabs>
          <w:tab w:val="clear" w:pos="720"/>
          <w:tab w:val="num" w:pos="360"/>
        </w:tabs>
        <w:ind w:left="360"/>
      </w:pPr>
      <w:hyperlink w:anchor="AAAAAAAAPD" w:history="1">
        <w:r w:rsidR="00A64FB0">
          <w:rPr>
            <w:color w:val="0000FF"/>
            <w:u w:val="single"/>
          </w:rPr>
          <w:t>ApiMac_mlmeGetReqBool()</w:t>
        </w:r>
      </w:hyperlink>
    </w:p>
    <w:p w:rsidR="00A64FB0" w:rsidRDefault="0027783F" w:rsidP="00A64FB0">
      <w:pPr>
        <w:pStyle w:val="ListBullet0"/>
        <w:numPr>
          <w:ilvl w:val="0"/>
          <w:numId w:val="37"/>
        </w:numPr>
        <w:tabs>
          <w:tab w:val="clear" w:pos="720"/>
          <w:tab w:val="num" w:pos="360"/>
        </w:tabs>
        <w:ind w:left="360"/>
      </w:pPr>
      <w:hyperlink w:anchor="AAAAAAAAPE" w:history="1">
        <w:r w:rsidR="00A64FB0">
          <w:rPr>
            <w:color w:val="0000FF"/>
            <w:u w:val="single"/>
          </w:rPr>
          <w:t>ApiMac_mlmeGetReqUint8()</w:t>
        </w:r>
      </w:hyperlink>
    </w:p>
    <w:p w:rsidR="00A64FB0" w:rsidRDefault="0027783F" w:rsidP="00A64FB0">
      <w:pPr>
        <w:pStyle w:val="ListBullet0"/>
        <w:numPr>
          <w:ilvl w:val="0"/>
          <w:numId w:val="37"/>
        </w:numPr>
        <w:tabs>
          <w:tab w:val="clear" w:pos="720"/>
          <w:tab w:val="num" w:pos="360"/>
        </w:tabs>
        <w:ind w:left="360"/>
      </w:pPr>
      <w:hyperlink w:anchor="AAAAAAAAPF" w:history="1">
        <w:r w:rsidR="00A64FB0">
          <w:rPr>
            <w:color w:val="0000FF"/>
            <w:u w:val="single"/>
          </w:rPr>
          <w:t>ApiMac_mlmeGetReqUint16()</w:t>
        </w:r>
      </w:hyperlink>
    </w:p>
    <w:p w:rsidR="00A64FB0" w:rsidRDefault="0027783F" w:rsidP="00A64FB0">
      <w:pPr>
        <w:pStyle w:val="ListBullet0"/>
        <w:numPr>
          <w:ilvl w:val="0"/>
          <w:numId w:val="37"/>
        </w:numPr>
        <w:tabs>
          <w:tab w:val="clear" w:pos="720"/>
          <w:tab w:val="num" w:pos="360"/>
        </w:tabs>
        <w:ind w:left="360"/>
      </w:pPr>
      <w:hyperlink w:anchor="AAAAAAAAPG" w:history="1">
        <w:r w:rsidR="00A64FB0">
          <w:rPr>
            <w:color w:val="0000FF"/>
            <w:u w:val="single"/>
          </w:rPr>
          <w:t>ApiMac_mlmeGetReqUint32()</w:t>
        </w:r>
      </w:hyperlink>
    </w:p>
    <w:p w:rsidR="00A64FB0" w:rsidRDefault="0027783F" w:rsidP="00A64FB0">
      <w:pPr>
        <w:pStyle w:val="ListBullet0"/>
        <w:numPr>
          <w:ilvl w:val="0"/>
          <w:numId w:val="37"/>
        </w:numPr>
        <w:tabs>
          <w:tab w:val="clear" w:pos="720"/>
          <w:tab w:val="num" w:pos="360"/>
        </w:tabs>
        <w:ind w:left="360"/>
      </w:pPr>
      <w:hyperlink w:anchor="AAAAAAAAPH" w:history="1">
        <w:r w:rsidR="00A64FB0">
          <w:rPr>
            <w:color w:val="0000FF"/>
            <w:u w:val="single"/>
          </w:rPr>
          <w:t>ApiMac_mlmeGetReqArray()</w:t>
        </w:r>
      </w:hyperlink>
    </w:p>
    <w:p w:rsidR="00A64FB0" w:rsidRDefault="0027783F" w:rsidP="00A64FB0">
      <w:pPr>
        <w:pStyle w:val="ListBullet0"/>
        <w:numPr>
          <w:ilvl w:val="0"/>
          <w:numId w:val="37"/>
        </w:numPr>
        <w:tabs>
          <w:tab w:val="clear" w:pos="720"/>
          <w:tab w:val="num" w:pos="360"/>
        </w:tabs>
        <w:ind w:left="360"/>
      </w:pPr>
      <w:hyperlink w:anchor="AAAAAAAAPI" w:history="1">
        <w:r w:rsidR="00A64FB0">
          <w:rPr>
            <w:color w:val="0000FF"/>
            <w:u w:val="single"/>
          </w:rPr>
          <w:t>ApiMac_mlmeGetFhReqUint8()</w:t>
        </w:r>
      </w:hyperlink>
    </w:p>
    <w:p w:rsidR="00A64FB0" w:rsidRDefault="0027783F" w:rsidP="00A64FB0">
      <w:pPr>
        <w:pStyle w:val="ListBullet0"/>
        <w:numPr>
          <w:ilvl w:val="0"/>
          <w:numId w:val="37"/>
        </w:numPr>
        <w:tabs>
          <w:tab w:val="clear" w:pos="720"/>
          <w:tab w:val="num" w:pos="360"/>
        </w:tabs>
        <w:ind w:left="360"/>
      </w:pPr>
      <w:hyperlink w:anchor="AAAAAAAAPJ" w:history="1">
        <w:r w:rsidR="00A64FB0">
          <w:rPr>
            <w:color w:val="0000FF"/>
            <w:u w:val="single"/>
          </w:rPr>
          <w:t>ApiMac_mlmeGetFhReqUint16()</w:t>
        </w:r>
      </w:hyperlink>
    </w:p>
    <w:p w:rsidR="00A64FB0" w:rsidRDefault="0027783F" w:rsidP="00A64FB0">
      <w:pPr>
        <w:pStyle w:val="ListBullet0"/>
        <w:numPr>
          <w:ilvl w:val="0"/>
          <w:numId w:val="37"/>
        </w:numPr>
        <w:tabs>
          <w:tab w:val="clear" w:pos="720"/>
          <w:tab w:val="num" w:pos="360"/>
        </w:tabs>
        <w:ind w:left="360"/>
      </w:pPr>
      <w:hyperlink w:anchor="AAAAAAAAPK" w:history="1">
        <w:r w:rsidR="00A64FB0">
          <w:rPr>
            <w:color w:val="0000FF"/>
            <w:u w:val="single"/>
          </w:rPr>
          <w:t>ApiMac_mlmeGetFhReqUint32()</w:t>
        </w:r>
      </w:hyperlink>
    </w:p>
    <w:p w:rsidR="00A64FB0" w:rsidRDefault="0027783F" w:rsidP="00A64FB0">
      <w:pPr>
        <w:pStyle w:val="ListBullet0"/>
        <w:numPr>
          <w:ilvl w:val="0"/>
          <w:numId w:val="37"/>
        </w:numPr>
        <w:tabs>
          <w:tab w:val="clear" w:pos="720"/>
          <w:tab w:val="num" w:pos="360"/>
        </w:tabs>
        <w:ind w:left="360"/>
      </w:pPr>
      <w:hyperlink w:anchor="AAAAAAAAPL" w:history="1">
        <w:r w:rsidR="00A64FB0">
          <w:rPr>
            <w:color w:val="0000FF"/>
            <w:u w:val="single"/>
          </w:rPr>
          <w:t>ApiMac_mlmeGetFhReqArray()</w:t>
        </w:r>
      </w:hyperlink>
    </w:p>
    <w:p w:rsidR="00A64FB0" w:rsidRDefault="0027783F" w:rsidP="00A64FB0">
      <w:pPr>
        <w:pStyle w:val="ListBullet0"/>
        <w:numPr>
          <w:ilvl w:val="0"/>
          <w:numId w:val="37"/>
        </w:numPr>
        <w:tabs>
          <w:tab w:val="clear" w:pos="720"/>
          <w:tab w:val="num" w:pos="360"/>
        </w:tabs>
        <w:ind w:left="360"/>
      </w:pPr>
      <w:hyperlink w:anchor="AAAAAAAAPM" w:history="1">
        <w:r w:rsidR="00A64FB0">
          <w:rPr>
            <w:color w:val="0000FF"/>
            <w:u w:val="single"/>
          </w:rPr>
          <w:t>ApiMac_mlmeGetSecurityReqUint8()</w:t>
        </w:r>
      </w:hyperlink>
    </w:p>
    <w:p w:rsidR="00A64FB0" w:rsidRDefault="0027783F" w:rsidP="00A64FB0">
      <w:pPr>
        <w:pStyle w:val="ListBullet0"/>
        <w:numPr>
          <w:ilvl w:val="0"/>
          <w:numId w:val="37"/>
        </w:numPr>
        <w:tabs>
          <w:tab w:val="clear" w:pos="720"/>
          <w:tab w:val="num" w:pos="360"/>
        </w:tabs>
        <w:ind w:left="360"/>
      </w:pPr>
      <w:hyperlink w:anchor="AAAAAAAAPN" w:history="1">
        <w:r w:rsidR="00A64FB0">
          <w:rPr>
            <w:color w:val="0000FF"/>
            <w:u w:val="single"/>
          </w:rPr>
          <w:t>ApiMac_mlmeGetSecurityReqUint16()</w:t>
        </w:r>
      </w:hyperlink>
    </w:p>
    <w:p w:rsidR="00A64FB0" w:rsidRDefault="0027783F" w:rsidP="00A64FB0">
      <w:pPr>
        <w:pStyle w:val="ListBullet0"/>
        <w:numPr>
          <w:ilvl w:val="0"/>
          <w:numId w:val="37"/>
        </w:numPr>
        <w:tabs>
          <w:tab w:val="clear" w:pos="720"/>
          <w:tab w:val="num" w:pos="360"/>
        </w:tabs>
        <w:ind w:left="360"/>
      </w:pPr>
      <w:hyperlink w:anchor="AAAAAAAAPO" w:history="1">
        <w:r w:rsidR="00A64FB0">
          <w:rPr>
            <w:color w:val="0000FF"/>
            <w:u w:val="single"/>
          </w:rPr>
          <w:t>ApiMac_mlmeGetSecurityReqArray()</w:t>
        </w:r>
      </w:hyperlink>
    </w:p>
    <w:p w:rsidR="00A64FB0" w:rsidRDefault="0027783F" w:rsidP="00A64FB0">
      <w:pPr>
        <w:pStyle w:val="ListBullet0"/>
        <w:numPr>
          <w:ilvl w:val="0"/>
          <w:numId w:val="37"/>
        </w:numPr>
        <w:tabs>
          <w:tab w:val="clear" w:pos="720"/>
          <w:tab w:val="num" w:pos="360"/>
        </w:tabs>
        <w:ind w:left="360"/>
      </w:pPr>
      <w:hyperlink w:anchor="AAAAAAAAPP" w:history="1">
        <w:r w:rsidR="00A64FB0">
          <w:rPr>
            <w:color w:val="0000FF"/>
            <w:u w:val="single"/>
          </w:rPr>
          <w:t>ApiMac_mlmeGetSecurityReqStruct()</w:t>
        </w:r>
      </w:hyperlink>
    </w:p>
    <w:p w:rsidR="00A64FB0" w:rsidRDefault="0027783F" w:rsidP="00A64FB0">
      <w:pPr>
        <w:pStyle w:val="ListBullet0"/>
        <w:numPr>
          <w:ilvl w:val="0"/>
          <w:numId w:val="37"/>
        </w:numPr>
        <w:tabs>
          <w:tab w:val="clear" w:pos="720"/>
          <w:tab w:val="num" w:pos="360"/>
        </w:tabs>
        <w:ind w:left="360"/>
      </w:pPr>
      <w:hyperlink w:anchor="AAAAAAAAPU" w:history="1">
        <w:r w:rsidR="00A64FB0">
          <w:rPr>
            <w:color w:val="0000FF"/>
            <w:u w:val="single"/>
          </w:rPr>
          <w:t>ApiMac_mlmeSetReqBool()</w:t>
        </w:r>
      </w:hyperlink>
    </w:p>
    <w:p w:rsidR="00A64FB0" w:rsidRDefault="0027783F" w:rsidP="00A64FB0">
      <w:pPr>
        <w:pStyle w:val="ListBullet0"/>
        <w:numPr>
          <w:ilvl w:val="0"/>
          <w:numId w:val="37"/>
        </w:numPr>
        <w:tabs>
          <w:tab w:val="clear" w:pos="720"/>
          <w:tab w:val="num" w:pos="360"/>
        </w:tabs>
        <w:ind w:left="360"/>
      </w:pPr>
      <w:hyperlink w:anchor="AAAAAAAAPV" w:history="1">
        <w:r w:rsidR="00A64FB0">
          <w:rPr>
            <w:color w:val="0000FF"/>
            <w:u w:val="single"/>
          </w:rPr>
          <w:t>ApiMac_mlmeSetReqUint8()</w:t>
        </w:r>
      </w:hyperlink>
    </w:p>
    <w:p w:rsidR="00A64FB0" w:rsidRDefault="0027783F" w:rsidP="00A64FB0">
      <w:pPr>
        <w:pStyle w:val="ListBullet0"/>
        <w:numPr>
          <w:ilvl w:val="0"/>
          <w:numId w:val="37"/>
        </w:numPr>
        <w:tabs>
          <w:tab w:val="clear" w:pos="720"/>
          <w:tab w:val="num" w:pos="360"/>
        </w:tabs>
        <w:ind w:left="360"/>
      </w:pPr>
      <w:hyperlink w:anchor="AAAAAAAAPW" w:history="1">
        <w:r w:rsidR="00A64FB0">
          <w:rPr>
            <w:color w:val="0000FF"/>
            <w:u w:val="single"/>
          </w:rPr>
          <w:t>ApiMac_mlmeSetReqUint16()</w:t>
        </w:r>
      </w:hyperlink>
    </w:p>
    <w:p w:rsidR="00A64FB0" w:rsidRDefault="0027783F" w:rsidP="00A64FB0">
      <w:pPr>
        <w:pStyle w:val="ListBullet0"/>
        <w:numPr>
          <w:ilvl w:val="0"/>
          <w:numId w:val="37"/>
        </w:numPr>
        <w:tabs>
          <w:tab w:val="clear" w:pos="720"/>
          <w:tab w:val="num" w:pos="360"/>
        </w:tabs>
        <w:ind w:left="360"/>
      </w:pPr>
      <w:hyperlink w:anchor="AAAAAAAAPX" w:history="1">
        <w:r w:rsidR="00A64FB0">
          <w:rPr>
            <w:color w:val="0000FF"/>
            <w:u w:val="single"/>
          </w:rPr>
          <w:t>ApiMac_mlmeSetReqUint32()</w:t>
        </w:r>
      </w:hyperlink>
    </w:p>
    <w:p w:rsidR="00A64FB0" w:rsidRDefault="0027783F" w:rsidP="00A64FB0">
      <w:pPr>
        <w:pStyle w:val="ListBullet0"/>
        <w:numPr>
          <w:ilvl w:val="0"/>
          <w:numId w:val="37"/>
        </w:numPr>
        <w:tabs>
          <w:tab w:val="clear" w:pos="720"/>
          <w:tab w:val="num" w:pos="360"/>
        </w:tabs>
        <w:ind w:left="360"/>
      </w:pPr>
      <w:hyperlink w:anchor="AAAAAAAAPY" w:history="1">
        <w:r w:rsidR="00A64FB0">
          <w:rPr>
            <w:color w:val="0000FF"/>
            <w:u w:val="single"/>
          </w:rPr>
          <w:t>ApiMac_mlmeSetReqArray()</w:t>
        </w:r>
      </w:hyperlink>
    </w:p>
    <w:p w:rsidR="00A64FB0" w:rsidRDefault="0027783F" w:rsidP="00A64FB0">
      <w:pPr>
        <w:pStyle w:val="ListBullet0"/>
        <w:numPr>
          <w:ilvl w:val="0"/>
          <w:numId w:val="37"/>
        </w:numPr>
        <w:tabs>
          <w:tab w:val="clear" w:pos="720"/>
          <w:tab w:val="num" w:pos="360"/>
        </w:tabs>
        <w:ind w:left="360"/>
      </w:pPr>
      <w:hyperlink w:anchor="AAAAAAAAPZ" w:history="1">
        <w:r w:rsidR="00A64FB0">
          <w:rPr>
            <w:color w:val="0000FF"/>
            <w:u w:val="single"/>
          </w:rPr>
          <w:t>ApiMac_mlmeSetFhReqUint8()</w:t>
        </w:r>
      </w:hyperlink>
    </w:p>
    <w:p w:rsidR="00A64FB0" w:rsidRDefault="0027783F" w:rsidP="00A64FB0">
      <w:pPr>
        <w:pStyle w:val="ListBullet0"/>
        <w:numPr>
          <w:ilvl w:val="0"/>
          <w:numId w:val="37"/>
        </w:numPr>
        <w:tabs>
          <w:tab w:val="clear" w:pos="720"/>
          <w:tab w:val="num" w:pos="360"/>
        </w:tabs>
        <w:ind w:left="360"/>
      </w:pPr>
      <w:hyperlink w:anchor="AAAAAAAAQA" w:history="1">
        <w:r w:rsidR="00A64FB0">
          <w:rPr>
            <w:color w:val="0000FF"/>
            <w:u w:val="single"/>
          </w:rPr>
          <w:t>ApiMac_mlmeSetFhReqUint16()</w:t>
        </w:r>
      </w:hyperlink>
    </w:p>
    <w:p w:rsidR="00A64FB0" w:rsidRDefault="0027783F" w:rsidP="00A64FB0">
      <w:pPr>
        <w:pStyle w:val="ListBullet0"/>
        <w:numPr>
          <w:ilvl w:val="0"/>
          <w:numId w:val="37"/>
        </w:numPr>
        <w:tabs>
          <w:tab w:val="clear" w:pos="720"/>
          <w:tab w:val="num" w:pos="360"/>
        </w:tabs>
        <w:ind w:left="360"/>
      </w:pPr>
      <w:hyperlink w:anchor="AAAAAAAAQB" w:history="1">
        <w:r w:rsidR="00A64FB0">
          <w:rPr>
            <w:color w:val="0000FF"/>
            <w:u w:val="single"/>
          </w:rPr>
          <w:t>ApiMac_mlmeSetFhReqUint32()</w:t>
        </w:r>
      </w:hyperlink>
    </w:p>
    <w:p w:rsidR="00A64FB0" w:rsidRDefault="0027783F" w:rsidP="00A64FB0">
      <w:pPr>
        <w:pStyle w:val="ListBullet0"/>
        <w:numPr>
          <w:ilvl w:val="0"/>
          <w:numId w:val="37"/>
        </w:numPr>
        <w:tabs>
          <w:tab w:val="clear" w:pos="720"/>
          <w:tab w:val="num" w:pos="360"/>
        </w:tabs>
        <w:ind w:left="360"/>
      </w:pPr>
      <w:hyperlink w:anchor="AAAAAAAAQC" w:history="1">
        <w:r w:rsidR="00A64FB0">
          <w:rPr>
            <w:color w:val="0000FF"/>
            <w:u w:val="single"/>
          </w:rPr>
          <w:t>ApiMac_mlmeSetFhReqArray()</w:t>
        </w:r>
      </w:hyperlink>
    </w:p>
    <w:p w:rsidR="00A64FB0" w:rsidRDefault="0027783F" w:rsidP="00A64FB0">
      <w:pPr>
        <w:pStyle w:val="ListBullet0"/>
        <w:numPr>
          <w:ilvl w:val="0"/>
          <w:numId w:val="37"/>
        </w:numPr>
        <w:tabs>
          <w:tab w:val="clear" w:pos="720"/>
          <w:tab w:val="num" w:pos="360"/>
        </w:tabs>
        <w:ind w:left="360"/>
      </w:pPr>
      <w:hyperlink w:anchor="AAAAAAAAQD" w:history="1">
        <w:r w:rsidR="00A64FB0">
          <w:rPr>
            <w:color w:val="0000FF"/>
            <w:u w:val="single"/>
          </w:rPr>
          <w:t>ApiMac_mlmeSetSecurityReqUint8()</w:t>
        </w:r>
      </w:hyperlink>
    </w:p>
    <w:p w:rsidR="00A64FB0" w:rsidRDefault="0027783F" w:rsidP="00A64FB0">
      <w:pPr>
        <w:pStyle w:val="ListBullet0"/>
        <w:numPr>
          <w:ilvl w:val="0"/>
          <w:numId w:val="37"/>
        </w:numPr>
        <w:tabs>
          <w:tab w:val="clear" w:pos="720"/>
          <w:tab w:val="num" w:pos="360"/>
        </w:tabs>
        <w:ind w:left="360"/>
      </w:pPr>
      <w:hyperlink w:anchor="AAAAAAAAQE" w:history="1">
        <w:r w:rsidR="00A64FB0">
          <w:rPr>
            <w:color w:val="0000FF"/>
            <w:u w:val="single"/>
          </w:rPr>
          <w:t>ApiMac_mlmeSetSecurityReqUint16()</w:t>
        </w:r>
      </w:hyperlink>
    </w:p>
    <w:p w:rsidR="00A64FB0" w:rsidRDefault="0027783F" w:rsidP="00A64FB0">
      <w:pPr>
        <w:pStyle w:val="ListBullet0"/>
        <w:numPr>
          <w:ilvl w:val="0"/>
          <w:numId w:val="37"/>
        </w:numPr>
        <w:tabs>
          <w:tab w:val="clear" w:pos="720"/>
          <w:tab w:val="num" w:pos="360"/>
        </w:tabs>
        <w:ind w:left="360"/>
      </w:pPr>
      <w:hyperlink w:anchor="AAAAAAAAQF" w:history="1">
        <w:r w:rsidR="00A64FB0">
          <w:rPr>
            <w:color w:val="0000FF"/>
            <w:u w:val="single"/>
          </w:rPr>
          <w:t>ApiMac_mlmeSetSecurityReqArray()</w:t>
        </w:r>
      </w:hyperlink>
    </w:p>
    <w:p w:rsidR="00A64FB0" w:rsidRDefault="0027783F" w:rsidP="00A64FB0">
      <w:pPr>
        <w:pStyle w:val="ListBullet0"/>
        <w:numPr>
          <w:ilvl w:val="0"/>
          <w:numId w:val="37"/>
        </w:numPr>
        <w:tabs>
          <w:tab w:val="clear" w:pos="720"/>
          <w:tab w:val="num" w:pos="360"/>
        </w:tabs>
        <w:ind w:left="360"/>
      </w:pPr>
      <w:hyperlink w:anchor="AAAAAAAAQG" w:history="1">
        <w:r w:rsidR="00A64FB0">
          <w:rPr>
            <w:color w:val="0000FF"/>
            <w:u w:val="single"/>
          </w:rPr>
          <w:t>ApiMac_mlmeSetSecurityReqStruct()</w:t>
        </w:r>
      </w:hyperlink>
    </w:p>
    <w:p w:rsidR="00A64FB0" w:rsidRDefault="00A64FB0" w:rsidP="00A64FB0">
      <w:pPr>
        <w:pStyle w:val="Heading3"/>
      </w:pPr>
      <w:r>
        <w:fldChar w:fldCharType="begin"/>
      </w:r>
      <w:r>
        <w:instrText>tc  \l 0 "3"</w:instrText>
      </w:r>
      <w:r>
        <w:fldChar w:fldCharType="end"/>
      </w:r>
      <w:bookmarkStart w:id="1640" w:name="_Toc455732376"/>
      <w:r>
        <w:t>Simplified Security Interfaces</w:t>
      </w:r>
      <w:bookmarkEnd w:id="1640"/>
      <w:r>
        <w:t xml:space="preserve"> </w:t>
      </w:r>
    </w:p>
    <w:p w:rsidR="00A64FB0" w:rsidRDefault="00A64FB0" w:rsidP="00A64FB0">
      <w:pPr>
        <w:pStyle w:val="BodyText"/>
      </w:pPr>
    </w:p>
    <w:p w:rsidR="00A64FB0" w:rsidRDefault="0027783F" w:rsidP="00A64FB0">
      <w:pPr>
        <w:pStyle w:val="ListBullet0"/>
        <w:numPr>
          <w:ilvl w:val="0"/>
          <w:numId w:val="37"/>
        </w:numPr>
        <w:tabs>
          <w:tab w:val="clear" w:pos="720"/>
          <w:tab w:val="num" w:pos="360"/>
        </w:tabs>
        <w:ind w:left="360"/>
      </w:pPr>
      <w:hyperlink w:anchor="AAAAAAAAQT" w:history="1">
        <w:r w:rsidR="00A64FB0">
          <w:rPr>
            <w:color w:val="0000FF"/>
            <w:u w:val="single"/>
          </w:rPr>
          <w:t>ApiMac_secAddDevice()</w:t>
        </w:r>
      </w:hyperlink>
    </w:p>
    <w:p w:rsidR="00A64FB0" w:rsidRDefault="0027783F" w:rsidP="00A64FB0">
      <w:pPr>
        <w:pStyle w:val="ListBullet0"/>
        <w:numPr>
          <w:ilvl w:val="0"/>
          <w:numId w:val="37"/>
        </w:numPr>
        <w:tabs>
          <w:tab w:val="clear" w:pos="720"/>
          <w:tab w:val="num" w:pos="360"/>
        </w:tabs>
        <w:ind w:left="360"/>
      </w:pPr>
      <w:hyperlink w:anchor="AAAAAAAAQU" w:history="1">
        <w:r w:rsidR="00A64FB0">
          <w:rPr>
            <w:color w:val="0000FF"/>
            <w:u w:val="single"/>
          </w:rPr>
          <w:t>ApiMac_secDeleteDevice()</w:t>
        </w:r>
      </w:hyperlink>
    </w:p>
    <w:p w:rsidR="00A64FB0" w:rsidRDefault="0027783F" w:rsidP="00A64FB0">
      <w:pPr>
        <w:pStyle w:val="ListBullet0"/>
        <w:numPr>
          <w:ilvl w:val="0"/>
          <w:numId w:val="37"/>
        </w:numPr>
        <w:tabs>
          <w:tab w:val="clear" w:pos="720"/>
          <w:tab w:val="num" w:pos="360"/>
        </w:tabs>
        <w:ind w:left="360"/>
      </w:pPr>
      <w:hyperlink w:anchor="AAAAAAAAQV" w:history="1">
        <w:r w:rsidR="00A64FB0">
          <w:rPr>
            <w:color w:val="0000FF"/>
            <w:u w:val="single"/>
          </w:rPr>
          <w:t>ApiMac_secDeleteKeyAndAssocDevices()</w:t>
        </w:r>
      </w:hyperlink>
    </w:p>
    <w:p w:rsidR="00A64FB0" w:rsidRDefault="0027783F" w:rsidP="00A64FB0">
      <w:pPr>
        <w:pStyle w:val="ListBullet0"/>
        <w:numPr>
          <w:ilvl w:val="0"/>
          <w:numId w:val="37"/>
        </w:numPr>
        <w:tabs>
          <w:tab w:val="clear" w:pos="720"/>
          <w:tab w:val="num" w:pos="360"/>
        </w:tabs>
        <w:ind w:left="360"/>
      </w:pPr>
      <w:hyperlink w:anchor="AAAAAAAAQW" w:history="1">
        <w:r w:rsidR="00A64FB0">
          <w:rPr>
            <w:color w:val="0000FF"/>
            <w:u w:val="single"/>
          </w:rPr>
          <w:t>ApiMac_secDeleteAllDevices()</w:t>
        </w:r>
      </w:hyperlink>
    </w:p>
    <w:p w:rsidR="00A64FB0" w:rsidRDefault="0027783F" w:rsidP="00A64FB0">
      <w:pPr>
        <w:pStyle w:val="ListBullet0"/>
        <w:numPr>
          <w:ilvl w:val="0"/>
          <w:numId w:val="37"/>
        </w:numPr>
        <w:tabs>
          <w:tab w:val="clear" w:pos="720"/>
          <w:tab w:val="num" w:pos="360"/>
        </w:tabs>
        <w:ind w:left="360"/>
      </w:pPr>
      <w:hyperlink w:anchor="AAAAAAAAQX" w:history="1">
        <w:r w:rsidR="00A64FB0">
          <w:rPr>
            <w:color w:val="0000FF"/>
            <w:u w:val="single"/>
          </w:rPr>
          <w:t>ApiMac_secGetDefaultSourceKey()</w:t>
        </w:r>
      </w:hyperlink>
    </w:p>
    <w:p w:rsidR="00A64FB0" w:rsidRDefault="0027783F" w:rsidP="00A64FB0">
      <w:pPr>
        <w:pStyle w:val="ListBullet0"/>
        <w:numPr>
          <w:ilvl w:val="0"/>
          <w:numId w:val="37"/>
        </w:numPr>
        <w:tabs>
          <w:tab w:val="clear" w:pos="720"/>
          <w:tab w:val="num" w:pos="360"/>
        </w:tabs>
        <w:ind w:left="360"/>
      </w:pPr>
      <w:hyperlink w:anchor="AAAAAAAAQY" w:history="1">
        <w:r w:rsidR="00A64FB0">
          <w:rPr>
            <w:color w:val="0000FF"/>
            <w:u w:val="single"/>
          </w:rPr>
          <w:t>ApiMac_secAddKeyInitFrameCounter()</w:t>
        </w:r>
      </w:hyperlink>
    </w:p>
    <w:p w:rsidR="00A64FB0" w:rsidRDefault="00A64FB0" w:rsidP="00A64FB0">
      <w:pPr>
        <w:pStyle w:val="Heading3"/>
      </w:pPr>
      <w:r>
        <w:fldChar w:fldCharType="begin"/>
      </w:r>
      <w:r>
        <w:instrText>tc  \l 0 "3"</w:instrText>
      </w:r>
      <w:r>
        <w:fldChar w:fldCharType="end"/>
      </w:r>
      <w:bookmarkStart w:id="1641" w:name="_Toc455732377"/>
      <w:r>
        <w:t>Extension Interfaces</w:t>
      </w:r>
      <w:bookmarkEnd w:id="1641"/>
      <w:r>
        <w:t xml:space="preserve"> </w:t>
      </w:r>
    </w:p>
    <w:p w:rsidR="00A64FB0" w:rsidRDefault="00A64FB0" w:rsidP="00A64FB0">
      <w:pPr>
        <w:pStyle w:val="BodyText"/>
      </w:pPr>
    </w:p>
    <w:p w:rsidR="00A64FB0" w:rsidRDefault="0027783F" w:rsidP="00A64FB0">
      <w:pPr>
        <w:pStyle w:val="ListBullet0"/>
        <w:numPr>
          <w:ilvl w:val="0"/>
          <w:numId w:val="37"/>
        </w:numPr>
        <w:tabs>
          <w:tab w:val="clear" w:pos="720"/>
          <w:tab w:val="num" w:pos="360"/>
        </w:tabs>
        <w:ind w:left="360"/>
      </w:pPr>
      <w:hyperlink w:anchor="AAAAAAAAQJ" w:history="1">
        <w:r w:rsidR="00A64FB0">
          <w:rPr>
            <w:color w:val="0000FF"/>
            <w:u w:val="single"/>
          </w:rPr>
          <w:t>ApiMac_randomByte()</w:t>
        </w:r>
      </w:hyperlink>
    </w:p>
    <w:p w:rsidR="00A64FB0" w:rsidRDefault="0027783F" w:rsidP="00A64FB0">
      <w:pPr>
        <w:pStyle w:val="ListBullet0"/>
        <w:numPr>
          <w:ilvl w:val="0"/>
          <w:numId w:val="37"/>
        </w:numPr>
        <w:tabs>
          <w:tab w:val="clear" w:pos="720"/>
          <w:tab w:val="num" w:pos="360"/>
        </w:tabs>
        <w:ind w:left="360"/>
      </w:pPr>
      <w:hyperlink w:anchor="AAAAAAAAQK" w:history="1">
        <w:r w:rsidR="00A64FB0">
          <w:rPr>
            <w:color w:val="0000FF"/>
            <w:u w:val="single"/>
          </w:rPr>
          <w:t>ApiMac_updatePanId()</w:t>
        </w:r>
      </w:hyperlink>
    </w:p>
    <w:p w:rsidR="00A64FB0" w:rsidRDefault="0027783F" w:rsidP="00A64FB0">
      <w:pPr>
        <w:pStyle w:val="ListBullet0"/>
        <w:numPr>
          <w:ilvl w:val="0"/>
          <w:numId w:val="37"/>
        </w:numPr>
        <w:tabs>
          <w:tab w:val="clear" w:pos="720"/>
          <w:tab w:val="num" w:pos="360"/>
        </w:tabs>
        <w:ind w:left="360"/>
      </w:pPr>
      <w:hyperlink w:anchor="AAAAAAAAQM" w:history="1">
        <w:r w:rsidR="00A64FB0">
          <w:rPr>
            <w:color w:val="0000FF"/>
            <w:u w:val="single"/>
          </w:rPr>
          <w:t>ApiMac_startFH()</w:t>
        </w:r>
      </w:hyperlink>
    </w:p>
    <w:p w:rsidR="00A64FB0" w:rsidRDefault="0027783F" w:rsidP="00A64FB0">
      <w:pPr>
        <w:pStyle w:val="ListBullet0"/>
        <w:numPr>
          <w:ilvl w:val="0"/>
          <w:numId w:val="37"/>
        </w:numPr>
        <w:tabs>
          <w:tab w:val="clear" w:pos="720"/>
          <w:tab w:val="num" w:pos="360"/>
        </w:tabs>
        <w:ind w:left="360"/>
      </w:pPr>
      <w:hyperlink w:anchor="AAAAAAAAQN" w:history="1">
        <w:r w:rsidR="00A64FB0">
          <w:rPr>
            <w:color w:val="0000FF"/>
            <w:u w:val="single"/>
          </w:rPr>
          <w:t>ApiMac_enableFH()</w:t>
        </w:r>
      </w:hyperlink>
    </w:p>
    <w:p w:rsidR="00A64FB0" w:rsidRDefault="0027783F" w:rsidP="00A64FB0">
      <w:pPr>
        <w:pStyle w:val="ListBullet0"/>
        <w:numPr>
          <w:ilvl w:val="0"/>
          <w:numId w:val="37"/>
        </w:numPr>
        <w:tabs>
          <w:tab w:val="clear" w:pos="720"/>
          <w:tab w:val="num" w:pos="360"/>
        </w:tabs>
        <w:ind w:left="360"/>
      </w:pPr>
      <w:hyperlink w:anchor="AAAAAAAAQO" w:history="1">
        <w:r w:rsidR="00A64FB0">
          <w:rPr>
            <w:color w:val="0000FF"/>
            <w:u w:val="single"/>
          </w:rPr>
          <w:t>ApiMac_parsePayloadGroupIEs()</w:t>
        </w:r>
      </w:hyperlink>
    </w:p>
    <w:p w:rsidR="00A64FB0" w:rsidRDefault="0027783F" w:rsidP="00A64FB0">
      <w:pPr>
        <w:pStyle w:val="ListBullet0"/>
        <w:numPr>
          <w:ilvl w:val="0"/>
          <w:numId w:val="37"/>
        </w:numPr>
        <w:tabs>
          <w:tab w:val="clear" w:pos="720"/>
          <w:tab w:val="num" w:pos="360"/>
        </w:tabs>
        <w:ind w:left="360"/>
      </w:pPr>
      <w:hyperlink w:anchor="AAAAAAAAQQ" w:history="1">
        <w:r w:rsidR="00A64FB0">
          <w:rPr>
            <w:color w:val="0000FF"/>
            <w:u w:val="single"/>
          </w:rPr>
          <w:t>ApiMac_parsePayloadSubIEs()</w:t>
        </w:r>
      </w:hyperlink>
    </w:p>
    <w:p w:rsidR="00A64FB0" w:rsidRDefault="0027783F" w:rsidP="00A64FB0">
      <w:pPr>
        <w:pStyle w:val="ListBullet0"/>
        <w:numPr>
          <w:ilvl w:val="0"/>
          <w:numId w:val="37"/>
        </w:numPr>
        <w:tabs>
          <w:tab w:val="clear" w:pos="720"/>
          <w:tab w:val="num" w:pos="360"/>
        </w:tabs>
        <w:ind w:left="360"/>
      </w:pPr>
      <w:hyperlink w:anchor="AAAAAAAAQP" w:history="1">
        <w:r w:rsidR="00A64FB0">
          <w:rPr>
            <w:color w:val="0000FF"/>
            <w:u w:val="single"/>
          </w:rPr>
          <w:t>ApiMac_freeIEList()</w:t>
        </w:r>
      </w:hyperlink>
    </w:p>
    <w:p w:rsidR="00A64FB0" w:rsidRDefault="0027783F" w:rsidP="00A64FB0">
      <w:pPr>
        <w:pStyle w:val="ListBullet0"/>
        <w:numPr>
          <w:ilvl w:val="0"/>
          <w:numId w:val="37"/>
        </w:numPr>
        <w:tabs>
          <w:tab w:val="clear" w:pos="720"/>
          <w:tab w:val="num" w:pos="360"/>
        </w:tabs>
        <w:ind w:left="360"/>
      </w:pPr>
      <w:hyperlink w:anchor="AAAAAAAAQR" w:history="1">
        <w:r w:rsidR="00A64FB0">
          <w:rPr>
            <w:color w:val="0000FF"/>
            <w:u w:val="single"/>
          </w:rPr>
          <w:t>ApiMac_convertCapabilityInfo()</w:t>
        </w:r>
      </w:hyperlink>
    </w:p>
    <w:p w:rsidR="00A64FB0" w:rsidRDefault="0027783F" w:rsidP="00A64FB0">
      <w:pPr>
        <w:pStyle w:val="ListBullet0"/>
        <w:numPr>
          <w:ilvl w:val="0"/>
          <w:numId w:val="37"/>
        </w:numPr>
        <w:tabs>
          <w:tab w:val="clear" w:pos="720"/>
          <w:tab w:val="num" w:pos="360"/>
        </w:tabs>
        <w:ind w:left="360"/>
      </w:pPr>
      <w:hyperlink w:anchor="AAAAAAAAQS" w:history="1">
        <w:r w:rsidR="00A64FB0">
          <w:rPr>
            <w:color w:val="0000FF"/>
            <w:u w:val="single"/>
          </w:rPr>
          <w:t>ApiMac_buildMsgCapInfo()</w:t>
        </w:r>
      </w:hyperlink>
      <w:r w:rsidR="00A64FB0">
        <w:t xml:space="preserve"> </w:t>
      </w:r>
    </w:p>
    <w:p w:rsidR="00A64FB0" w:rsidRDefault="00A64FB0" w:rsidP="00A64FB0">
      <w:pPr>
        <w:widowControl w:val="0"/>
        <w:adjustRightInd w:val="0"/>
        <w:rPr>
          <w:sz w:val="24"/>
          <w:szCs w:val="24"/>
        </w:rPr>
        <w:sectPr w:rsidR="00A64FB0" w:rsidSect="00A64FB0">
          <w:headerReference w:type="default" r:id="rId71"/>
          <w:footerReference w:type="default" r:id="rId72"/>
          <w:pgSz w:w="12240" w:h="15840"/>
          <w:pgMar w:top="1440" w:right="1440" w:bottom="1440" w:left="1440" w:header="720" w:footer="720" w:gutter="0"/>
          <w:cols w:space="720"/>
          <w:noEndnote/>
        </w:sectPr>
      </w:pPr>
    </w:p>
    <w:p w:rsidR="00A64FB0" w:rsidRDefault="00A64FB0" w:rsidP="00A64FB0">
      <w:pPr>
        <w:pBdr>
          <w:bottom w:val="single" w:sz="30" w:space="1" w:color="auto"/>
        </w:pBdr>
        <w:rPr>
          <w:sz w:val="24"/>
          <w:szCs w:val="24"/>
        </w:rPr>
      </w:pPr>
    </w:p>
    <w:p w:rsidR="00A64FB0" w:rsidRDefault="00A64FB0" w:rsidP="00A64FB0">
      <w:pPr>
        <w:pStyle w:val="Heading2"/>
      </w:pPr>
      <w:bookmarkStart w:id="1642" w:name="_Toc455732378"/>
      <w:r>
        <w:t>File Documentation</w:t>
      </w:r>
      <w:bookmarkEnd w:id="1642"/>
      <w:r>
        <w:fldChar w:fldCharType="begin"/>
      </w:r>
      <w:r>
        <w:instrText>tc "File Documentation"</w:instrText>
      </w:r>
      <w:r>
        <w:fldChar w:fldCharType="end"/>
      </w:r>
    </w:p>
    <w:p w:rsidR="00A64FB0" w:rsidRDefault="00A64FB0" w:rsidP="00A64FB0">
      <w:pPr>
        <w:pStyle w:val="Heading2"/>
      </w:pPr>
      <w:bookmarkStart w:id="1643" w:name="_Toc455732379"/>
      <w:r>
        <w:t>api_mac.h File Reference</w:t>
      </w:r>
      <w:bookmarkEnd w:id="1643"/>
    </w:p>
    <w:p w:rsidR="00A64FB0" w:rsidRDefault="00A64FB0" w:rsidP="00A64FB0">
      <w:pPr>
        <w:pStyle w:val="Heading3"/>
      </w:pPr>
      <w:r>
        <w:fldChar w:fldCharType="begin"/>
      </w:r>
      <w:r>
        <w:instrText>tc  \l 0 "2api_mac.h"</w:instrText>
      </w:r>
      <w:r>
        <w:fldChar w:fldCharType="end"/>
      </w:r>
      <w:r>
        <w:fldChar w:fldCharType="begin"/>
      </w:r>
      <w:r>
        <w:instrText>xe "api_mac.h"</w:instrText>
      </w:r>
      <w:r>
        <w:fldChar w:fldCharType="end"/>
      </w:r>
      <w:bookmarkStart w:id="1644" w:name="AAAAAAAAAA"/>
      <w:bookmarkStart w:id="1645" w:name="_Toc455732380"/>
      <w:bookmarkEnd w:id="1644"/>
      <w:r>
        <w:t>Data Structures</w:t>
      </w:r>
      <w:bookmarkEnd w:id="1645"/>
    </w:p>
    <w:p w:rsidR="00A64FB0" w:rsidRDefault="00A64FB0" w:rsidP="00A64FB0">
      <w:pPr>
        <w:pStyle w:val="ListBullet0"/>
        <w:numPr>
          <w:ilvl w:val="0"/>
          <w:numId w:val="37"/>
        </w:numPr>
        <w:tabs>
          <w:tab w:val="clear" w:pos="720"/>
          <w:tab w:val="num" w:pos="360"/>
        </w:tabs>
        <w:ind w:left="360"/>
      </w:pPr>
      <w:r>
        <w:t xml:space="preserve">struct </w:t>
      </w:r>
      <w:hyperlink w:anchor="AAAAAAAAAB" w:history="1">
        <w:r>
          <w:rPr>
            <w:color w:val="0000FF"/>
            <w:u w:val="single"/>
          </w:rPr>
          <w:t>ApiMac_sAddr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C" w:history="1">
        <w:r>
          <w:rPr>
            <w:color w:val="0000FF"/>
            <w:u w:val="single"/>
          </w:rPr>
          <w:t>ApiMac_sData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D" w:history="1">
        <w:r>
          <w:rPr>
            <w:color w:val="0000FF"/>
            <w:u w:val="single"/>
          </w:rPr>
          <w:t>ApiMac_MRFSKPHYDesc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E" w:history="1">
        <w:r>
          <w:rPr>
            <w:color w:val="0000FF"/>
            <w:u w:val="single"/>
          </w:rPr>
          <w:t>ApiMac_sec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F" w:history="1">
        <w:r>
          <w:rPr>
            <w:color w:val="0000FF"/>
            <w:u w:val="single"/>
          </w:rPr>
          <w:t>ApiMac_keyIdLookupDescriptor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G" w:history="1">
        <w:r>
          <w:rPr>
            <w:color w:val="0000FF"/>
            <w:u w:val="single"/>
          </w:rPr>
          <w:t>ApiMac_keyDeviceDescriptor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H" w:history="1">
        <w:r>
          <w:rPr>
            <w:color w:val="0000FF"/>
            <w:u w:val="single"/>
          </w:rPr>
          <w:t>ApiMac_keyUsageDescriptor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I" w:history="1">
        <w:r>
          <w:rPr>
            <w:color w:val="0000FF"/>
            <w:u w:val="single"/>
          </w:rPr>
          <w:t>ApiMac_keyDescriptor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J" w:history="1">
        <w:r>
          <w:rPr>
            <w:color w:val="0000FF"/>
            <w:u w:val="single"/>
          </w:rPr>
          <w:t>ApiMac_deviceDescriptor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K" w:history="1">
        <w:r>
          <w:rPr>
            <w:color w:val="0000FF"/>
            <w:u w:val="single"/>
          </w:rPr>
          <w:t>ApiMac_securityLevelDescriptor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L" w:history="1">
        <w:r>
          <w:rPr>
            <w:color w:val="0000FF"/>
            <w:u w:val="single"/>
          </w:rPr>
          <w:t>ApiMac_securityDeviceDescriptor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M" w:history="1">
        <w:r>
          <w:rPr>
            <w:color w:val="0000FF"/>
            <w:u w:val="single"/>
          </w:rPr>
          <w:t>ApiMac_securityKeyEntry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N" w:history="1">
        <w:r>
          <w:rPr>
            <w:color w:val="0000FF"/>
            <w:u w:val="single"/>
          </w:rPr>
          <w:t>ApiMac_securityPibKeyIdLookupEntry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O" w:history="1">
        <w:r>
          <w:rPr>
            <w:color w:val="0000FF"/>
            <w:u w:val="single"/>
          </w:rPr>
          <w:t>ApiMac_securityPibKeyDeviceEntry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P" w:history="1">
        <w:r>
          <w:rPr>
            <w:color w:val="0000FF"/>
            <w:u w:val="single"/>
          </w:rPr>
          <w:t>ApiMac_securityPibKeyUsageEntry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Q" w:history="1">
        <w:r>
          <w:rPr>
            <w:color w:val="0000FF"/>
            <w:u w:val="single"/>
          </w:rPr>
          <w:t>ApiMac_securityPibKeyEntry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R" w:history="1">
        <w:r>
          <w:rPr>
            <w:color w:val="0000FF"/>
            <w:u w:val="single"/>
          </w:rPr>
          <w:t>ApiMac_securityPibDeviceEntry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S" w:history="1">
        <w:r>
          <w:rPr>
            <w:color w:val="0000FF"/>
            <w:u w:val="single"/>
          </w:rPr>
          <w:t>ApiMac_securityPibSecurityLevelEntry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T" w:history="1">
        <w:r>
          <w:rPr>
            <w:color w:val="0000FF"/>
            <w:u w:val="single"/>
          </w:rPr>
          <w:t>ApiMac_capabilityInfo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U" w:history="1">
        <w:r>
          <w:rPr>
            <w:color w:val="0000FF"/>
            <w:u w:val="single"/>
          </w:rPr>
          <w:t>ApiMac_txOptions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V" w:history="1">
        <w:r>
          <w:rPr>
            <w:color w:val="0000FF"/>
            <w:u w:val="single"/>
          </w:rPr>
          <w:t>ApiMac_mcpsDataReq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W" w:history="1">
        <w:r>
          <w:rPr>
            <w:color w:val="0000FF"/>
            <w:u w:val="single"/>
          </w:rPr>
          <w:t>ApiMac_payloadIeItem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X" w:history="1">
        <w:r>
          <w:rPr>
            <w:color w:val="0000FF"/>
            <w:u w:val="single"/>
          </w:rPr>
          <w:t>ApiMac_payloadIeRec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Y" w:history="1">
        <w:r>
          <w:rPr>
            <w:color w:val="0000FF"/>
            <w:u w:val="single"/>
          </w:rPr>
          <w:t>ApiMac_mcpsDataInd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AZ" w:history="1">
        <w:r>
          <w:rPr>
            <w:color w:val="0000FF"/>
            <w:u w:val="single"/>
          </w:rPr>
          <w:t>ApiMac_mcpsDataCnf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A" w:history="1">
        <w:r>
          <w:rPr>
            <w:color w:val="0000FF"/>
            <w:u w:val="single"/>
          </w:rPr>
          <w:t>ApiMac_mcpsPurgeCnf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B" w:history="1">
        <w:r>
          <w:rPr>
            <w:color w:val="0000FF"/>
            <w:u w:val="single"/>
          </w:rPr>
          <w:t>ApiMac_panDesc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C" w:history="1">
        <w:r>
          <w:rPr>
            <w:color w:val="0000FF"/>
            <w:u w:val="single"/>
          </w:rPr>
          <w:t>ApiMac_mlmeAssociateReq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D" w:history="1">
        <w:r>
          <w:rPr>
            <w:color w:val="0000FF"/>
            <w:u w:val="single"/>
          </w:rPr>
          <w:t>ApiMac_mlmeAssociateRsp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E" w:history="1">
        <w:r>
          <w:rPr>
            <w:color w:val="0000FF"/>
            <w:u w:val="single"/>
          </w:rPr>
          <w:t>ApiMac_mlmeDisassociateReq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F" w:history="1">
        <w:r>
          <w:rPr>
            <w:color w:val="0000FF"/>
            <w:u w:val="single"/>
          </w:rPr>
          <w:t>ApiMac_mlmeOrphanRsp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G" w:history="1">
        <w:r>
          <w:rPr>
            <w:color w:val="0000FF"/>
            <w:u w:val="single"/>
          </w:rPr>
          <w:t>ApiMac_mlmePollReq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H" w:history="1">
        <w:r>
          <w:rPr>
            <w:color w:val="0000FF"/>
            <w:u w:val="single"/>
          </w:rPr>
          <w:t>ApiMac_mlmeScanReq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I" w:history="1">
        <w:r>
          <w:rPr>
            <w:color w:val="0000FF"/>
            <w:u w:val="single"/>
          </w:rPr>
          <w:t>ApiMac_mpmParams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J" w:history="1">
        <w:r>
          <w:rPr>
            <w:color w:val="0000FF"/>
            <w:u w:val="single"/>
          </w:rPr>
          <w:t>ApiMac_mlmeStartReq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K" w:history="1">
        <w:r>
          <w:rPr>
            <w:color w:val="0000FF"/>
            <w:u w:val="single"/>
          </w:rPr>
          <w:t>ApiMac_mlmeSyncReq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L" w:history="1">
        <w:r>
          <w:rPr>
            <w:color w:val="0000FF"/>
            <w:u w:val="single"/>
          </w:rPr>
          <w:t>ApiMac_mlmeWSAsyncReq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M" w:history="1">
        <w:r>
          <w:rPr>
            <w:color w:val="0000FF"/>
            <w:u w:val="single"/>
          </w:rPr>
          <w:t>ApiMac_secAddDevice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N" w:history="1">
        <w:r>
          <w:rPr>
            <w:color w:val="0000FF"/>
            <w:u w:val="single"/>
          </w:rPr>
          <w:t>ApiMac_secAddKeyInitFrameCounter_t</w:t>
        </w:r>
      </w:hyperlink>
    </w:p>
    <w:p w:rsidR="00A64FB0" w:rsidRDefault="00A64FB0" w:rsidP="00A64FB0">
      <w:pPr>
        <w:pStyle w:val="ListBullet0"/>
        <w:numPr>
          <w:ilvl w:val="0"/>
          <w:numId w:val="37"/>
        </w:numPr>
        <w:tabs>
          <w:tab w:val="clear" w:pos="720"/>
          <w:tab w:val="num" w:pos="360"/>
        </w:tabs>
        <w:ind w:left="360"/>
      </w:pPr>
      <w:r>
        <w:lastRenderedPageBreak/>
        <w:t xml:space="preserve">struct </w:t>
      </w:r>
      <w:hyperlink w:anchor="AAAAAAAABO" w:history="1">
        <w:r>
          <w:rPr>
            <w:color w:val="0000FF"/>
            <w:u w:val="single"/>
          </w:rPr>
          <w:t>ApiMac_mlmeAssociateInd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P" w:history="1">
        <w:r>
          <w:rPr>
            <w:color w:val="0000FF"/>
            <w:u w:val="single"/>
          </w:rPr>
          <w:t>ApiMac_mlmeAssociateCnf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Q" w:history="1">
        <w:r>
          <w:rPr>
            <w:color w:val="0000FF"/>
            <w:u w:val="single"/>
          </w:rPr>
          <w:t>ApiMac_mlmeDisassociateInd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R" w:history="1">
        <w:r>
          <w:rPr>
            <w:color w:val="0000FF"/>
            <w:u w:val="single"/>
          </w:rPr>
          <w:t>ApiMac_mlmeDisassociateCnf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S" w:history="1">
        <w:r>
          <w:rPr>
            <w:color w:val="0000FF"/>
            <w:u w:val="single"/>
          </w:rPr>
          <w:t>ApiMac_beaconData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T" w:history="1">
        <w:r>
          <w:rPr>
            <w:color w:val="0000FF"/>
            <w:u w:val="single"/>
          </w:rPr>
          <w:t>ApiMac_coexist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U" w:history="1">
        <w:r>
          <w:rPr>
            <w:color w:val="0000FF"/>
            <w:u w:val="single"/>
          </w:rPr>
          <w:t>ApiMac_eBeaconData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V" w:history="1">
        <w:r>
          <w:rPr>
            <w:color w:val="0000FF"/>
            <w:u w:val="single"/>
          </w:rPr>
          <w:t>ApiMac_mlmeBeaconNotifyInd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W" w:history="1">
        <w:r>
          <w:rPr>
            <w:color w:val="0000FF"/>
            <w:u w:val="single"/>
          </w:rPr>
          <w:t>ApiMac_mlmeOrphanInd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X" w:history="1">
        <w:r>
          <w:rPr>
            <w:color w:val="0000FF"/>
            <w:u w:val="single"/>
          </w:rPr>
          <w:t>ApiMac_mlmeScanCnf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Y" w:history="1">
        <w:r>
          <w:rPr>
            <w:color w:val="0000FF"/>
            <w:u w:val="single"/>
          </w:rPr>
          <w:t>ApiMac_mlmeStartCnf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BZ" w:history="1">
        <w:r>
          <w:rPr>
            <w:color w:val="0000FF"/>
            <w:u w:val="single"/>
          </w:rPr>
          <w:t>ApiMac_mlmeSyncLossInd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CA" w:history="1">
        <w:r>
          <w:rPr>
            <w:color w:val="0000FF"/>
            <w:u w:val="single"/>
          </w:rPr>
          <w:t>ApiMac_mlmePollCnf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CB" w:history="1">
        <w:r>
          <w:rPr>
            <w:color w:val="0000FF"/>
            <w:u w:val="single"/>
          </w:rPr>
          <w:t>ApiMac_mlmeCommStatusInd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CC" w:history="1">
        <w:r>
          <w:rPr>
            <w:color w:val="0000FF"/>
            <w:u w:val="single"/>
          </w:rPr>
          <w:t>ApiMac_mlmePollInd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CD" w:history="1">
        <w:r>
          <w:rPr>
            <w:color w:val="0000FF"/>
            <w:u w:val="single"/>
          </w:rPr>
          <w:t>ApiMac_mlmeWsAsyncCnf_t</w:t>
        </w:r>
      </w:hyperlink>
    </w:p>
    <w:p w:rsidR="00A64FB0" w:rsidRDefault="00A64FB0" w:rsidP="00A64FB0">
      <w:pPr>
        <w:pStyle w:val="ListBullet0"/>
        <w:numPr>
          <w:ilvl w:val="0"/>
          <w:numId w:val="37"/>
        </w:numPr>
        <w:tabs>
          <w:tab w:val="clear" w:pos="720"/>
          <w:tab w:val="num" w:pos="360"/>
        </w:tabs>
        <w:ind w:left="360"/>
      </w:pPr>
      <w:r>
        <w:t xml:space="preserve">struct </w:t>
      </w:r>
      <w:hyperlink w:anchor="AAAAAAAACE" w:history="1">
        <w:r>
          <w:rPr>
            <w:color w:val="0000FF"/>
            <w:u w:val="single"/>
          </w:rPr>
          <w:t>ApiMac_callbacks_t</w:t>
        </w:r>
      </w:hyperlink>
    </w:p>
    <w:p w:rsidR="00A64FB0" w:rsidRDefault="00A64FB0" w:rsidP="00A64FB0">
      <w:pPr>
        <w:pStyle w:val="ListBullet0"/>
        <w:numPr>
          <w:ilvl w:val="0"/>
          <w:numId w:val="37"/>
        </w:numPr>
        <w:tabs>
          <w:tab w:val="clear" w:pos="720"/>
          <w:tab w:val="num" w:pos="360"/>
        </w:tabs>
        <w:ind w:left="360"/>
      </w:pPr>
      <w:r>
        <w:t xml:space="preserve">union </w:t>
      </w:r>
      <w:hyperlink w:anchor="AAAAAAAACF" w:history="1">
        <w:r>
          <w:rPr>
            <w:color w:val="0000FF"/>
            <w:u w:val="single"/>
          </w:rPr>
          <w:t>ApiMac_sAddr_t.addr</w:t>
        </w:r>
      </w:hyperlink>
    </w:p>
    <w:p w:rsidR="00A64FB0" w:rsidRDefault="00A64FB0" w:rsidP="00A64FB0">
      <w:pPr>
        <w:pStyle w:val="ListBullet0"/>
        <w:numPr>
          <w:ilvl w:val="0"/>
          <w:numId w:val="37"/>
        </w:numPr>
        <w:tabs>
          <w:tab w:val="clear" w:pos="720"/>
          <w:tab w:val="num" w:pos="360"/>
        </w:tabs>
        <w:ind w:left="360"/>
      </w:pPr>
      <w:r>
        <w:t xml:space="preserve">union </w:t>
      </w:r>
      <w:hyperlink w:anchor="AAAAAAAACG" w:history="1">
        <w:r>
          <w:rPr>
            <w:color w:val="0000FF"/>
            <w:u w:val="single"/>
          </w:rPr>
          <w:t>ApiMac_mlmeBeaconNotifyInd_t.beaconData</w:t>
        </w:r>
      </w:hyperlink>
    </w:p>
    <w:p w:rsidR="00A64FB0" w:rsidRDefault="00A64FB0" w:rsidP="00A64FB0">
      <w:pPr>
        <w:pStyle w:val="ListBullet0"/>
        <w:numPr>
          <w:ilvl w:val="0"/>
          <w:numId w:val="37"/>
        </w:numPr>
        <w:tabs>
          <w:tab w:val="clear" w:pos="720"/>
          <w:tab w:val="num" w:pos="360"/>
        </w:tabs>
        <w:ind w:left="360"/>
      </w:pPr>
      <w:r>
        <w:t xml:space="preserve">union </w:t>
      </w:r>
      <w:hyperlink w:anchor="AAAAAAAACH" w:history="1">
        <w:r>
          <w:rPr>
            <w:color w:val="0000FF"/>
            <w:u w:val="single"/>
          </w:rPr>
          <w:t>ApiMac_mlmeScanCnf_t.result</w:t>
        </w:r>
      </w:hyperlink>
    </w:p>
    <w:p w:rsidR="00A64FB0" w:rsidRDefault="00A64FB0" w:rsidP="00A64FB0">
      <w:pPr>
        <w:pStyle w:val="Heading3"/>
      </w:pPr>
      <w:bookmarkStart w:id="1646" w:name="_Toc455732381"/>
      <w:r>
        <w:t>Macros</w:t>
      </w:r>
      <w:bookmarkEnd w:id="1646"/>
    </w:p>
    <w:p w:rsidR="00A64FB0" w:rsidRDefault="00A64FB0" w:rsidP="00A64FB0">
      <w:pPr>
        <w:pStyle w:val="ListBullet0"/>
        <w:numPr>
          <w:ilvl w:val="0"/>
          <w:numId w:val="37"/>
        </w:numPr>
        <w:tabs>
          <w:tab w:val="clear" w:pos="720"/>
          <w:tab w:val="num" w:pos="360"/>
        </w:tabs>
        <w:ind w:left="360"/>
      </w:pPr>
      <w:r>
        <w:t xml:space="preserve">#define </w:t>
      </w:r>
      <w:hyperlink w:anchor="AAAAAAAACI" w:history="1">
        <w:r>
          <w:rPr>
            <w:color w:val="0000FF"/>
            <w:u w:val="single"/>
          </w:rPr>
          <w:t>APIMAC_KEY_MAX_LEN</w:t>
        </w:r>
      </w:hyperlink>
      <w:r>
        <w:t>  16</w:t>
      </w:r>
    </w:p>
    <w:p w:rsidR="00A64FB0" w:rsidRDefault="00A64FB0" w:rsidP="00A64FB0">
      <w:pPr>
        <w:pStyle w:val="ListBullet0"/>
        <w:numPr>
          <w:ilvl w:val="0"/>
          <w:numId w:val="37"/>
        </w:numPr>
        <w:tabs>
          <w:tab w:val="clear" w:pos="720"/>
          <w:tab w:val="num" w:pos="360"/>
        </w:tabs>
        <w:ind w:left="360"/>
      </w:pPr>
      <w:r>
        <w:t xml:space="preserve">#define </w:t>
      </w:r>
      <w:hyperlink w:anchor="AAAAAAAACJ" w:history="1">
        <w:r>
          <w:rPr>
            <w:color w:val="0000FF"/>
            <w:u w:val="single"/>
          </w:rPr>
          <w:t>APIMAC_SADDR_EXT_LEN</w:t>
        </w:r>
      </w:hyperlink>
      <w:r>
        <w:t>  8</w:t>
      </w:r>
    </w:p>
    <w:p w:rsidR="00A64FB0" w:rsidRDefault="00A64FB0" w:rsidP="00A64FB0">
      <w:pPr>
        <w:pStyle w:val="ListBullet0"/>
        <w:numPr>
          <w:ilvl w:val="0"/>
          <w:numId w:val="37"/>
        </w:numPr>
        <w:tabs>
          <w:tab w:val="clear" w:pos="720"/>
          <w:tab w:val="num" w:pos="360"/>
        </w:tabs>
        <w:ind w:left="360"/>
      </w:pPr>
      <w:r>
        <w:t xml:space="preserve">#define </w:t>
      </w:r>
      <w:hyperlink w:anchor="AAAAAAAACK" w:history="1">
        <w:r>
          <w:rPr>
            <w:color w:val="0000FF"/>
            <w:u w:val="single"/>
          </w:rPr>
          <w:t>APIMAC_MAX_KEY_TABLE_ENTRIES</w:t>
        </w:r>
      </w:hyperlink>
      <w:r>
        <w:t>  2</w:t>
      </w:r>
    </w:p>
    <w:p w:rsidR="00A64FB0" w:rsidRDefault="00A64FB0" w:rsidP="00A64FB0">
      <w:pPr>
        <w:pStyle w:val="ListBullet0"/>
        <w:numPr>
          <w:ilvl w:val="0"/>
          <w:numId w:val="37"/>
        </w:numPr>
        <w:tabs>
          <w:tab w:val="clear" w:pos="720"/>
          <w:tab w:val="num" w:pos="360"/>
        </w:tabs>
        <w:ind w:left="360"/>
      </w:pPr>
      <w:r>
        <w:t xml:space="preserve">#define </w:t>
      </w:r>
      <w:hyperlink w:anchor="AAAAAAAACL" w:history="1">
        <w:r>
          <w:rPr>
            <w:color w:val="0000FF"/>
            <w:u w:val="single"/>
          </w:rPr>
          <w:t>APIMAC_KEYID_IMPLICIT_LEN</w:t>
        </w:r>
      </w:hyperlink>
      <w:r>
        <w:t>  0</w:t>
      </w:r>
    </w:p>
    <w:p w:rsidR="00A64FB0" w:rsidRDefault="00A64FB0" w:rsidP="00A64FB0">
      <w:pPr>
        <w:pStyle w:val="ListBullet0"/>
        <w:numPr>
          <w:ilvl w:val="0"/>
          <w:numId w:val="37"/>
        </w:numPr>
        <w:tabs>
          <w:tab w:val="clear" w:pos="720"/>
          <w:tab w:val="num" w:pos="360"/>
        </w:tabs>
        <w:ind w:left="360"/>
      </w:pPr>
      <w:r>
        <w:t xml:space="preserve">#define </w:t>
      </w:r>
      <w:hyperlink w:anchor="AAAAAAAACM" w:history="1">
        <w:r>
          <w:rPr>
            <w:color w:val="0000FF"/>
            <w:u w:val="single"/>
          </w:rPr>
          <w:t>APIMAC_KEYID_MODE1_LEN</w:t>
        </w:r>
      </w:hyperlink>
      <w:r>
        <w:t>  1</w:t>
      </w:r>
    </w:p>
    <w:p w:rsidR="00A64FB0" w:rsidRDefault="00A64FB0" w:rsidP="00A64FB0">
      <w:pPr>
        <w:pStyle w:val="ListBullet0"/>
        <w:numPr>
          <w:ilvl w:val="0"/>
          <w:numId w:val="37"/>
        </w:numPr>
        <w:tabs>
          <w:tab w:val="clear" w:pos="720"/>
          <w:tab w:val="num" w:pos="360"/>
        </w:tabs>
        <w:ind w:left="360"/>
      </w:pPr>
      <w:r>
        <w:t xml:space="preserve">#define </w:t>
      </w:r>
      <w:hyperlink w:anchor="AAAAAAAACN" w:history="1">
        <w:r>
          <w:rPr>
            <w:color w:val="0000FF"/>
            <w:u w:val="single"/>
          </w:rPr>
          <w:t>APIMAC_KEYID_MODE4_LEN</w:t>
        </w:r>
      </w:hyperlink>
      <w:r>
        <w:t>  5</w:t>
      </w:r>
    </w:p>
    <w:p w:rsidR="00A64FB0" w:rsidRDefault="00A64FB0" w:rsidP="00A64FB0">
      <w:pPr>
        <w:pStyle w:val="ListBullet0"/>
        <w:numPr>
          <w:ilvl w:val="0"/>
          <w:numId w:val="37"/>
        </w:numPr>
        <w:tabs>
          <w:tab w:val="clear" w:pos="720"/>
          <w:tab w:val="num" w:pos="360"/>
        </w:tabs>
        <w:ind w:left="360"/>
      </w:pPr>
      <w:r>
        <w:t xml:space="preserve">#define </w:t>
      </w:r>
      <w:hyperlink w:anchor="AAAAAAAACO" w:history="1">
        <w:r>
          <w:rPr>
            <w:color w:val="0000FF"/>
            <w:u w:val="single"/>
          </w:rPr>
          <w:t>APIMAC_KEYID_MODE8_LEN</w:t>
        </w:r>
      </w:hyperlink>
      <w:r>
        <w:t>  9</w:t>
      </w:r>
    </w:p>
    <w:p w:rsidR="00A64FB0" w:rsidRDefault="00A64FB0" w:rsidP="00A64FB0">
      <w:pPr>
        <w:pStyle w:val="ListBullet0"/>
        <w:numPr>
          <w:ilvl w:val="0"/>
          <w:numId w:val="37"/>
        </w:numPr>
        <w:tabs>
          <w:tab w:val="clear" w:pos="720"/>
          <w:tab w:val="num" w:pos="360"/>
        </w:tabs>
        <w:ind w:left="360"/>
      </w:pPr>
      <w:r>
        <w:t xml:space="preserve">#define </w:t>
      </w:r>
      <w:hyperlink w:anchor="AAAAAAAACP" w:history="1">
        <w:r>
          <w:rPr>
            <w:color w:val="0000FF"/>
            <w:u w:val="single"/>
          </w:rPr>
          <w:t>APIMAC_KEY_SOURCE_MAX_LEN</w:t>
        </w:r>
      </w:hyperlink>
      <w:r>
        <w:t>  8</w:t>
      </w:r>
    </w:p>
    <w:p w:rsidR="00A64FB0" w:rsidRDefault="00A64FB0" w:rsidP="00A64FB0">
      <w:pPr>
        <w:pStyle w:val="ListBullet0"/>
        <w:numPr>
          <w:ilvl w:val="0"/>
          <w:numId w:val="37"/>
        </w:numPr>
        <w:tabs>
          <w:tab w:val="clear" w:pos="720"/>
          <w:tab w:val="num" w:pos="360"/>
        </w:tabs>
        <w:ind w:left="360"/>
      </w:pPr>
      <w:r>
        <w:t xml:space="preserve">#define </w:t>
      </w:r>
      <w:hyperlink w:anchor="AAAAAAAACQ" w:history="1">
        <w:r>
          <w:rPr>
            <w:color w:val="0000FF"/>
            <w:u w:val="single"/>
          </w:rPr>
          <w:t>APIMAC_KEY_INDEX_LEN</w:t>
        </w:r>
      </w:hyperlink>
      <w:r>
        <w:t>  1</w:t>
      </w:r>
    </w:p>
    <w:p w:rsidR="00A64FB0" w:rsidRDefault="00A64FB0" w:rsidP="00A64FB0">
      <w:pPr>
        <w:pStyle w:val="ListBullet0"/>
        <w:numPr>
          <w:ilvl w:val="0"/>
          <w:numId w:val="37"/>
        </w:numPr>
        <w:tabs>
          <w:tab w:val="clear" w:pos="720"/>
          <w:tab w:val="num" w:pos="360"/>
        </w:tabs>
        <w:ind w:left="360"/>
      </w:pPr>
      <w:r>
        <w:t xml:space="preserve">#define </w:t>
      </w:r>
      <w:hyperlink w:anchor="AAAAAAAACR" w:history="1">
        <w:r>
          <w:rPr>
            <w:color w:val="0000FF"/>
            <w:u w:val="single"/>
          </w:rPr>
          <w:t>APIMAC_FRAME_COUNTER_LEN</w:t>
        </w:r>
      </w:hyperlink>
      <w:r>
        <w:t>  4</w:t>
      </w:r>
    </w:p>
    <w:p w:rsidR="00A64FB0" w:rsidRDefault="00A64FB0" w:rsidP="00A64FB0">
      <w:pPr>
        <w:pStyle w:val="ListBullet0"/>
        <w:numPr>
          <w:ilvl w:val="0"/>
          <w:numId w:val="37"/>
        </w:numPr>
        <w:tabs>
          <w:tab w:val="clear" w:pos="720"/>
          <w:tab w:val="num" w:pos="360"/>
        </w:tabs>
        <w:ind w:left="360"/>
      </w:pPr>
      <w:r>
        <w:t xml:space="preserve">#define </w:t>
      </w:r>
      <w:hyperlink w:anchor="AAAAAAAACS" w:history="1">
        <w:r>
          <w:rPr>
            <w:color w:val="0000FF"/>
            <w:u w:val="single"/>
          </w:rPr>
          <w:t>APIMAC_KEY_LOOKUP_SHORT_LEN</w:t>
        </w:r>
      </w:hyperlink>
      <w:r>
        <w:t>  5</w:t>
      </w:r>
    </w:p>
    <w:p w:rsidR="00A64FB0" w:rsidRDefault="00A64FB0" w:rsidP="00A64FB0">
      <w:pPr>
        <w:pStyle w:val="ListBullet0"/>
        <w:numPr>
          <w:ilvl w:val="0"/>
          <w:numId w:val="37"/>
        </w:numPr>
        <w:tabs>
          <w:tab w:val="clear" w:pos="720"/>
          <w:tab w:val="num" w:pos="360"/>
        </w:tabs>
        <w:ind w:left="360"/>
      </w:pPr>
      <w:r>
        <w:t xml:space="preserve">#define </w:t>
      </w:r>
      <w:hyperlink w:anchor="AAAAAAAACT" w:history="1">
        <w:r>
          <w:rPr>
            <w:color w:val="0000FF"/>
            <w:u w:val="single"/>
          </w:rPr>
          <w:t>APIMAC_KEY_LOOKUP_LONG_LEN</w:t>
        </w:r>
      </w:hyperlink>
      <w:r>
        <w:t>  9</w:t>
      </w:r>
    </w:p>
    <w:p w:rsidR="00A64FB0" w:rsidRDefault="00A64FB0" w:rsidP="00A64FB0">
      <w:pPr>
        <w:pStyle w:val="ListBullet0"/>
        <w:numPr>
          <w:ilvl w:val="0"/>
          <w:numId w:val="37"/>
        </w:numPr>
        <w:tabs>
          <w:tab w:val="clear" w:pos="720"/>
          <w:tab w:val="num" w:pos="360"/>
        </w:tabs>
        <w:ind w:left="360"/>
      </w:pPr>
      <w:r>
        <w:t xml:space="preserve">#define </w:t>
      </w:r>
      <w:hyperlink w:anchor="AAAAAAAACU" w:history="1">
        <w:r>
          <w:rPr>
            <w:color w:val="0000FF"/>
            <w:u w:val="single"/>
          </w:rPr>
          <w:t>APIMAC_MAX_KEY_LOOKUP_LEN</w:t>
        </w:r>
      </w:hyperlink>
      <w:r>
        <w:t xml:space="preserve">  </w:t>
      </w:r>
      <w:hyperlink w:anchor="AAAAAAAACT" w:history="1">
        <w:r>
          <w:rPr>
            <w:color w:val="0000FF"/>
            <w:u w:val="single"/>
          </w:rPr>
          <w:t>APIMAC_KEY_LOOKUP_LONG_LEN</w:t>
        </w:r>
      </w:hyperlink>
    </w:p>
    <w:p w:rsidR="00A64FB0" w:rsidRDefault="00A64FB0" w:rsidP="00A64FB0">
      <w:pPr>
        <w:pStyle w:val="ListBullet0"/>
        <w:numPr>
          <w:ilvl w:val="0"/>
          <w:numId w:val="37"/>
        </w:numPr>
        <w:tabs>
          <w:tab w:val="clear" w:pos="720"/>
          <w:tab w:val="num" w:pos="360"/>
        </w:tabs>
        <w:ind w:left="360"/>
      </w:pPr>
      <w:r>
        <w:t xml:space="preserve">#define </w:t>
      </w:r>
      <w:hyperlink w:anchor="AAAAAAAACV" w:history="1">
        <w:r>
          <w:rPr>
            <w:color w:val="0000FF"/>
            <w:u w:val="single"/>
          </w:rPr>
          <w:t>APIMAC_DATA_OFFSET</w:t>
        </w:r>
      </w:hyperlink>
      <w:r>
        <w:t>  24</w:t>
      </w:r>
    </w:p>
    <w:p w:rsidR="00A64FB0" w:rsidRDefault="00A64FB0" w:rsidP="00A64FB0">
      <w:pPr>
        <w:pStyle w:val="ListBullet0"/>
        <w:numPr>
          <w:ilvl w:val="0"/>
          <w:numId w:val="37"/>
        </w:numPr>
        <w:tabs>
          <w:tab w:val="clear" w:pos="720"/>
          <w:tab w:val="num" w:pos="360"/>
        </w:tabs>
        <w:ind w:left="360"/>
      </w:pPr>
      <w:r>
        <w:t xml:space="preserve">#define </w:t>
      </w:r>
      <w:hyperlink w:anchor="AAAAAAAACW" w:history="1">
        <w:r>
          <w:rPr>
            <w:color w:val="0000FF"/>
            <w:u w:val="single"/>
          </w:rPr>
          <w:t>APIMAC_MAX_BEACON_PAYLOAD</w:t>
        </w:r>
      </w:hyperlink>
      <w:r>
        <w:t>  16</w:t>
      </w:r>
    </w:p>
    <w:p w:rsidR="00A64FB0" w:rsidRDefault="00A64FB0" w:rsidP="00A64FB0">
      <w:pPr>
        <w:pStyle w:val="ListBullet0"/>
        <w:numPr>
          <w:ilvl w:val="0"/>
          <w:numId w:val="37"/>
        </w:numPr>
        <w:tabs>
          <w:tab w:val="clear" w:pos="720"/>
          <w:tab w:val="num" w:pos="360"/>
        </w:tabs>
        <w:ind w:left="360"/>
      </w:pPr>
      <w:r>
        <w:t xml:space="preserve">#define </w:t>
      </w:r>
      <w:hyperlink w:anchor="AAAAAAAACX" w:history="1">
        <w:r>
          <w:rPr>
            <w:color w:val="0000FF"/>
            <w:u w:val="single"/>
          </w:rPr>
          <w:t>APIMAC_MIC_32_LEN</w:t>
        </w:r>
      </w:hyperlink>
      <w:r>
        <w:t>  4</w:t>
      </w:r>
    </w:p>
    <w:p w:rsidR="00A64FB0" w:rsidRDefault="00A64FB0" w:rsidP="00A64FB0">
      <w:pPr>
        <w:pStyle w:val="ListBullet0"/>
        <w:numPr>
          <w:ilvl w:val="0"/>
          <w:numId w:val="37"/>
        </w:numPr>
        <w:tabs>
          <w:tab w:val="clear" w:pos="720"/>
          <w:tab w:val="num" w:pos="360"/>
        </w:tabs>
        <w:ind w:left="360"/>
      </w:pPr>
      <w:r>
        <w:t xml:space="preserve">#define </w:t>
      </w:r>
      <w:hyperlink w:anchor="AAAAAAAACY" w:history="1">
        <w:r>
          <w:rPr>
            <w:color w:val="0000FF"/>
            <w:u w:val="single"/>
          </w:rPr>
          <w:t>APIMAC_MIC_64_LEN</w:t>
        </w:r>
      </w:hyperlink>
      <w:r>
        <w:t>  8</w:t>
      </w:r>
    </w:p>
    <w:p w:rsidR="00A64FB0" w:rsidRDefault="00A64FB0" w:rsidP="00A64FB0">
      <w:pPr>
        <w:pStyle w:val="ListBullet0"/>
        <w:numPr>
          <w:ilvl w:val="0"/>
          <w:numId w:val="37"/>
        </w:numPr>
        <w:tabs>
          <w:tab w:val="clear" w:pos="720"/>
          <w:tab w:val="num" w:pos="360"/>
        </w:tabs>
        <w:ind w:left="360"/>
      </w:pPr>
      <w:r>
        <w:t xml:space="preserve">#define </w:t>
      </w:r>
      <w:hyperlink w:anchor="AAAAAAAACZ" w:history="1">
        <w:r>
          <w:rPr>
            <w:color w:val="0000FF"/>
            <w:u w:val="single"/>
          </w:rPr>
          <w:t>APIMAC_MIC_128_LEN</w:t>
        </w:r>
      </w:hyperlink>
      <w:r>
        <w:t>  16</w:t>
      </w:r>
    </w:p>
    <w:p w:rsidR="00A64FB0" w:rsidRDefault="00A64FB0" w:rsidP="00A64FB0">
      <w:pPr>
        <w:pStyle w:val="ListBullet0"/>
        <w:numPr>
          <w:ilvl w:val="0"/>
          <w:numId w:val="37"/>
        </w:numPr>
        <w:tabs>
          <w:tab w:val="clear" w:pos="720"/>
          <w:tab w:val="num" w:pos="360"/>
        </w:tabs>
        <w:ind w:left="360"/>
      </w:pPr>
      <w:r>
        <w:t xml:space="preserve">#define </w:t>
      </w:r>
      <w:hyperlink w:anchor="AAAAAAAADA" w:history="1">
        <w:r>
          <w:rPr>
            <w:color w:val="0000FF"/>
            <w:u w:val="single"/>
          </w:rPr>
          <w:t>APIMAC_MHR_LEN</w:t>
        </w:r>
      </w:hyperlink>
      <w:r>
        <w:t>  37</w:t>
      </w:r>
    </w:p>
    <w:p w:rsidR="00A64FB0" w:rsidRDefault="00A64FB0" w:rsidP="00A64FB0">
      <w:pPr>
        <w:pStyle w:val="ListBullet0"/>
        <w:numPr>
          <w:ilvl w:val="0"/>
          <w:numId w:val="37"/>
        </w:numPr>
        <w:tabs>
          <w:tab w:val="clear" w:pos="720"/>
          <w:tab w:val="num" w:pos="360"/>
        </w:tabs>
        <w:ind w:left="360"/>
      </w:pPr>
      <w:r>
        <w:t xml:space="preserve">#define </w:t>
      </w:r>
      <w:hyperlink w:anchor="AAAAAAAADB" w:history="1">
        <w:r>
          <w:rPr>
            <w:color w:val="0000FF"/>
            <w:u w:val="single"/>
          </w:rPr>
          <w:t>APIMAC_CHANNEL_PAGE_9</w:t>
        </w:r>
      </w:hyperlink>
      <w:r>
        <w:t>  9</w:t>
      </w:r>
    </w:p>
    <w:p w:rsidR="00A64FB0" w:rsidRDefault="00A64FB0" w:rsidP="00A64FB0">
      <w:pPr>
        <w:pStyle w:val="ListBullet0"/>
        <w:numPr>
          <w:ilvl w:val="0"/>
          <w:numId w:val="37"/>
        </w:numPr>
        <w:tabs>
          <w:tab w:val="clear" w:pos="720"/>
          <w:tab w:val="num" w:pos="360"/>
        </w:tabs>
        <w:ind w:left="360"/>
      </w:pPr>
      <w:r>
        <w:t xml:space="preserve">#define </w:t>
      </w:r>
      <w:hyperlink w:anchor="AAAAAAAADC" w:history="1">
        <w:r>
          <w:rPr>
            <w:color w:val="0000FF"/>
            <w:u w:val="single"/>
          </w:rPr>
          <w:t>APIMAC_CHANNEL_PAGE_10</w:t>
        </w:r>
      </w:hyperlink>
      <w:r>
        <w:t>  10</w:t>
      </w:r>
    </w:p>
    <w:p w:rsidR="00A64FB0" w:rsidRDefault="00A64FB0" w:rsidP="00A64FB0">
      <w:pPr>
        <w:pStyle w:val="ListBullet0"/>
        <w:numPr>
          <w:ilvl w:val="0"/>
          <w:numId w:val="37"/>
        </w:numPr>
        <w:tabs>
          <w:tab w:val="clear" w:pos="720"/>
          <w:tab w:val="num" w:pos="360"/>
        </w:tabs>
        <w:ind w:left="360"/>
      </w:pPr>
      <w:r>
        <w:t xml:space="preserve">#define </w:t>
      </w:r>
      <w:hyperlink w:anchor="AAAAAAAADD" w:history="1">
        <w:r>
          <w:rPr>
            <w:color w:val="0000FF"/>
            <w:u w:val="single"/>
          </w:rPr>
          <w:t>APIMAC_STANDARD_PHY_DESCRIPTOR_ENTRIES</w:t>
        </w:r>
      </w:hyperlink>
      <w:r>
        <w:t>  3</w:t>
      </w:r>
    </w:p>
    <w:p w:rsidR="00A64FB0" w:rsidRDefault="00A64FB0" w:rsidP="00A64FB0">
      <w:pPr>
        <w:pStyle w:val="ListBullet0"/>
        <w:numPr>
          <w:ilvl w:val="0"/>
          <w:numId w:val="37"/>
        </w:numPr>
        <w:tabs>
          <w:tab w:val="clear" w:pos="720"/>
          <w:tab w:val="num" w:pos="360"/>
        </w:tabs>
        <w:ind w:left="360"/>
      </w:pPr>
      <w:r>
        <w:t xml:space="preserve">#define </w:t>
      </w:r>
      <w:hyperlink w:anchor="AAAAAAAADE" w:history="1">
        <w:r>
          <w:rPr>
            <w:color w:val="0000FF"/>
            <w:u w:val="single"/>
          </w:rPr>
          <w:t>APIMAC_GENERIC_PHY_DESCRIPTOR_ENTRIES</w:t>
        </w:r>
      </w:hyperlink>
      <w:r>
        <w:t>  3</w:t>
      </w:r>
    </w:p>
    <w:p w:rsidR="00A64FB0" w:rsidRDefault="00A64FB0" w:rsidP="00A64FB0">
      <w:pPr>
        <w:pStyle w:val="ListBullet0"/>
        <w:numPr>
          <w:ilvl w:val="0"/>
          <w:numId w:val="37"/>
        </w:numPr>
        <w:tabs>
          <w:tab w:val="clear" w:pos="720"/>
          <w:tab w:val="num" w:pos="360"/>
        </w:tabs>
        <w:ind w:left="360"/>
      </w:pPr>
      <w:r>
        <w:t xml:space="preserve">#define </w:t>
      </w:r>
      <w:hyperlink w:anchor="AAAAAAAADF" w:history="1">
        <w:r>
          <w:rPr>
            <w:color w:val="0000FF"/>
            <w:u w:val="single"/>
          </w:rPr>
          <w:t>APIMAC_STD_US_915_PHY_1</w:t>
        </w:r>
      </w:hyperlink>
      <w:r>
        <w:t>  1</w:t>
      </w:r>
    </w:p>
    <w:p w:rsidR="00A64FB0" w:rsidRDefault="00A64FB0" w:rsidP="00A64FB0">
      <w:pPr>
        <w:pStyle w:val="ListBullet0"/>
        <w:numPr>
          <w:ilvl w:val="0"/>
          <w:numId w:val="37"/>
        </w:numPr>
        <w:tabs>
          <w:tab w:val="clear" w:pos="720"/>
          <w:tab w:val="num" w:pos="360"/>
        </w:tabs>
        <w:ind w:left="360"/>
      </w:pPr>
      <w:r>
        <w:t xml:space="preserve">#define </w:t>
      </w:r>
      <w:hyperlink w:anchor="AAAAAAAADG" w:history="1">
        <w:r>
          <w:rPr>
            <w:color w:val="0000FF"/>
            <w:u w:val="single"/>
          </w:rPr>
          <w:t>APIMAC_STD_US_915_PHY_2</w:t>
        </w:r>
      </w:hyperlink>
      <w:r>
        <w:t>  2</w:t>
      </w:r>
    </w:p>
    <w:p w:rsidR="00A64FB0" w:rsidRDefault="00A64FB0" w:rsidP="00A64FB0">
      <w:pPr>
        <w:pStyle w:val="ListBullet0"/>
        <w:numPr>
          <w:ilvl w:val="0"/>
          <w:numId w:val="37"/>
        </w:numPr>
        <w:tabs>
          <w:tab w:val="clear" w:pos="720"/>
          <w:tab w:val="num" w:pos="360"/>
        </w:tabs>
        <w:ind w:left="360"/>
      </w:pPr>
      <w:r>
        <w:lastRenderedPageBreak/>
        <w:t xml:space="preserve">#define </w:t>
      </w:r>
      <w:hyperlink w:anchor="AAAAAAAADH" w:history="1">
        <w:r>
          <w:rPr>
            <w:color w:val="0000FF"/>
            <w:u w:val="single"/>
          </w:rPr>
          <w:t>APIMAC_STD_ETSI_863_PHY_3</w:t>
        </w:r>
      </w:hyperlink>
      <w:r>
        <w:t>  3</w:t>
      </w:r>
    </w:p>
    <w:p w:rsidR="00A64FB0" w:rsidRDefault="00A64FB0" w:rsidP="00A64FB0">
      <w:pPr>
        <w:pStyle w:val="ListBullet0"/>
        <w:numPr>
          <w:ilvl w:val="0"/>
          <w:numId w:val="37"/>
        </w:numPr>
        <w:tabs>
          <w:tab w:val="clear" w:pos="720"/>
          <w:tab w:val="num" w:pos="360"/>
        </w:tabs>
        <w:ind w:left="360"/>
      </w:pPr>
      <w:r>
        <w:t xml:space="preserve">#define </w:t>
      </w:r>
      <w:hyperlink w:anchor="AAAAAAAADI" w:history="1">
        <w:r>
          <w:rPr>
            <w:color w:val="0000FF"/>
            <w:u w:val="single"/>
          </w:rPr>
          <w:t>APIMAC_MRFSK_GENERIC_PHY_ID_BEGIN</w:t>
        </w:r>
      </w:hyperlink>
      <w:r>
        <w:t>  128</w:t>
      </w:r>
    </w:p>
    <w:p w:rsidR="00A64FB0" w:rsidRDefault="00A64FB0" w:rsidP="00A64FB0">
      <w:pPr>
        <w:pStyle w:val="ListBullet0"/>
        <w:numPr>
          <w:ilvl w:val="0"/>
          <w:numId w:val="37"/>
        </w:numPr>
        <w:tabs>
          <w:tab w:val="clear" w:pos="720"/>
          <w:tab w:val="num" w:pos="360"/>
        </w:tabs>
        <w:ind w:left="360"/>
      </w:pPr>
      <w:r>
        <w:t xml:space="preserve">#define </w:t>
      </w:r>
      <w:hyperlink w:anchor="AAAAAAAADJ" w:history="1">
        <w:r>
          <w:rPr>
            <w:color w:val="0000FF"/>
            <w:u w:val="single"/>
          </w:rPr>
          <w:t>APIMAC_MRFSK_GENERIC_PHY_ID_END</w:t>
        </w:r>
      </w:hyperlink>
      <w:r>
        <w:t>  143</w:t>
      </w:r>
    </w:p>
    <w:p w:rsidR="00A64FB0" w:rsidRDefault="00A64FB0" w:rsidP="00A64FB0">
      <w:pPr>
        <w:pStyle w:val="ListBullet0"/>
        <w:numPr>
          <w:ilvl w:val="0"/>
          <w:numId w:val="37"/>
        </w:numPr>
        <w:tabs>
          <w:tab w:val="clear" w:pos="720"/>
          <w:tab w:val="num" w:pos="360"/>
        </w:tabs>
        <w:ind w:left="360"/>
      </w:pPr>
      <w:r>
        <w:t xml:space="preserve">#define </w:t>
      </w:r>
      <w:hyperlink w:anchor="AAAAAAAADK" w:history="1">
        <w:r>
          <w:rPr>
            <w:color w:val="0000FF"/>
            <w:u w:val="single"/>
          </w:rPr>
          <w:t>APIMAC_MRFSK_STD_PHY_ID_BEGIN</w:t>
        </w:r>
      </w:hyperlink>
      <w:r>
        <w:t xml:space="preserve">  </w:t>
      </w:r>
      <w:hyperlink w:anchor="AAAAAAAADF" w:history="1">
        <w:r>
          <w:rPr>
            <w:color w:val="0000FF"/>
            <w:u w:val="single"/>
          </w:rPr>
          <w:t>APIMAC_STD_US_915_PHY_1</w:t>
        </w:r>
      </w:hyperlink>
    </w:p>
    <w:p w:rsidR="00A64FB0" w:rsidRDefault="00A64FB0" w:rsidP="00A64FB0">
      <w:pPr>
        <w:pStyle w:val="ListBullet0"/>
        <w:numPr>
          <w:ilvl w:val="0"/>
          <w:numId w:val="37"/>
        </w:numPr>
        <w:tabs>
          <w:tab w:val="clear" w:pos="720"/>
          <w:tab w:val="num" w:pos="360"/>
        </w:tabs>
        <w:ind w:left="360"/>
      </w:pPr>
      <w:r>
        <w:t xml:space="preserve">#define </w:t>
      </w:r>
      <w:hyperlink w:anchor="AAAAAAAADL" w:history="1">
        <w:r>
          <w:rPr>
            <w:color w:val="0000FF"/>
            <w:u w:val="single"/>
          </w:rPr>
          <w:t>APIMAC_MRFSK_STD_PHY_ID_END</w:t>
        </w:r>
      </w:hyperlink>
      <w:r>
        <w:t xml:space="preserve">  </w:t>
      </w:r>
      <w:hyperlink w:anchor="AAAAAAAADH" w:history="1">
        <w:r>
          <w:rPr>
            <w:color w:val="0000FF"/>
            <w:u w:val="single"/>
          </w:rPr>
          <w:t>APIMAC_STD_ETSI_863_PHY_3</w:t>
        </w:r>
      </w:hyperlink>
    </w:p>
    <w:p w:rsidR="00A64FB0" w:rsidRDefault="00A64FB0" w:rsidP="00A64FB0">
      <w:pPr>
        <w:pStyle w:val="ListBullet0"/>
        <w:numPr>
          <w:ilvl w:val="0"/>
          <w:numId w:val="37"/>
        </w:numPr>
        <w:tabs>
          <w:tab w:val="clear" w:pos="720"/>
          <w:tab w:val="num" w:pos="360"/>
        </w:tabs>
        <w:ind w:left="360"/>
      </w:pPr>
      <w:r>
        <w:t xml:space="preserve">#define </w:t>
      </w:r>
      <w:hyperlink w:anchor="AAAAAAAADM" w:history="1">
        <w:r>
          <w:rPr>
            <w:color w:val="0000FF"/>
            <w:u w:val="single"/>
          </w:rPr>
          <w:t>APIMAC_PHY_DESCRIPTOR</w:t>
        </w:r>
      </w:hyperlink>
      <w:r>
        <w:t>  0x01</w:t>
      </w:r>
    </w:p>
    <w:p w:rsidR="00A64FB0" w:rsidRDefault="00A64FB0" w:rsidP="00A64FB0">
      <w:pPr>
        <w:pStyle w:val="ListBullet0"/>
        <w:numPr>
          <w:ilvl w:val="0"/>
          <w:numId w:val="37"/>
        </w:numPr>
        <w:tabs>
          <w:tab w:val="clear" w:pos="720"/>
          <w:tab w:val="num" w:pos="360"/>
        </w:tabs>
        <w:ind w:left="360"/>
      </w:pPr>
      <w:r>
        <w:t xml:space="preserve">#define </w:t>
      </w:r>
      <w:hyperlink w:anchor="AAAAAAAADN" w:history="1">
        <w:r>
          <w:rPr>
            <w:color w:val="0000FF"/>
            <w:u w:val="single"/>
          </w:rPr>
          <w:t>APIMAC_ADDR_USE_EXT</w:t>
        </w:r>
      </w:hyperlink>
      <w:r>
        <w:t>  0xFFFE</w:t>
      </w:r>
    </w:p>
    <w:p w:rsidR="00A64FB0" w:rsidRDefault="00A64FB0" w:rsidP="00A64FB0">
      <w:pPr>
        <w:pStyle w:val="ListBullet0"/>
        <w:numPr>
          <w:ilvl w:val="0"/>
          <w:numId w:val="37"/>
        </w:numPr>
        <w:tabs>
          <w:tab w:val="clear" w:pos="720"/>
          <w:tab w:val="num" w:pos="360"/>
        </w:tabs>
        <w:ind w:left="360"/>
      </w:pPr>
      <w:r>
        <w:t xml:space="preserve">#define </w:t>
      </w:r>
      <w:hyperlink w:anchor="AAAAAAAADO" w:history="1">
        <w:r>
          <w:rPr>
            <w:color w:val="0000FF"/>
            <w:u w:val="single"/>
          </w:rPr>
          <w:t>APIMAC_SHORT_ADDR_BROADCAST</w:t>
        </w:r>
      </w:hyperlink>
      <w:r>
        <w:t>  0xFFFF</w:t>
      </w:r>
    </w:p>
    <w:p w:rsidR="00A64FB0" w:rsidRDefault="00A64FB0" w:rsidP="00A64FB0">
      <w:pPr>
        <w:pStyle w:val="ListBullet0"/>
        <w:numPr>
          <w:ilvl w:val="0"/>
          <w:numId w:val="37"/>
        </w:numPr>
        <w:tabs>
          <w:tab w:val="clear" w:pos="720"/>
          <w:tab w:val="num" w:pos="360"/>
        </w:tabs>
        <w:ind w:left="360"/>
      </w:pPr>
      <w:r>
        <w:t xml:space="preserve">#define </w:t>
      </w:r>
      <w:hyperlink w:anchor="AAAAAAAADP" w:history="1">
        <w:r>
          <w:rPr>
            <w:color w:val="0000FF"/>
            <w:u w:val="single"/>
          </w:rPr>
          <w:t>APIMAC_SHORT_ADDR_NONE</w:t>
        </w:r>
      </w:hyperlink>
      <w:r>
        <w:t>  0xFFFF</w:t>
      </w:r>
    </w:p>
    <w:p w:rsidR="00A64FB0" w:rsidRDefault="00A64FB0" w:rsidP="00A64FB0">
      <w:pPr>
        <w:pStyle w:val="ListBullet0"/>
        <w:numPr>
          <w:ilvl w:val="0"/>
          <w:numId w:val="37"/>
        </w:numPr>
        <w:tabs>
          <w:tab w:val="clear" w:pos="720"/>
          <w:tab w:val="num" w:pos="360"/>
        </w:tabs>
        <w:ind w:left="360"/>
      </w:pPr>
      <w:r>
        <w:t xml:space="preserve">#define </w:t>
      </w:r>
      <w:hyperlink w:anchor="AAAAAAAADQ" w:history="1">
        <w:r>
          <w:rPr>
            <w:color w:val="0000FF"/>
            <w:u w:val="single"/>
          </w:rPr>
          <w:t>APIMAC_RANDOM_SEED_LEN</w:t>
        </w:r>
      </w:hyperlink>
      <w:r>
        <w:t>  32</w:t>
      </w:r>
    </w:p>
    <w:p w:rsidR="00A64FB0" w:rsidRDefault="00A64FB0" w:rsidP="00A64FB0">
      <w:pPr>
        <w:pStyle w:val="ListBullet0"/>
        <w:numPr>
          <w:ilvl w:val="0"/>
          <w:numId w:val="37"/>
        </w:numPr>
        <w:tabs>
          <w:tab w:val="clear" w:pos="720"/>
          <w:tab w:val="num" w:pos="360"/>
        </w:tabs>
        <w:ind w:left="360"/>
      </w:pPr>
      <w:r>
        <w:t xml:space="preserve">#define </w:t>
      </w:r>
      <w:hyperlink w:anchor="AAAAAAAADR" w:history="1">
        <w:r>
          <w:rPr>
            <w:color w:val="0000FF"/>
            <w:u w:val="single"/>
          </w:rPr>
          <w:t>APIMAC_FH_UTT_IE</w:t>
        </w:r>
      </w:hyperlink>
      <w:r>
        <w:t>  0x00000002</w:t>
      </w:r>
    </w:p>
    <w:p w:rsidR="00A64FB0" w:rsidRDefault="00A64FB0" w:rsidP="00A64FB0">
      <w:pPr>
        <w:pStyle w:val="ListBullet0"/>
        <w:numPr>
          <w:ilvl w:val="0"/>
          <w:numId w:val="37"/>
        </w:numPr>
        <w:tabs>
          <w:tab w:val="clear" w:pos="720"/>
          <w:tab w:val="num" w:pos="360"/>
        </w:tabs>
        <w:ind w:left="360"/>
      </w:pPr>
      <w:r>
        <w:t xml:space="preserve">#define </w:t>
      </w:r>
      <w:hyperlink w:anchor="AAAAAAAADS" w:history="1">
        <w:r>
          <w:rPr>
            <w:color w:val="0000FF"/>
            <w:u w:val="single"/>
          </w:rPr>
          <w:t>APIMAC_FH_BT_IE</w:t>
        </w:r>
      </w:hyperlink>
      <w:r>
        <w:t>  0x00000008</w:t>
      </w:r>
    </w:p>
    <w:p w:rsidR="00A64FB0" w:rsidRDefault="00A64FB0" w:rsidP="00A64FB0">
      <w:pPr>
        <w:pStyle w:val="ListBullet0"/>
        <w:numPr>
          <w:ilvl w:val="0"/>
          <w:numId w:val="37"/>
        </w:numPr>
        <w:tabs>
          <w:tab w:val="clear" w:pos="720"/>
          <w:tab w:val="num" w:pos="360"/>
        </w:tabs>
        <w:ind w:left="360"/>
      </w:pPr>
      <w:r>
        <w:t xml:space="preserve">#define </w:t>
      </w:r>
      <w:hyperlink w:anchor="AAAAAAAADT" w:history="1">
        <w:r>
          <w:rPr>
            <w:color w:val="0000FF"/>
            <w:u w:val="single"/>
          </w:rPr>
          <w:t>APIMAC_FH_US_IE</w:t>
        </w:r>
      </w:hyperlink>
      <w:r>
        <w:t>  0x00010000</w:t>
      </w:r>
    </w:p>
    <w:p w:rsidR="00A64FB0" w:rsidRDefault="00A64FB0" w:rsidP="00A64FB0">
      <w:pPr>
        <w:pStyle w:val="ListBullet0"/>
        <w:numPr>
          <w:ilvl w:val="0"/>
          <w:numId w:val="37"/>
        </w:numPr>
        <w:tabs>
          <w:tab w:val="clear" w:pos="720"/>
          <w:tab w:val="num" w:pos="360"/>
        </w:tabs>
        <w:ind w:left="360"/>
      </w:pPr>
      <w:r>
        <w:t xml:space="preserve">#define </w:t>
      </w:r>
      <w:hyperlink w:anchor="AAAAAAAADU" w:history="1">
        <w:r>
          <w:rPr>
            <w:color w:val="0000FF"/>
            <w:u w:val="single"/>
          </w:rPr>
          <w:t>APIMAC_FH_BS_IE</w:t>
        </w:r>
      </w:hyperlink>
      <w:r>
        <w:t>  0x00020000</w:t>
      </w:r>
    </w:p>
    <w:p w:rsidR="00A64FB0" w:rsidRDefault="00A64FB0" w:rsidP="00A64FB0">
      <w:pPr>
        <w:pStyle w:val="ListBullet0"/>
        <w:numPr>
          <w:ilvl w:val="0"/>
          <w:numId w:val="37"/>
        </w:numPr>
        <w:tabs>
          <w:tab w:val="clear" w:pos="720"/>
          <w:tab w:val="num" w:pos="360"/>
        </w:tabs>
        <w:ind w:left="360"/>
      </w:pPr>
      <w:r>
        <w:t xml:space="preserve">#define </w:t>
      </w:r>
      <w:hyperlink w:anchor="AAAAAAAADV" w:history="1">
        <w:r>
          <w:rPr>
            <w:color w:val="0000FF"/>
            <w:u w:val="single"/>
          </w:rPr>
          <w:t>APIMAC_FH_HEADER_IE_MASK</w:t>
        </w:r>
      </w:hyperlink>
      <w:r>
        <w:t>  0x000000FF</w:t>
      </w:r>
    </w:p>
    <w:p w:rsidR="00A64FB0" w:rsidRDefault="00A64FB0" w:rsidP="00A64FB0">
      <w:pPr>
        <w:pStyle w:val="ListBullet0"/>
        <w:numPr>
          <w:ilvl w:val="0"/>
          <w:numId w:val="37"/>
        </w:numPr>
        <w:tabs>
          <w:tab w:val="clear" w:pos="720"/>
          <w:tab w:val="num" w:pos="360"/>
        </w:tabs>
        <w:ind w:left="360"/>
      </w:pPr>
      <w:r>
        <w:t xml:space="preserve">#define </w:t>
      </w:r>
      <w:hyperlink w:anchor="AAAAAAAADW" w:history="1">
        <w:r>
          <w:rPr>
            <w:color w:val="0000FF"/>
            <w:u w:val="single"/>
          </w:rPr>
          <w:t>APIMAC_FH_PROTO_DISPATCH_NONE</w:t>
        </w:r>
      </w:hyperlink>
      <w:r>
        <w:t>  0x00</w:t>
      </w:r>
    </w:p>
    <w:p w:rsidR="00A64FB0" w:rsidRDefault="00A64FB0" w:rsidP="00A64FB0">
      <w:pPr>
        <w:pStyle w:val="ListBullet0"/>
        <w:numPr>
          <w:ilvl w:val="0"/>
          <w:numId w:val="37"/>
        </w:numPr>
        <w:tabs>
          <w:tab w:val="clear" w:pos="720"/>
          <w:tab w:val="num" w:pos="360"/>
        </w:tabs>
        <w:ind w:left="360"/>
      </w:pPr>
      <w:r>
        <w:t xml:space="preserve">#define </w:t>
      </w:r>
      <w:hyperlink w:anchor="AAAAAAAADX" w:history="1">
        <w:r>
          <w:rPr>
            <w:color w:val="0000FF"/>
            <w:u w:val="single"/>
          </w:rPr>
          <w:t>APIMAC_FH_PROTO_DISPATCH_MHD_PDU</w:t>
        </w:r>
      </w:hyperlink>
      <w:r>
        <w:t>  0x01</w:t>
      </w:r>
    </w:p>
    <w:p w:rsidR="00A64FB0" w:rsidRDefault="00A64FB0" w:rsidP="00A64FB0">
      <w:pPr>
        <w:pStyle w:val="ListBullet0"/>
        <w:numPr>
          <w:ilvl w:val="0"/>
          <w:numId w:val="37"/>
        </w:numPr>
        <w:tabs>
          <w:tab w:val="clear" w:pos="720"/>
          <w:tab w:val="num" w:pos="360"/>
        </w:tabs>
        <w:ind w:left="360"/>
      </w:pPr>
      <w:r>
        <w:t xml:space="preserve">#define </w:t>
      </w:r>
      <w:hyperlink w:anchor="AAAAAAAADY" w:history="1">
        <w:r>
          <w:rPr>
            <w:color w:val="0000FF"/>
            <w:u w:val="single"/>
          </w:rPr>
          <w:t>APIMAC_FH_PROTO_DISPATCH_6LOWPAN</w:t>
        </w:r>
      </w:hyperlink>
      <w:r>
        <w:t>  0x02</w:t>
      </w:r>
    </w:p>
    <w:p w:rsidR="00A64FB0" w:rsidRDefault="00A64FB0" w:rsidP="00A64FB0">
      <w:pPr>
        <w:pStyle w:val="ListBullet0"/>
        <w:numPr>
          <w:ilvl w:val="0"/>
          <w:numId w:val="37"/>
        </w:numPr>
        <w:tabs>
          <w:tab w:val="clear" w:pos="720"/>
          <w:tab w:val="num" w:pos="360"/>
        </w:tabs>
        <w:ind w:left="360"/>
      </w:pPr>
      <w:r>
        <w:t xml:space="preserve">#define </w:t>
      </w:r>
      <w:hyperlink w:anchor="AAAAAAAADZ" w:history="1">
        <w:r>
          <w:rPr>
            <w:color w:val="0000FF"/>
            <w:u w:val="single"/>
          </w:rPr>
          <w:t>APIMAC_154G_MAX_NUM_CHANNEL</w:t>
        </w:r>
      </w:hyperlink>
      <w:r>
        <w:t>  129</w:t>
      </w:r>
    </w:p>
    <w:p w:rsidR="00A64FB0" w:rsidRDefault="00A64FB0" w:rsidP="00A64FB0">
      <w:pPr>
        <w:pStyle w:val="ListBullet0"/>
        <w:numPr>
          <w:ilvl w:val="0"/>
          <w:numId w:val="37"/>
        </w:numPr>
        <w:tabs>
          <w:tab w:val="clear" w:pos="720"/>
          <w:tab w:val="num" w:pos="360"/>
        </w:tabs>
        <w:ind w:left="360"/>
      </w:pPr>
      <w:r>
        <w:t xml:space="preserve">#define </w:t>
      </w:r>
      <w:hyperlink w:anchor="AAAAAAAAEA" w:history="1">
        <w:r>
          <w:rPr>
            <w:color w:val="0000FF"/>
            <w:u w:val="single"/>
          </w:rPr>
          <w:t>APIMAC_154G_CHANNEL_BITMAP_SIZ</w:t>
        </w:r>
      </w:hyperlink>
      <w:r>
        <w:t>  ((</w:t>
      </w:r>
      <w:hyperlink w:anchor="AAAAAAAADZ" w:history="1">
        <w:r>
          <w:rPr>
            <w:color w:val="0000FF"/>
            <w:u w:val="single"/>
          </w:rPr>
          <w:t>APIMAC_154G_MAX_NUM_CHANNEL</w:t>
        </w:r>
      </w:hyperlink>
      <w:r>
        <w:t xml:space="preserve"> + 7) / 8)</w:t>
      </w:r>
    </w:p>
    <w:p w:rsidR="00A64FB0" w:rsidRDefault="00A64FB0" w:rsidP="00A64FB0">
      <w:pPr>
        <w:pStyle w:val="ListBullet0"/>
        <w:numPr>
          <w:ilvl w:val="0"/>
          <w:numId w:val="37"/>
        </w:numPr>
        <w:tabs>
          <w:tab w:val="clear" w:pos="720"/>
          <w:tab w:val="num" w:pos="360"/>
        </w:tabs>
        <w:ind w:left="360"/>
      </w:pPr>
      <w:r>
        <w:t xml:space="preserve">#define </w:t>
      </w:r>
      <w:hyperlink w:anchor="AAAAAAAAEB" w:history="1">
        <w:r>
          <w:rPr>
            <w:color w:val="0000FF"/>
            <w:u w:val="single"/>
          </w:rPr>
          <w:t>APIMAC_HEADER_IE_MAX</w:t>
        </w:r>
      </w:hyperlink>
      <w:r>
        <w:t>  2</w:t>
      </w:r>
    </w:p>
    <w:p w:rsidR="00A64FB0" w:rsidRDefault="00A64FB0" w:rsidP="00A64FB0">
      <w:pPr>
        <w:pStyle w:val="ListBullet0"/>
        <w:numPr>
          <w:ilvl w:val="0"/>
          <w:numId w:val="37"/>
        </w:numPr>
        <w:tabs>
          <w:tab w:val="clear" w:pos="720"/>
          <w:tab w:val="num" w:pos="360"/>
        </w:tabs>
        <w:ind w:left="360"/>
      </w:pPr>
      <w:r>
        <w:t xml:space="preserve">#define </w:t>
      </w:r>
      <w:hyperlink w:anchor="AAAAAAAAEC" w:history="1">
        <w:r>
          <w:rPr>
            <w:color w:val="0000FF"/>
            <w:u w:val="single"/>
          </w:rPr>
          <w:t>APIMAC_PAYLOAD_IE_MAX</w:t>
        </w:r>
      </w:hyperlink>
      <w:r>
        <w:t>  2</w:t>
      </w:r>
    </w:p>
    <w:p w:rsidR="00A64FB0" w:rsidRDefault="00A64FB0" w:rsidP="00A64FB0">
      <w:pPr>
        <w:pStyle w:val="ListBullet0"/>
        <w:numPr>
          <w:ilvl w:val="0"/>
          <w:numId w:val="37"/>
        </w:numPr>
        <w:tabs>
          <w:tab w:val="clear" w:pos="720"/>
          <w:tab w:val="num" w:pos="360"/>
        </w:tabs>
        <w:ind w:left="360"/>
      </w:pPr>
      <w:r>
        <w:t xml:space="preserve">#define </w:t>
      </w:r>
      <w:hyperlink w:anchor="AAAAAAAAED" w:history="1">
        <w:r>
          <w:rPr>
            <w:color w:val="0000FF"/>
            <w:u w:val="single"/>
          </w:rPr>
          <w:t>APIMAC_PAYLOAD_SUB_IE_MAX</w:t>
        </w:r>
      </w:hyperlink>
      <w:r>
        <w:t>  4</w:t>
      </w:r>
    </w:p>
    <w:p w:rsidR="00A64FB0" w:rsidRDefault="00A64FB0" w:rsidP="00A64FB0">
      <w:pPr>
        <w:pStyle w:val="ListBullet0"/>
        <w:numPr>
          <w:ilvl w:val="0"/>
          <w:numId w:val="37"/>
        </w:numPr>
        <w:tabs>
          <w:tab w:val="clear" w:pos="720"/>
          <w:tab w:val="num" w:pos="360"/>
        </w:tabs>
        <w:ind w:left="360"/>
      </w:pPr>
      <w:r>
        <w:t xml:space="preserve">#define </w:t>
      </w:r>
      <w:hyperlink w:anchor="AAAAAAAAEE" w:history="1">
        <w:r>
          <w:rPr>
            <w:color w:val="0000FF"/>
            <w:u w:val="single"/>
          </w:rPr>
          <w:t>APIMAC_SFS_BEACON_ORDER</w:t>
        </w:r>
      </w:hyperlink>
      <w:r>
        <w:t>(s)  ((s) &amp; 0x0F)</w:t>
      </w:r>
    </w:p>
    <w:p w:rsidR="00A64FB0" w:rsidRDefault="00A64FB0" w:rsidP="00A64FB0">
      <w:pPr>
        <w:pStyle w:val="ListBullet0"/>
        <w:numPr>
          <w:ilvl w:val="0"/>
          <w:numId w:val="37"/>
        </w:numPr>
        <w:tabs>
          <w:tab w:val="clear" w:pos="720"/>
          <w:tab w:val="num" w:pos="360"/>
        </w:tabs>
        <w:ind w:left="360"/>
      </w:pPr>
      <w:r>
        <w:t xml:space="preserve">#define </w:t>
      </w:r>
      <w:hyperlink w:anchor="AAAAAAAAEF" w:history="1">
        <w:r>
          <w:rPr>
            <w:color w:val="0000FF"/>
            <w:u w:val="single"/>
          </w:rPr>
          <w:t>APIMAC_SFS_SUPERFRAME_ORDER</w:t>
        </w:r>
      </w:hyperlink>
      <w:r>
        <w:t>(s)  (((s) &gt;&gt; 4) &amp; 0x0F)</w:t>
      </w:r>
    </w:p>
    <w:p w:rsidR="00A64FB0" w:rsidRDefault="00A64FB0" w:rsidP="00A64FB0">
      <w:pPr>
        <w:pStyle w:val="ListBullet0"/>
        <w:numPr>
          <w:ilvl w:val="0"/>
          <w:numId w:val="37"/>
        </w:numPr>
        <w:tabs>
          <w:tab w:val="clear" w:pos="720"/>
          <w:tab w:val="num" w:pos="360"/>
        </w:tabs>
        <w:ind w:left="360"/>
      </w:pPr>
      <w:r>
        <w:t xml:space="preserve">#define </w:t>
      </w:r>
      <w:hyperlink w:anchor="AAAAAAAAEG" w:history="1">
        <w:r>
          <w:rPr>
            <w:color w:val="0000FF"/>
            <w:u w:val="single"/>
          </w:rPr>
          <w:t>APIMAC_SFS_FINAL_CAP_SLOT</w:t>
        </w:r>
      </w:hyperlink>
      <w:r>
        <w:t>(s)  (((s) &gt;&gt; 8) &amp; 0x0F)</w:t>
      </w:r>
    </w:p>
    <w:p w:rsidR="00A64FB0" w:rsidRDefault="00A64FB0" w:rsidP="00A64FB0">
      <w:pPr>
        <w:pStyle w:val="ListBullet0"/>
        <w:numPr>
          <w:ilvl w:val="0"/>
          <w:numId w:val="37"/>
        </w:numPr>
        <w:tabs>
          <w:tab w:val="clear" w:pos="720"/>
          <w:tab w:val="num" w:pos="360"/>
        </w:tabs>
        <w:ind w:left="360"/>
      </w:pPr>
      <w:r>
        <w:t xml:space="preserve">#define </w:t>
      </w:r>
      <w:hyperlink w:anchor="AAAAAAAAEH" w:history="1">
        <w:r>
          <w:rPr>
            <w:color w:val="0000FF"/>
            <w:u w:val="single"/>
          </w:rPr>
          <w:t>APIMAC_SFS_BLE</w:t>
        </w:r>
      </w:hyperlink>
      <w:r>
        <w:t>(s)  (((s) &gt;&gt; 12) &amp; 0x01)</w:t>
      </w:r>
    </w:p>
    <w:p w:rsidR="00A64FB0" w:rsidRDefault="00A64FB0" w:rsidP="00A64FB0">
      <w:pPr>
        <w:pStyle w:val="ListBullet0"/>
        <w:numPr>
          <w:ilvl w:val="0"/>
          <w:numId w:val="37"/>
        </w:numPr>
        <w:tabs>
          <w:tab w:val="clear" w:pos="720"/>
          <w:tab w:val="num" w:pos="360"/>
        </w:tabs>
        <w:ind w:left="360"/>
      </w:pPr>
      <w:r>
        <w:t xml:space="preserve">#define </w:t>
      </w:r>
      <w:hyperlink w:anchor="AAAAAAAAEI" w:history="1">
        <w:r>
          <w:rPr>
            <w:color w:val="0000FF"/>
            <w:u w:val="single"/>
          </w:rPr>
          <w:t>APIMAC_SFS_PAN_COORDINATOR</w:t>
        </w:r>
      </w:hyperlink>
      <w:r>
        <w:t>(s)  (((s) &gt;&gt; 14) &amp; 0x01)</w:t>
      </w:r>
    </w:p>
    <w:p w:rsidR="00A64FB0" w:rsidRDefault="00A64FB0" w:rsidP="00A64FB0">
      <w:pPr>
        <w:pStyle w:val="ListBullet0"/>
        <w:numPr>
          <w:ilvl w:val="0"/>
          <w:numId w:val="37"/>
        </w:numPr>
        <w:tabs>
          <w:tab w:val="clear" w:pos="720"/>
          <w:tab w:val="num" w:pos="360"/>
        </w:tabs>
        <w:ind w:left="360"/>
      </w:pPr>
      <w:r>
        <w:t xml:space="preserve">#define </w:t>
      </w:r>
      <w:hyperlink w:anchor="AAAAAAAAEJ" w:history="1">
        <w:r>
          <w:rPr>
            <w:color w:val="0000FF"/>
            <w:u w:val="single"/>
          </w:rPr>
          <w:t>APIMAC_SFS_ASSOCIATION_PERMIT</w:t>
        </w:r>
      </w:hyperlink>
      <w:r>
        <w:t>(s)  (((s) &gt;&gt; 15) &amp; 0x01)</w:t>
      </w:r>
    </w:p>
    <w:p w:rsidR="00A64FB0" w:rsidRDefault="00A64FB0" w:rsidP="00A64FB0">
      <w:pPr>
        <w:pStyle w:val="ListBullet0"/>
        <w:numPr>
          <w:ilvl w:val="0"/>
          <w:numId w:val="37"/>
        </w:numPr>
        <w:tabs>
          <w:tab w:val="clear" w:pos="720"/>
          <w:tab w:val="num" w:pos="360"/>
        </w:tabs>
        <w:ind w:left="360"/>
      </w:pPr>
      <w:r>
        <w:t xml:space="preserve">#define </w:t>
      </w:r>
      <w:hyperlink w:anchor="AAAAAAAAEK" w:history="1">
        <w:r>
          <w:rPr>
            <w:color w:val="0000FF"/>
            <w:u w:val="single"/>
          </w:rPr>
          <w:t>APIMAC_FH_MAX_BIT_MAP_SIZE</w:t>
        </w:r>
      </w:hyperlink>
      <w:r>
        <w:t>  32</w:t>
      </w:r>
    </w:p>
    <w:p w:rsidR="00A64FB0" w:rsidRDefault="00A64FB0" w:rsidP="00A64FB0">
      <w:pPr>
        <w:pStyle w:val="ListBullet0"/>
        <w:numPr>
          <w:ilvl w:val="0"/>
          <w:numId w:val="37"/>
        </w:numPr>
        <w:tabs>
          <w:tab w:val="clear" w:pos="720"/>
          <w:tab w:val="num" w:pos="360"/>
        </w:tabs>
        <w:ind w:left="360"/>
      </w:pPr>
      <w:r>
        <w:t xml:space="preserve">#define </w:t>
      </w:r>
      <w:hyperlink w:anchor="AAAAAAAAEL" w:history="1">
        <w:r>
          <w:rPr>
            <w:color w:val="0000FF"/>
            <w:u w:val="single"/>
          </w:rPr>
          <w:t>APIMAC_FH_NET_NAME_SIZE_MAX</w:t>
        </w:r>
      </w:hyperlink>
      <w:r>
        <w:t>  32</w:t>
      </w:r>
    </w:p>
    <w:p w:rsidR="00A64FB0" w:rsidRDefault="00A64FB0" w:rsidP="00A64FB0">
      <w:pPr>
        <w:pStyle w:val="ListBullet0"/>
        <w:numPr>
          <w:ilvl w:val="0"/>
          <w:numId w:val="37"/>
        </w:numPr>
        <w:tabs>
          <w:tab w:val="clear" w:pos="720"/>
          <w:tab w:val="num" w:pos="360"/>
        </w:tabs>
        <w:ind w:left="360"/>
      </w:pPr>
      <w:r>
        <w:t xml:space="preserve">#define </w:t>
      </w:r>
      <w:hyperlink w:anchor="AAAAAAAAEM" w:history="1">
        <w:r>
          <w:rPr>
            <w:color w:val="0000FF"/>
            <w:u w:val="single"/>
          </w:rPr>
          <w:t>APIMAC_FH_GTK_HASH_SIZE</w:t>
        </w:r>
      </w:hyperlink>
      <w:r>
        <w:t>  8</w:t>
      </w:r>
    </w:p>
    <w:p w:rsidR="00A64FB0" w:rsidRDefault="00A64FB0" w:rsidP="00A64FB0">
      <w:pPr>
        <w:pStyle w:val="Heading3"/>
      </w:pPr>
      <w:bookmarkStart w:id="1647" w:name="_Toc455732382"/>
      <w:r>
        <w:t>Typedefs</w:t>
      </w:r>
      <w:bookmarkEnd w:id="1647"/>
    </w:p>
    <w:p w:rsidR="00A64FB0" w:rsidRDefault="00A64FB0" w:rsidP="00A64FB0">
      <w:pPr>
        <w:pStyle w:val="ListBullet0"/>
        <w:numPr>
          <w:ilvl w:val="0"/>
          <w:numId w:val="37"/>
        </w:numPr>
        <w:tabs>
          <w:tab w:val="clear" w:pos="720"/>
          <w:tab w:val="num" w:pos="360"/>
        </w:tabs>
        <w:ind w:left="360"/>
      </w:pPr>
      <w:r>
        <w:t xml:space="preserve">typedef uint8_t </w:t>
      </w:r>
      <w:hyperlink w:anchor="AAAAAAAAEN" w:history="1">
        <w:r>
          <w:rPr>
            <w:color w:val="0000FF"/>
            <w:u w:val="single"/>
          </w:rPr>
          <w:t>ApiMac_sAddrExt_t</w:t>
        </w:r>
      </w:hyperlink>
      <w:r>
        <w:t>[</w:t>
      </w:r>
      <w:hyperlink w:anchor="AAAAAAAACJ" w:history="1">
        <w:r>
          <w:rPr>
            <w:color w:val="0000FF"/>
            <w:u w:val="single"/>
          </w:rPr>
          <w:t>APIMAC_SADDR_EXT_LEN</w:t>
        </w:r>
      </w:hyperlink>
      <w:r>
        <w:t>]</w:t>
      </w:r>
    </w:p>
    <w:p w:rsidR="00A64FB0" w:rsidRDefault="00A64FB0" w:rsidP="00A64FB0">
      <w:pPr>
        <w:pStyle w:val="ListBullet0"/>
        <w:numPr>
          <w:ilvl w:val="0"/>
          <w:numId w:val="37"/>
        </w:numPr>
        <w:tabs>
          <w:tab w:val="clear" w:pos="720"/>
          <w:tab w:val="num" w:pos="360"/>
        </w:tabs>
        <w:ind w:left="360"/>
      </w:pPr>
      <w:r>
        <w:t xml:space="preserve">typedef </w:t>
      </w:r>
      <w:hyperlink w:anchor="AAAAAAAAAY" w:history="1">
        <w:r>
          <w:rPr>
            <w:color w:val="0000FF"/>
            <w:u w:val="single"/>
          </w:rPr>
          <w:t>ApiMac_mcpsDataInd_t</w:t>
        </w:r>
      </w:hyperlink>
      <w:r>
        <w:t xml:space="preserve"> </w:t>
      </w:r>
      <w:hyperlink w:anchor="AAAAAAAAEO" w:history="1">
        <w:r>
          <w:rPr>
            <w:color w:val="0000FF"/>
            <w:u w:val="single"/>
          </w:rPr>
          <w:t>ApiMac_mlmeWsAsyncInd_t</w:t>
        </w:r>
      </w:hyperlink>
    </w:p>
    <w:p w:rsidR="00A64FB0" w:rsidRDefault="00A64FB0" w:rsidP="00A64FB0">
      <w:pPr>
        <w:pStyle w:val="ListBullet0"/>
        <w:numPr>
          <w:ilvl w:val="0"/>
          <w:numId w:val="37"/>
        </w:numPr>
        <w:tabs>
          <w:tab w:val="clear" w:pos="720"/>
          <w:tab w:val="num" w:pos="360"/>
        </w:tabs>
        <w:ind w:left="360"/>
      </w:pPr>
      <w:r>
        <w:t xml:space="preserve">typedef void(* </w:t>
      </w:r>
      <w:hyperlink w:anchor="AAAAAAAAEP" w:history="1">
        <w:r>
          <w:rPr>
            <w:color w:val="0000FF"/>
            <w:u w:val="single"/>
          </w:rPr>
          <w:t>ApiMac_associateIndFp_t</w:t>
        </w:r>
      </w:hyperlink>
      <w:r>
        <w:t>) (</w:t>
      </w:r>
      <w:hyperlink w:anchor="AAAAAAAABO" w:history="1">
        <w:r>
          <w:rPr>
            <w:color w:val="0000FF"/>
            <w:u w:val="single"/>
          </w:rPr>
          <w:t>ApiMac_mlmeAssociateInd_t</w:t>
        </w:r>
      </w:hyperlink>
      <w:r>
        <w:t xml:space="preserve"> *pAssocInd)</w:t>
      </w:r>
    </w:p>
    <w:p w:rsidR="00A64FB0" w:rsidRDefault="00A64FB0" w:rsidP="00A64FB0">
      <w:pPr>
        <w:pStyle w:val="ListBullet0"/>
        <w:numPr>
          <w:ilvl w:val="0"/>
          <w:numId w:val="37"/>
        </w:numPr>
        <w:tabs>
          <w:tab w:val="clear" w:pos="720"/>
          <w:tab w:val="num" w:pos="360"/>
        </w:tabs>
        <w:ind w:left="360"/>
      </w:pPr>
      <w:r>
        <w:t xml:space="preserve">typedef void(* </w:t>
      </w:r>
      <w:hyperlink w:anchor="AAAAAAAAEQ" w:history="1">
        <w:r>
          <w:rPr>
            <w:color w:val="0000FF"/>
            <w:u w:val="single"/>
          </w:rPr>
          <w:t>ApiMac_associateCnfFp_t</w:t>
        </w:r>
      </w:hyperlink>
      <w:r>
        <w:t>) (</w:t>
      </w:r>
      <w:hyperlink w:anchor="AAAAAAAABP" w:history="1">
        <w:r>
          <w:rPr>
            <w:color w:val="0000FF"/>
            <w:u w:val="single"/>
          </w:rPr>
          <w:t>ApiMac_mlmeAssociateCnf_t</w:t>
        </w:r>
      </w:hyperlink>
      <w:r>
        <w:t xml:space="preserve"> *pAssocCnf)</w:t>
      </w:r>
    </w:p>
    <w:p w:rsidR="00A64FB0" w:rsidRDefault="00A64FB0" w:rsidP="00A64FB0">
      <w:pPr>
        <w:pStyle w:val="ListBullet0"/>
        <w:numPr>
          <w:ilvl w:val="0"/>
          <w:numId w:val="37"/>
        </w:numPr>
        <w:tabs>
          <w:tab w:val="clear" w:pos="720"/>
          <w:tab w:val="num" w:pos="360"/>
        </w:tabs>
        <w:ind w:left="360"/>
      </w:pPr>
      <w:r>
        <w:t xml:space="preserve">typedef void(* </w:t>
      </w:r>
      <w:hyperlink w:anchor="AAAAAAAAER" w:history="1">
        <w:r>
          <w:rPr>
            <w:color w:val="0000FF"/>
            <w:u w:val="single"/>
          </w:rPr>
          <w:t>ApiMac_disassociateIndFp_t</w:t>
        </w:r>
      </w:hyperlink>
      <w:r>
        <w:t>) (</w:t>
      </w:r>
      <w:hyperlink w:anchor="AAAAAAAABQ" w:history="1">
        <w:r>
          <w:rPr>
            <w:color w:val="0000FF"/>
            <w:u w:val="single"/>
          </w:rPr>
          <w:t>ApiMac_mlmeDisassociateInd_t</w:t>
        </w:r>
      </w:hyperlink>
      <w:r>
        <w:t xml:space="preserve"> *pDisassociateInd)</w:t>
      </w:r>
    </w:p>
    <w:p w:rsidR="00A64FB0" w:rsidRDefault="00A64FB0" w:rsidP="00A64FB0">
      <w:pPr>
        <w:pStyle w:val="ListBullet0"/>
        <w:numPr>
          <w:ilvl w:val="0"/>
          <w:numId w:val="37"/>
        </w:numPr>
        <w:tabs>
          <w:tab w:val="clear" w:pos="720"/>
          <w:tab w:val="num" w:pos="360"/>
        </w:tabs>
        <w:ind w:left="360"/>
      </w:pPr>
      <w:r>
        <w:t xml:space="preserve">typedef void(* </w:t>
      </w:r>
      <w:hyperlink w:anchor="AAAAAAAAES" w:history="1">
        <w:r>
          <w:rPr>
            <w:color w:val="0000FF"/>
            <w:u w:val="single"/>
          </w:rPr>
          <w:t>ApiMac_disassociateCnfFp_t</w:t>
        </w:r>
      </w:hyperlink>
      <w:r>
        <w:t>) (</w:t>
      </w:r>
      <w:hyperlink w:anchor="AAAAAAAABR" w:history="1">
        <w:r>
          <w:rPr>
            <w:color w:val="0000FF"/>
            <w:u w:val="single"/>
          </w:rPr>
          <w:t>ApiMac_mlmeDisassociateCnf_t</w:t>
        </w:r>
      </w:hyperlink>
      <w:r>
        <w:t xml:space="preserve"> *pDisassociateCnf)</w:t>
      </w:r>
    </w:p>
    <w:p w:rsidR="00A64FB0" w:rsidRDefault="00A64FB0" w:rsidP="00A64FB0">
      <w:pPr>
        <w:pStyle w:val="ListBullet0"/>
        <w:numPr>
          <w:ilvl w:val="0"/>
          <w:numId w:val="37"/>
        </w:numPr>
        <w:tabs>
          <w:tab w:val="clear" w:pos="720"/>
          <w:tab w:val="num" w:pos="360"/>
        </w:tabs>
        <w:ind w:left="360"/>
      </w:pPr>
      <w:r>
        <w:t xml:space="preserve">typedef void(* </w:t>
      </w:r>
      <w:hyperlink w:anchor="AAAAAAAAET" w:history="1">
        <w:r>
          <w:rPr>
            <w:color w:val="0000FF"/>
            <w:u w:val="single"/>
          </w:rPr>
          <w:t>ApiMac_beaconNotifyIndFp_t</w:t>
        </w:r>
      </w:hyperlink>
      <w:r>
        <w:t>) (</w:t>
      </w:r>
      <w:hyperlink w:anchor="AAAAAAAABV" w:history="1">
        <w:r>
          <w:rPr>
            <w:color w:val="0000FF"/>
            <w:u w:val="single"/>
          </w:rPr>
          <w:t>ApiMac_mlmeBeaconNotifyInd_t</w:t>
        </w:r>
      </w:hyperlink>
      <w:r>
        <w:t xml:space="preserve"> *pBeaconNotifyInd)</w:t>
      </w:r>
    </w:p>
    <w:p w:rsidR="00A64FB0" w:rsidRDefault="00A64FB0" w:rsidP="00A64FB0">
      <w:pPr>
        <w:pStyle w:val="ListBullet0"/>
        <w:numPr>
          <w:ilvl w:val="0"/>
          <w:numId w:val="37"/>
        </w:numPr>
        <w:tabs>
          <w:tab w:val="clear" w:pos="720"/>
          <w:tab w:val="num" w:pos="360"/>
        </w:tabs>
        <w:ind w:left="360"/>
      </w:pPr>
      <w:r>
        <w:t xml:space="preserve">typedef void(* </w:t>
      </w:r>
      <w:hyperlink w:anchor="AAAAAAAAEU" w:history="1">
        <w:r>
          <w:rPr>
            <w:color w:val="0000FF"/>
            <w:u w:val="single"/>
          </w:rPr>
          <w:t>ApiMac_orphanIndFp_t</w:t>
        </w:r>
      </w:hyperlink>
      <w:r>
        <w:t>) (</w:t>
      </w:r>
      <w:hyperlink w:anchor="AAAAAAAABW" w:history="1">
        <w:r>
          <w:rPr>
            <w:color w:val="0000FF"/>
            <w:u w:val="single"/>
          </w:rPr>
          <w:t>ApiMac_mlmeOrphanInd_t</w:t>
        </w:r>
      </w:hyperlink>
      <w:r>
        <w:t xml:space="preserve"> *pOrphanInd)</w:t>
      </w:r>
    </w:p>
    <w:p w:rsidR="00A64FB0" w:rsidRDefault="00A64FB0" w:rsidP="00A64FB0">
      <w:pPr>
        <w:pStyle w:val="ListBullet0"/>
        <w:numPr>
          <w:ilvl w:val="0"/>
          <w:numId w:val="37"/>
        </w:numPr>
        <w:tabs>
          <w:tab w:val="clear" w:pos="720"/>
          <w:tab w:val="num" w:pos="360"/>
        </w:tabs>
        <w:ind w:left="360"/>
      </w:pPr>
      <w:r>
        <w:t xml:space="preserve">typedef void(* </w:t>
      </w:r>
      <w:hyperlink w:anchor="AAAAAAAAEV" w:history="1">
        <w:r>
          <w:rPr>
            <w:color w:val="0000FF"/>
            <w:u w:val="single"/>
          </w:rPr>
          <w:t>ApiMac_scanCnfFp_t</w:t>
        </w:r>
      </w:hyperlink>
      <w:r>
        <w:t>) (</w:t>
      </w:r>
      <w:hyperlink w:anchor="AAAAAAAABX" w:history="1">
        <w:r>
          <w:rPr>
            <w:color w:val="0000FF"/>
            <w:u w:val="single"/>
          </w:rPr>
          <w:t>ApiMac_mlmeScanCnf_t</w:t>
        </w:r>
      </w:hyperlink>
      <w:r>
        <w:t xml:space="preserve"> *pScanCnf)</w:t>
      </w:r>
    </w:p>
    <w:p w:rsidR="00A64FB0" w:rsidRDefault="00A64FB0" w:rsidP="00A64FB0">
      <w:pPr>
        <w:pStyle w:val="ListBullet0"/>
        <w:numPr>
          <w:ilvl w:val="0"/>
          <w:numId w:val="37"/>
        </w:numPr>
        <w:tabs>
          <w:tab w:val="clear" w:pos="720"/>
          <w:tab w:val="num" w:pos="360"/>
        </w:tabs>
        <w:ind w:left="360"/>
      </w:pPr>
      <w:r>
        <w:t xml:space="preserve">typedef void(* </w:t>
      </w:r>
      <w:hyperlink w:anchor="AAAAAAAAEW" w:history="1">
        <w:r>
          <w:rPr>
            <w:color w:val="0000FF"/>
            <w:u w:val="single"/>
          </w:rPr>
          <w:t>ApiMac_startCnfFp_t</w:t>
        </w:r>
      </w:hyperlink>
      <w:r>
        <w:t>) (</w:t>
      </w:r>
      <w:hyperlink w:anchor="AAAAAAAABY" w:history="1">
        <w:r>
          <w:rPr>
            <w:color w:val="0000FF"/>
            <w:u w:val="single"/>
          </w:rPr>
          <w:t>ApiMac_mlmeStartCnf_t</w:t>
        </w:r>
      </w:hyperlink>
      <w:r>
        <w:t xml:space="preserve"> *pStartCnf)</w:t>
      </w:r>
    </w:p>
    <w:p w:rsidR="00A64FB0" w:rsidRDefault="00A64FB0" w:rsidP="00A64FB0">
      <w:pPr>
        <w:pStyle w:val="ListBullet0"/>
        <w:numPr>
          <w:ilvl w:val="0"/>
          <w:numId w:val="37"/>
        </w:numPr>
        <w:tabs>
          <w:tab w:val="clear" w:pos="720"/>
          <w:tab w:val="num" w:pos="360"/>
        </w:tabs>
        <w:ind w:left="360"/>
      </w:pPr>
      <w:r>
        <w:t xml:space="preserve">typedef void(* </w:t>
      </w:r>
      <w:hyperlink w:anchor="AAAAAAAAEX" w:history="1">
        <w:r>
          <w:rPr>
            <w:color w:val="0000FF"/>
            <w:u w:val="single"/>
          </w:rPr>
          <w:t>ApiMac_syncLossIndFp_t</w:t>
        </w:r>
      </w:hyperlink>
      <w:r>
        <w:t>) (</w:t>
      </w:r>
      <w:hyperlink w:anchor="AAAAAAAABZ" w:history="1">
        <w:r>
          <w:rPr>
            <w:color w:val="0000FF"/>
            <w:u w:val="single"/>
          </w:rPr>
          <w:t>ApiMac_mlmeSyncLossInd_t</w:t>
        </w:r>
      </w:hyperlink>
      <w:r>
        <w:t xml:space="preserve"> *pSyncLossInd)</w:t>
      </w:r>
    </w:p>
    <w:p w:rsidR="00A64FB0" w:rsidRDefault="00A64FB0" w:rsidP="00A64FB0">
      <w:pPr>
        <w:pStyle w:val="ListBullet0"/>
        <w:numPr>
          <w:ilvl w:val="0"/>
          <w:numId w:val="37"/>
        </w:numPr>
        <w:tabs>
          <w:tab w:val="clear" w:pos="720"/>
          <w:tab w:val="num" w:pos="360"/>
        </w:tabs>
        <w:ind w:left="360"/>
      </w:pPr>
      <w:r>
        <w:t xml:space="preserve">typedef void(* </w:t>
      </w:r>
      <w:hyperlink w:anchor="AAAAAAAAEY" w:history="1">
        <w:r>
          <w:rPr>
            <w:color w:val="0000FF"/>
            <w:u w:val="single"/>
          </w:rPr>
          <w:t>ApiMac_pollCnfFp_t</w:t>
        </w:r>
      </w:hyperlink>
      <w:r>
        <w:t>) (</w:t>
      </w:r>
      <w:hyperlink w:anchor="AAAAAAAACA" w:history="1">
        <w:r>
          <w:rPr>
            <w:color w:val="0000FF"/>
            <w:u w:val="single"/>
          </w:rPr>
          <w:t>ApiMac_mlmePollCnf_t</w:t>
        </w:r>
      </w:hyperlink>
      <w:r>
        <w:t xml:space="preserve"> *pPollCnf)</w:t>
      </w:r>
    </w:p>
    <w:p w:rsidR="00A64FB0" w:rsidRDefault="00A64FB0" w:rsidP="00A64FB0">
      <w:pPr>
        <w:pStyle w:val="ListBullet0"/>
        <w:numPr>
          <w:ilvl w:val="0"/>
          <w:numId w:val="37"/>
        </w:numPr>
        <w:tabs>
          <w:tab w:val="clear" w:pos="720"/>
          <w:tab w:val="num" w:pos="360"/>
        </w:tabs>
        <w:ind w:left="360"/>
      </w:pPr>
      <w:r>
        <w:t xml:space="preserve">typedef void(* </w:t>
      </w:r>
      <w:hyperlink w:anchor="AAAAAAAAEZ" w:history="1">
        <w:r>
          <w:rPr>
            <w:color w:val="0000FF"/>
            <w:u w:val="single"/>
          </w:rPr>
          <w:t>ApiMac_commStatusIndFp_t</w:t>
        </w:r>
      </w:hyperlink>
      <w:r>
        <w:t>) (</w:t>
      </w:r>
      <w:hyperlink w:anchor="AAAAAAAACB" w:history="1">
        <w:r>
          <w:rPr>
            <w:color w:val="0000FF"/>
            <w:u w:val="single"/>
          </w:rPr>
          <w:t>ApiMac_mlmeCommStatusInd_t</w:t>
        </w:r>
      </w:hyperlink>
      <w:r>
        <w:t xml:space="preserve"> *pCommStatus)</w:t>
      </w:r>
    </w:p>
    <w:p w:rsidR="00A64FB0" w:rsidRDefault="00A64FB0" w:rsidP="00A64FB0">
      <w:pPr>
        <w:pStyle w:val="ListBullet0"/>
        <w:numPr>
          <w:ilvl w:val="0"/>
          <w:numId w:val="37"/>
        </w:numPr>
        <w:tabs>
          <w:tab w:val="clear" w:pos="720"/>
          <w:tab w:val="num" w:pos="360"/>
        </w:tabs>
        <w:ind w:left="360"/>
      </w:pPr>
      <w:r>
        <w:lastRenderedPageBreak/>
        <w:t xml:space="preserve">typedef void(* </w:t>
      </w:r>
      <w:hyperlink w:anchor="AAAAAAAAFA" w:history="1">
        <w:r>
          <w:rPr>
            <w:color w:val="0000FF"/>
            <w:u w:val="single"/>
          </w:rPr>
          <w:t>ApiMac_pollIndFp_t</w:t>
        </w:r>
      </w:hyperlink>
      <w:r>
        <w:t>) (</w:t>
      </w:r>
      <w:hyperlink w:anchor="AAAAAAAACC" w:history="1">
        <w:r>
          <w:rPr>
            <w:color w:val="0000FF"/>
            <w:u w:val="single"/>
          </w:rPr>
          <w:t>ApiMac_mlmePollInd_t</w:t>
        </w:r>
      </w:hyperlink>
      <w:r>
        <w:t xml:space="preserve"> *pPollInd)</w:t>
      </w:r>
    </w:p>
    <w:p w:rsidR="00A64FB0" w:rsidRDefault="00A64FB0" w:rsidP="00A64FB0">
      <w:pPr>
        <w:pStyle w:val="ListBullet0"/>
        <w:numPr>
          <w:ilvl w:val="0"/>
          <w:numId w:val="37"/>
        </w:numPr>
        <w:tabs>
          <w:tab w:val="clear" w:pos="720"/>
          <w:tab w:val="num" w:pos="360"/>
        </w:tabs>
        <w:ind w:left="360"/>
      </w:pPr>
      <w:r>
        <w:t xml:space="preserve">typedef void(* </w:t>
      </w:r>
      <w:hyperlink w:anchor="AAAAAAAAFB" w:history="1">
        <w:r>
          <w:rPr>
            <w:color w:val="0000FF"/>
            <w:u w:val="single"/>
          </w:rPr>
          <w:t>ApiMac_dataCnfFp_t</w:t>
        </w:r>
      </w:hyperlink>
      <w:r>
        <w:t>) (</w:t>
      </w:r>
      <w:hyperlink w:anchor="AAAAAAAAAZ" w:history="1">
        <w:r>
          <w:rPr>
            <w:color w:val="0000FF"/>
            <w:u w:val="single"/>
          </w:rPr>
          <w:t>ApiMac_mcpsDataCnf_t</w:t>
        </w:r>
      </w:hyperlink>
      <w:r>
        <w:t xml:space="preserve"> *pDataCnf)</w:t>
      </w:r>
    </w:p>
    <w:p w:rsidR="00A64FB0" w:rsidRDefault="00A64FB0" w:rsidP="00A64FB0">
      <w:pPr>
        <w:pStyle w:val="ListBullet0"/>
        <w:numPr>
          <w:ilvl w:val="0"/>
          <w:numId w:val="37"/>
        </w:numPr>
        <w:tabs>
          <w:tab w:val="clear" w:pos="720"/>
          <w:tab w:val="num" w:pos="360"/>
        </w:tabs>
        <w:ind w:left="360"/>
      </w:pPr>
      <w:r>
        <w:t xml:space="preserve">typedef void(* </w:t>
      </w:r>
      <w:hyperlink w:anchor="AAAAAAAAFC" w:history="1">
        <w:r>
          <w:rPr>
            <w:color w:val="0000FF"/>
            <w:u w:val="single"/>
          </w:rPr>
          <w:t>ApiMac_dataIndFp_t</w:t>
        </w:r>
      </w:hyperlink>
      <w:r>
        <w:t>) (</w:t>
      </w:r>
      <w:hyperlink w:anchor="AAAAAAAAAY" w:history="1">
        <w:r>
          <w:rPr>
            <w:color w:val="0000FF"/>
            <w:u w:val="single"/>
          </w:rPr>
          <w:t>ApiMac_mcpsDataInd_t</w:t>
        </w:r>
      </w:hyperlink>
      <w:r>
        <w:t xml:space="preserve"> *pDataInd)</w:t>
      </w:r>
    </w:p>
    <w:p w:rsidR="00A64FB0" w:rsidRDefault="00A64FB0" w:rsidP="00A64FB0">
      <w:pPr>
        <w:pStyle w:val="ListBullet0"/>
        <w:numPr>
          <w:ilvl w:val="0"/>
          <w:numId w:val="37"/>
        </w:numPr>
        <w:tabs>
          <w:tab w:val="clear" w:pos="720"/>
          <w:tab w:val="num" w:pos="360"/>
        </w:tabs>
        <w:ind w:left="360"/>
      </w:pPr>
      <w:r>
        <w:t xml:space="preserve">typedef void(* </w:t>
      </w:r>
      <w:hyperlink w:anchor="AAAAAAAAFD" w:history="1">
        <w:r>
          <w:rPr>
            <w:color w:val="0000FF"/>
            <w:u w:val="single"/>
          </w:rPr>
          <w:t>ApiMac_purgeCnfFp_t</w:t>
        </w:r>
      </w:hyperlink>
      <w:r>
        <w:t>) (</w:t>
      </w:r>
      <w:hyperlink w:anchor="AAAAAAAABA" w:history="1">
        <w:r>
          <w:rPr>
            <w:color w:val="0000FF"/>
            <w:u w:val="single"/>
          </w:rPr>
          <w:t>ApiMac_mcpsPurgeCnf_t</w:t>
        </w:r>
      </w:hyperlink>
      <w:r>
        <w:t xml:space="preserve"> *pPurgeCnf)</w:t>
      </w:r>
    </w:p>
    <w:p w:rsidR="00A64FB0" w:rsidRDefault="00A64FB0" w:rsidP="00A64FB0">
      <w:pPr>
        <w:pStyle w:val="ListBullet0"/>
        <w:numPr>
          <w:ilvl w:val="0"/>
          <w:numId w:val="37"/>
        </w:numPr>
        <w:tabs>
          <w:tab w:val="clear" w:pos="720"/>
          <w:tab w:val="num" w:pos="360"/>
        </w:tabs>
        <w:ind w:left="360"/>
      </w:pPr>
      <w:r>
        <w:t xml:space="preserve">typedef void(* </w:t>
      </w:r>
      <w:hyperlink w:anchor="AAAAAAAAFE" w:history="1">
        <w:r>
          <w:rPr>
            <w:color w:val="0000FF"/>
            <w:u w:val="single"/>
          </w:rPr>
          <w:t>ApiMac_wsAsyncIndFp_t</w:t>
        </w:r>
      </w:hyperlink>
      <w:r>
        <w:t>) (</w:t>
      </w:r>
      <w:hyperlink w:anchor="AAAAAAAAEO" w:history="1">
        <w:r>
          <w:rPr>
            <w:color w:val="0000FF"/>
            <w:u w:val="single"/>
          </w:rPr>
          <w:t>ApiMac_mlmeWsAsyncInd_t</w:t>
        </w:r>
      </w:hyperlink>
      <w:r>
        <w:t xml:space="preserve"> *pWsAsyncInd)</w:t>
      </w:r>
    </w:p>
    <w:p w:rsidR="00A64FB0" w:rsidRDefault="00A64FB0" w:rsidP="00A64FB0">
      <w:pPr>
        <w:pStyle w:val="ListBullet0"/>
        <w:numPr>
          <w:ilvl w:val="0"/>
          <w:numId w:val="37"/>
        </w:numPr>
        <w:tabs>
          <w:tab w:val="clear" w:pos="720"/>
          <w:tab w:val="num" w:pos="360"/>
        </w:tabs>
        <w:ind w:left="360"/>
      </w:pPr>
      <w:r>
        <w:t xml:space="preserve">typedef void(* </w:t>
      </w:r>
      <w:hyperlink w:anchor="AAAAAAAAFF" w:history="1">
        <w:r>
          <w:rPr>
            <w:color w:val="0000FF"/>
            <w:u w:val="single"/>
          </w:rPr>
          <w:t>ApiMac_wsAsyncCnfFp_t</w:t>
        </w:r>
      </w:hyperlink>
      <w:r>
        <w:t>) (</w:t>
      </w:r>
      <w:hyperlink w:anchor="AAAAAAAACD" w:history="1">
        <w:r>
          <w:rPr>
            <w:color w:val="0000FF"/>
            <w:u w:val="single"/>
          </w:rPr>
          <w:t>ApiMac_mlmeWsAsyncCnf_t</w:t>
        </w:r>
      </w:hyperlink>
      <w:r>
        <w:t xml:space="preserve"> *pWsAsyncCnf)</w:t>
      </w:r>
    </w:p>
    <w:p w:rsidR="00A64FB0" w:rsidRDefault="00A64FB0" w:rsidP="00A64FB0">
      <w:pPr>
        <w:pStyle w:val="ListBullet0"/>
        <w:numPr>
          <w:ilvl w:val="0"/>
          <w:numId w:val="37"/>
        </w:numPr>
        <w:tabs>
          <w:tab w:val="clear" w:pos="720"/>
          <w:tab w:val="num" w:pos="360"/>
        </w:tabs>
        <w:ind w:left="360"/>
      </w:pPr>
      <w:r>
        <w:t xml:space="preserve">typedef void(* </w:t>
      </w:r>
      <w:hyperlink w:anchor="AAAAAAAAFG" w:history="1">
        <w:r>
          <w:rPr>
            <w:color w:val="0000FF"/>
            <w:u w:val="single"/>
          </w:rPr>
          <w:t>ApiMac_unprocessedFp_t</w:t>
        </w:r>
      </w:hyperlink>
      <w:r>
        <w:t>) (uint16_t param1, uint16_t param2, void *pMsg)</w:t>
      </w:r>
    </w:p>
    <w:p w:rsidR="00A64FB0" w:rsidRDefault="00A64FB0" w:rsidP="00A64FB0">
      <w:pPr>
        <w:pStyle w:val="Heading3"/>
      </w:pPr>
      <w:bookmarkStart w:id="1648" w:name="_Toc455732383"/>
      <w:r>
        <w:t>Enumerations</w:t>
      </w:r>
      <w:bookmarkEnd w:id="1648"/>
    </w:p>
    <w:p w:rsidR="00A64FB0" w:rsidRDefault="00A64FB0" w:rsidP="00A64FB0">
      <w:pPr>
        <w:pStyle w:val="ListBullet0"/>
        <w:numPr>
          <w:ilvl w:val="0"/>
          <w:numId w:val="37"/>
        </w:numPr>
        <w:tabs>
          <w:tab w:val="clear" w:pos="720"/>
          <w:tab w:val="num" w:pos="360"/>
        </w:tabs>
        <w:ind w:left="360"/>
      </w:pPr>
      <w:r>
        <w:t xml:space="preserve">enum </w:t>
      </w:r>
      <w:hyperlink w:anchor="AAAAAAAAFH" w:history="1">
        <w:r>
          <w:rPr>
            <w:color w:val="0000FF"/>
            <w:u w:val="single"/>
          </w:rPr>
          <w:t>ApiMac_assocStatus_t</w:t>
        </w:r>
      </w:hyperlink>
      <w:r>
        <w:t xml:space="preserve"> { </w:t>
      </w:r>
      <w:hyperlink w:anchor="AAAAAAAAFI" w:history="1">
        <w:r>
          <w:rPr>
            <w:color w:val="0000FF"/>
            <w:u w:val="single"/>
          </w:rPr>
          <w:t>ApiMac_assocStatus_success</w:t>
        </w:r>
      </w:hyperlink>
      <w:r>
        <w:t xml:space="preserve"> = 0, </w:t>
      </w:r>
      <w:hyperlink w:anchor="AAAAAAAAFJ" w:history="1">
        <w:r>
          <w:rPr>
            <w:color w:val="0000FF"/>
            <w:u w:val="single"/>
          </w:rPr>
          <w:t>ApiMac_assocStatus_panAtCapacity</w:t>
        </w:r>
      </w:hyperlink>
      <w:r>
        <w:t xml:space="preserve"> = 1, </w:t>
      </w:r>
      <w:hyperlink w:anchor="AAAAAAAAFK" w:history="1">
        <w:r>
          <w:rPr>
            <w:color w:val="0000FF"/>
            <w:u w:val="single"/>
          </w:rPr>
          <w:t>ApiMac_assocStatus_panAccessDenied</w:t>
        </w:r>
      </w:hyperlink>
      <w:r>
        <w:t xml:space="preserve"> = 2 }</w:t>
      </w:r>
    </w:p>
    <w:p w:rsidR="00A64FB0" w:rsidRDefault="00A64FB0" w:rsidP="00A64FB0">
      <w:pPr>
        <w:pStyle w:val="ListBullet0"/>
        <w:numPr>
          <w:ilvl w:val="0"/>
          <w:numId w:val="37"/>
        </w:numPr>
        <w:tabs>
          <w:tab w:val="clear" w:pos="720"/>
          <w:tab w:val="num" w:pos="360"/>
        </w:tabs>
        <w:ind w:left="360"/>
      </w:pPr>
      <w:r>
        <w:t xml:space="preserve">enum </w:t>
      </w:r>
      <w:hyperlink w:anchor="AAAAAAAAFL" w:history="1">
        <w:r>
          <w:rPr>
            <w:color w:val="0000FF"/>
            <w:u w:val="single"/>
          </w:rPr>
          <w:t>ApiMac_addrType_t</w:t>
        </w:r>
      </w:hyperlink>
      <w:r>
        <w:t xml:space="preserve"> { </w:t>
      </w:r>
      <w:hyperlink w:anchor="AAAAAAAAFM" w:history="1">
        <w:r>
          <w:rPr>
            <w:color w:val="0000FF"/>
            <w:u w:val="single"/>
          </w:rPr>
          <w:t>ApiMac_addrType_none</w:t>
        </w:r>
      </w:hyperlink>
      <w:r>
        <w:t xml:space="preserve"> = 0, </w:t>
      </w:r>
      <w:hyperlink w:anchor="AAAAAAAAFN" w:history="1">
        <w:r>
          <w:rPr>
            <w:color w:val="0000FF"/>
            <w:u w:val="single"/>
          </w:rPr>
          <w:t>ApiMac_addrType_short</w:t>
        </w:r>
      </w:hyperlink>
      <w:r>
        <w:t xml:space="preserve"> = 2, </w:t>
      </w:r>
      <w:hyperlink w:anchor="AAAAAAAAFO" w:history="1">
        <w:r>
          <w:rPr>
            <w:color w:val="0000FF"/>
            <w:u w:val="single"/>
          </w:rPr>
          <w:t>ApiMac_addrType_extended</w:t>
        </w:r>
      </w:hyperlink>
      <w:r>
        <w:t xml:space="preserve"> = 3 }</w:t>
      </w:r>
    </w:p>
    <w:p w:rsidR="00A64FB0" w:rsidRDefault="00A64FB0" w:rsidP="00A64FB0">
      <w:pPr>
        <w:pStyle w:val="ListBullet0"/>
        <w:numPr>
          <w:ilvl w:val="0"/>
          <w:numId w:val="37"/>
        </w:numPr>
        <w:tabs>
          <w:tab w:val="clear" w:pos="720"/>
          <w:tab w:val="num" w:pos="360"/>
        </w:tabs>
        <w:ind w:left="360"/>
      </w:pPr>
      <w:r>
        <w:t xml:space="preserve">enum </w:t>
      </w:r>
      <w:hyperlink w:anchor="AAAAAAAAFP" w:history="1">
        <w:r>
          <w:rPr>
            <w:color w:val="0000FF"/>
            <w:u w:val="single"/>
          </w:rPr>
          <w:t>ApiMac_beaconType_t</w:t>
        </w:r>
      </w:hyperlink>
      <w:r>
        <w:t xml:space="preserve"> { </w:t>
      </w:r>
      <w:hyperlink w:anchor="AAAAAAAAFQ" w:history="1">
        <w:r>
          <w:rPr>
            <w:color w:val="0000FF"/>
            <w:u w:val="single"/>
          </w:rPr>
          <w:t>ApiMac_beaconType_normal</w:t>
        </w:r>
      </w:hyperlink>
      <w:r>
        <w:t xml:space="preserve"> = 0, </w:t>
      </w:r>
      <w:hyperlink w:anchor="AAAAAAAAFR" w:history="1">
        <w:r>
          <w:rPr>
            <w:color w:val="0000FF"/>
            <w:u w:val="single"/>
          </w:rPr>
          <w:t>ApiMac_beaconType_enhanced</w:t>
        </w:r>
      </w:hyperlink>
      <w:r>
        <w:t xml:space="preserve"> = 1 }</w:t>
      </w:r>
    </w:p>
    <w:p w:rsidR="00A64FB0" w:rsidRDefault="00A64FB0" w:rsidP="00A64FB0">
      <w:pPr>
        <w:pStyle w:val="ListBullet0"/>
        <w:numPr>
          <w:ilvl w:val="0"/>
          <w:numId w:val="37"/>
        </w:numPr>
        <w:tabs>
          <w:tab w:val="clear" w:pos="720"/>
          <w:tab w:val="num" w:pos="360"/>
        </w:tabs>
        <w:ind w:left="360"/>
      </w:pPr>
      <w:r>
        <w:t xml:space="preserve">enum </w:t>
      </w:r>
      <w:hyperlink w:anchor="AAAAAAAAFS" w:history="1">
        <w:r>
          <w:rPr>
            <w:color w:val="0000FF"/>
            <w:u w:val="single"/>
          </w:rPr>
          <w:t>ApiMac_disassocateReason_t</w:t>
        </w:r>
      </w:hyperlink>
      <w:r>
        <w:t xml:space="preserve"> { </w:t>
      </w:r>
      <w:hyperlink w:anchor="AAAAAAAAFT" w:history="1">
        <w:r>
          <w:rPr>
            <w:color w:val="0000FF"/>
            <w:u w:val="single"/>
          </w:rPr>
          <w:t>ApiMac_disassocateReason_coord</w:t>
        </w:r>
      </w:hyperlink>
      <w:r>
        <w:t xml:space="preserve"> = 1, </w:t>
      </w:r>
      <w:hyperlink w:anchor="AAAAAAAAFU" w:history="1">
        <w:r>
          <w:rPr>
            <w:color w:val="0000FF"/>
            <w:u w:val="single"/>
          </w:rPr>
          <w:t>ApiMac_disassocateReason_device</w:t>
        </w:r>
      </w:hyperlink>
      <w:r>
        <w:t xml:space="preserve"> = 2 }</w:t>
      </w:r>
    </w:p>
    <w:p w:rsidR="00A64FB0" w:rsidRDefault="00A64FB0" w:rsidP="00A64FB0">
      <w:pPr>
        <w:pStyle w:val="ListBullet0"/>
        <w:numPr>
          <w:ilvl w:val="0"/>
          <w:numId w:val="37"/>
        </w:numPr>
        <w:tabs>
          <w:tab w:val="clear" w:pos="720"/>
          <w:tab w:val="num" w:pos="360"/>
        </w:tabs>
        <w:ind w:left="360"/>
      </w:pPr>
      <w:r>
        <w:t xml:space="preserve">enum </w:t>
      </w:r>
      <w:hyperlink w:anchor="AAAAAAAAFV" w:history="1">
        <w:r>
          <w:rPr>
            <w:color w:val="0000FF"/>
            <w:u w:val="single"/>
          </w:rPr>
          <w:t>ApiMac_commStatusReason_t</w:t>
        </w:r>
      </w:hyperlink>
      <w:r>
        <w:t xml:space="preserve"> { </w:t>
      </w:r>
      <w:hyperlink w:anchor="AAAAAAAAFW" w:history="1">
        <w:r>
          <w:rPr>
            <w:color w:val="0000FF"/>
            <w:u w:val="single"/>
          </w:rPr>
          <w:t>ApiMac_commStatusReason_assocRsp</w:t>
        </w:r>
      </w:hyperlink>
      <w:r>
        <w:t xml:space="preserve"> = 0, </w:t>
      </w:r>
      <w:hyperlink w:anchor="AAAAAAAAFX" w:history="1">
        <w:r>
          <w:rPr>
            <w:color w:val="0000FF"/>
            <w:u w:val="single"/>
          </w:rPr>
          <w:t>ApiMac_commStatusReason_orphanRsp</w:t>
        </w:r>
      </w:hyperlink>
      <w:r>
        <w:t xml:space="preserve"> = 1, </w:t>
      </w:r>
      <w:hyperlink w:anchor="AAAAAAAAFY" w:history="1">
        <w:r>
          <w:rPr>
            <w:color w:val="0000FF"/>
            <w:u w:val="single"/>
          </w:rPr>
          <w:t>ApiMac_commStatusReason_rxSecure</w:t>
        </w:r>
      </w:hyperlink>
      <w:r>
        <w:t xml:space="preserve"> = 2 }</w:t>
      </w:r>
    </w:p>
    <w:p w:rsidR="00A64FB0" w:rsidRDefault="00A64FB0" w:rsidP="00A64FB0">
      <w:pPr>
        <w:pStyle w:val="ListBullet0"/>
        <w:numPr>
          <w:ilvl w:val="0"/>
          <w:numId w:val="37"/>
        </w:numPr>
        <w:tabs>
          <w:tab w:val="clear" w:pos="720"/>
          <w:tab w:val="num" w:pos="360"/>
        </w:tabs>
        <w:ind w:left="360"/>
      </w:pPr>
      <w:r>
        <w:t xml:space="preserve">enum </w:t>
      </w:r>
      <w:hyperlink w:anchor="AAAAAAAAFZ" w:history="1">
        <w:r>
          <w:rPr>
            <w:color w:val="0000FF"/>
            <w:u w:val="single"/>
          </w:rPr>
          <w:t>ApiMac_status_t</w:t>
        </w:r>
      </w:hyperlink>
      <w:r>
        <w:t xml:space="preserve"> { </w:t>
      </w:r>
      <w:hyperlink w:anchor="AAAAAAAAGA" w:history="1">
        <w:r>
          <w:rPr>
            <w:color w:val="0000FF"/>
            <w:u w:val="single"/>
          </w:rPr>
          <w:t>ApiMac_status_success</w:t>
        </w:r>
      </w:hyperlink>
      <w:r>
        <w:t xml:space="preserve"> = 0, </w:t>
      </w:r>
      <w:hyperlink w:anchor="AAAAAAAAGB" w:history="1">
        <w:r>
          <w:rPr>
            <w:color w:val="0000FF"/>
            <w:u w:val="single"/>
          </w:rPr>
          <w:t>ApiMac_status_subSystemError</w:t>
        </w:r>
      </w:hyperlink>
      <w:r>
        <w:t xml:space="preserve"> = 0x25, </w:t>
      </w:r>
      <w:hyperlink w:anchor="AAAAAAAAGC" w:history="1">
        <w:r>
          <w:rPr>
            <w:color w:val="0000FF"/>
            <w:u w:val="single"/>
          </w:rPr>
          <w:t>ApiMac_status_commandIDError</w:t>
        </w:r>
      </w:hyperlink>
      <w:r>
        <w:t xml:space="preserve"> = 0x26, </w:t>
      </w:r>
      <w:hyperlink w:anchor="AAAAAAAAGD" w:history="1">
        <w:r>
          <w:rPr>
            <w:color w:val="0000FF"/>
            <w:u w:val="single"/>
          </w:rPr>
          <w:t>ApiMac_status_lengthError</w:t>
        </w:r>
      </w:hyperlink>
      <w:r>
        <w:t xml:space="preserve"> = 0x27, </w:t>
      </w:r>
      <w:hyperlink w:anchor="AAAAAAAAGE" w:history="1">
        <w:r>
          <w:rPr>
            <w:color w:val="0000FF"/>
            <w:u w:val="single"/>
          </w:rPr>
          <w:t>ApiMac_status_unsupportedType</w:t>
        </w:r>
      </w:hyperlink>
      <w:r>
        <w:t xml:space="preserve"> = 0x28, </w:t>
      </w:r>
      <w:hyperlink w:anchor="AAAAAAAAGF" w:history="1">
        <w:r>
          <w:rPr>
            <w:color w:val="0000FF"/>
            <w:u w:val="single"/>
          </w:rPr>
          <w:t>ApiMac_status_autoAckPendingAllOn</w:t>
        </w:r>
      </w:hyperlink>
      <w:r>
        <w:t xml:space="preserve"> = 0xFE, </w:t>
      </w:r>
      <w:hyperlink w:anchor="AAAAAAAAGG" w:history="1">
        <w:r>
          <w:rPr>
            <w:color w:val="0000FF"/>
            <w:u w:val="single"/>
          </w:rPr>
          <w:t>ApiMac_status_autoAckPendingAllOff</w:t>
        </w:r>
      </w:hyperlink>
      <w:r>
        <w:t xml:space="preserve"> = 0xFF, </w:t>
      </w:r>
      <w:hyperlink w:anchor="AAAAAAAAGH" w:history="1">
        <w:r>
          <w:rPr>
            <w:color w:val="0000FF"/>
            <w:u w:val="single"/>
          </w:rPr>
          <w:t>ApiMac_status_beaconLoss</w:t>
        </w:r>
      </w:hyperlink>
      <w:r>
        <w:t xml:space="preserve"> = 0xE0, </w:t>
      </w:r>
      <w:hyperlink w:anchor="AAAAAAAAGI" w:history="1">
        <w:r>
          <w:rPr>
            <w:color w:val="0000FF"/>
            <w:u w:val="single"/>
          </w:rPr>
          <w:t>ApiMac_status_channelAccessFailure</w:t>
        </w:r>
      </w:hyperlink>
      <w:r>
        <w:t xml:space="preserve"> = 0xE1, </w:t>
      </w:r>
      <w:hyperlink w:anchor="AAAAAAAAGJ" w:history="1">
        <w:r>
          <w:rPr>
            <w:color w:val="0000FF"/>
            <w:u w:val="single"/>
          </w:rPr>
          <w:t>ApiMac_status_counterError</w:t>
        </w:r>
      </w:hyperlink>
      <w:r>
        <w:t xml:space="preserve"> = 0xDB, </w:t>
      </w:r>
      <w:hyperlink w:anchor="AAAAAAAAGK" w:history="1">
        <w:r>
          <w:rPr>
            <w:color w:val="0000FF"/>
            <w:u w:val="single"/>
          </w:rPr>
          <w:t>ApiMac_status_denied</w:t>
        </w:r>
      </w:hyperlink>
      <w:r>
        <w:t xml:space="preserve"> = 0xE2, </w:t>
      </w:r>
      <w:hyperlink w:anchor="AAAAAAAAGL" w:history="1">
        <w:r>
          <w:rPr>
            <w:color w:val="0000FF"/>
            <w:u w:val="single"/>
          </w:rPr>
          <w:t>ApiMac_status_disabledTrxFailure</w:t>
        </w:r>
      </w:hyperlink>
      <w:r>
        <w:t xml:space="preserve"> = 0xE3, </w:t>
      </w:r>
      <w:hyperlink w:anchor="AAAAAAAAGM" w:history="1">
        <w:r>
          <w:rPr>
            <w:color w:val="0000FF"/>
            <w:u w:val="single"/>
          </w:rPr>
          <w:t>ApiMac_status_frameTooLong</w:t>
        </w:r>
      </w:hyperlink>
      <w:r>
        <w:t xml:space="preserve"> = 0xE5, </w:t>
      </w:r>
      <w:hyperlink w:anchor="AAAAAAAAGN" w:history="1">
        <w:r>
          <w:rPr>
            <w:color w:val="0000FF"/>
            <w:u w:val="single"/>
          </w:rPr>
          <w:t>ApiMac_status_improperKeyType</w:t>
        </w:r>
      </w:hyperlink>
      <w:r>
        <w:t xml:space="preserve"> = 0xDC, </w:t>
      </w:r>
      <w:hyperlink w:anchor="AAAAAAAAGO" w:history="1">
        <w:r>
          <w:rPr>
            <w:color w:val="0000FF"/>
            <w:u w:val="single"/>
          </w:rPr>
          <w:t>ApiMac_status_improperSecurityLevel</w:t>
        </w:r>
      </w:hyperlink>
      <w:r>
        <w:t xml:space="preserve"> = 0xDD, </w:t>
      </w:r>
      <w:hyperlink w:anchor="AAAAAAAAGP" w:history="1">
        <w:r>
          <w:rPr>
            <w:color w:val="0000FF"/>
            <w:u w:val="single"/>
          </w:rPr>
          <w:t>ApiMac_status_invalidAddress</w:t>
        </w:r>
      </w:hyperlink>
      <w:r>
        <w:t xml:space="preserve"> = 0xF5, </w:t>
      </w:r>
      <w:hyperlink w:anchor="AAAAAAAAGQ" w:history="1">
        <w:r>
          <w:rPr>
            <w:color w:val="0000FF"/>
            <w:u w:val="single"/>
          </w:rPr>
          <w:t>ApiMac_status_invalidGts</w:t>
        </w:r>
      </w:hyperlink>
      <w:r>
        <w:t xml:space="preserve"> = 0xE6, </w:t>
      </w:r>
      <w:hyperlink w:anchor="AAAAAAAAGR" w:history="1">
        <w:r>
          <w:rPr>
            <w:color w:val="0000FF"/>
            <w:u w:val="single"/>
          </w:rPr>
          <w:t>ApiMac_status_invalidHandle</w:t>
        </w:r>
      </w:hyperlink>
      <w:r>
        <w:t xml:space="preserve"> = 0xE7, </w:t>
      </w:r>
      <w:hyperlink w:anchor="AAAAAAAAGS" w:history="1">
        <w:r>
          <w:rPr>
            <w:color w:val="0000FF"/>
            <w:u w:val="single"/>
          </w:rPr>
          <w:t>ApiMac_status_invalidIndex</w:t>
        </w:r>
      </w:hyperlink>
      <w:r>
        <w:t xml:space="preserve"> = 0xF9, </w:t>
      </w:r>
      <w:hyperlink w:anchor="AAAAAAAAGT" w:history="1">
        <w:r>
          <w:rPr>
            <w:color w:val="0000FF"/>
            <w:u w:val="single"/>
          </w:rPr>
          <w:t>ApiMac_status_invalidParameter</w:t>
        </w:r>
      </w:hyperlink>
      <w:r>
        <w:t xml:space="preserve"> = 0xE8, </w:t>
      </w:r>
      <w:hyperlink w:anchor="AAAAAAAAGU" w:history="1">
        <w:r>
          <w:rPr>
            <w:color w:val="0000FF"/>
            <w:u w:val="single"/>
          </w:rPr>
          <w:t>ApiMac_status_limitReached</w:t>
        </w:r>
      </w:hyperlink>
      <w:r>
        <w:t xml:space="preserve"> = 0xFA, </w:t>
      </w:r>
      <w:hyperlink w:anchor="AAAAAAAAGV" w:history="1">
        <w:r>
          <w:rPr>
            <w:color w:val="0000FF"/>
            <w:u w:val="single"/>
          </w:rPr>
          <w:t>ApiMac_status_noAck</w:t>
        </w:r>
      </w:hyperlink>
      <w:r>
        <w:t xml:space="preserve"> = 0xE9, </w:t>
      </w:r>
      <w:hyperlink w:anchor="AAAAAAAAGW" w:history="1">
        <w:r>
          <w:rPr>
            <w:color w:val="0000FF"/>
            <w:u w:val="single"/>
          </w:rPr>
          <w:t>ApiMac_status_noBeacon</w:t>
        </w:r>
      </w:hyperlink>
      <w:r>
        <w:t xml:space="preserve"> = 0xEA, </w:t>
      </w:r>
      <w:hyperlink w:anchor="AAAAAAAAGX" w:history="1">
        <w:r>
          <w:rPr>
            <w:color w:val="0000FF"/>
            <w:u w:val="single"/>
          </w:rPr>
          <w:t>ApiMac_status_noData</w:t>
        </w:r>
      </w:hyperlink>
      <w:r>
        <w:t xml:space="preserve"> = 0xEB, </w:t>
      </w:r>
      <w:hyperlink w:anchor="AAAAAAAAGY" w:history="1">
        <w:r>
          <w:rPr>
            <w:color w:val="0000FF"/>
            <w:u w:val="single"/>
          </w:rPr>
          <w:t>ApiMac_status_noShortAddress</w:t>
        </w:r>
      </w:hyperlink>
      <w:r>
        <w:t xml:space="preserve"> = 0xEC, </w:t>
      </w:r>
      <w:hyperlink w:anchor="AAAAAAAAGZ" w:history="1">
        <w:r>
          <w:rPr>
            <w:color w:val="0000FF"/>
            <w:u w:val="single"/>
          </w:rPr>
          <w:t>ApiMac_status_onTimeTooLong</w:t>
        </w:r>
      </w:hyperlink>
      <w:r>
        <w:t xml:space="preserve"> = 0xF6, </w:t>
      </w:r>
      <w:hyperlink w:anchor="AAAAAAAAHA" w:history="1">
        <w:r>
          <w:rPr>
            <w:color w:val="0000FF"/>
            <w:u w:val="single"/>
          </w:rPr>
          <w:t>ApiMac_status_outOfCap</w:t>
        </w:r>
      </w:hyperlink>
      <w:r>
        <w:t xml:space="preserve"> = 0xED, </w:t>
      </w:r>
      <w:hyperlink w:anchor="AAAAAAAAHB" w:history="1">
        <w:r>
          <w:rPr>
            <w:color w:val="0000FF"/>
            <w:u w:val="single"/>
          </w:rPr>
          <w:t>ApiMac_status_panIdConflict</w:t>
        </w:r>
      </w:hyperlink>
      <w:r>
        <w:t xml:space="preserve"> = 0xEE, </w:t>
      </w:r>
      <w:hyperlink w:anchor="AAAAAAAAHC" w:history="1">
        <w:r>
          <w:rPr>
            <w:color w:val="0000FF"/>
            <w:u w:val="single"/>
          </w:rPr>
          <w:t>ApiMac_status_pastTime</w:t>
        </w:r>
      </w:hyperlink>
      <w:r>
        <w:t xml:space="preserve"> = 0xF7, </w:t>
      </w:r>
      <w:hyperlink w:anchor="AAAAAAAAHD" w:history="1">
        <w:r>
          <w:rPr>
            <w:color w:val="0000FF"/>
            <w:u w:val="single"/>
          </w:rPr>
          <w:t>ApiMac_status_readOnly</w:t>
        </w:r>
      </w:hyperlink>
      <w:r>
        <w:t xml:space="preserve"> = 0xFB, </w:t>
      </w:r>
      <w:hyperlink w:anchor="AAAAAAAAHE" w:history="1">
        <w:r>
          <w:rPr>
            <w:color w:val="0000FF"/>
            <w:u w:val="single"/>
          </w:rPr>
          <w:t>ApiMac_status_realignment</w:t>
        </w:r>
      </w:hyperlink>
      <w:r>
        <w:t xml:space="preserve"> = 0xEF, </w:t>
      </w:r>
      <w:hyperlink w:anchor="AAAAAAAAHF" w:history="1">
        <w:r>
          <w:rPr>
            <w:color w:val="0000FF"/>
            <w:u w:val="single"/>
          </w:rPr>
          <w:t>ApiMac_status_scanInProgress</w:t>
        </w:r>
      </w:hyperlink>
      <w:r>
        <w:t xml:space="preserve"> = 0xFC, </w:t>
      </w:r>
      <w:hyperlink w:anchor="AAAAAAAAHG" w:history="1">
        <w:r>
          <w:rPr>
            <w:color w:val="0000FF"/>
            <w:u w:val="single"/>
          </w:rPr>
          <w:t>ApiMac_status_securityError</w:t>
        </w:r>
      </w:hyperlink>
      <w:r>
        <w:t xml:space="preserve"> = 0xE4, </w:t>
      </w:r>
      <w:hyperlink w:anchor="AAAAAAAAHH" w:history="1">
        <w:r>
          <w:rPr>
            <w:color w:val="0000FF"/>
            <w:u w:val="single"/>
          </w:rPr>
          <w:t>ApiMac_status_superframeOverlap</w:t>
        </w:r>
      </w:hyperlink>
      <w:r>
        <w:t xml:space="preserve"> = 0xFD, </w:t>
      </w:r>
      <w:hyperlink w:anchor="AAAAAAAAHI" w:history="1">
        <w:r>
          <w:rPr>
            <w:color w:val="0000FF"/>
            <w:u w:val="single"/>
          </w:rPr>
          <w:t>ApiMac_status_trackingOff</w:t>
        </w:r>
      </w:hyperlink>
      <w:r>
        <w:t xml:space="preserve"> = 0xF8, </w:t>
      </w:r>
      <w:hyperlink w:anchor="AAAAAAAAHJ" w:history="1">
        <w:r>
          <w:rPr>
            <w:color w:val="0000FF"/>
            <w:u w:val="single"/>
          </w:rPr>
          <w:t>ApiMac_status_transactionExpired</w:t>
        </w:r>
      </w:hyperlink>
      <w:r>
        <w:t xml:space="preserve"> = 0xF0, </w:t>
      </w:r>
      <w:hyperlink w:anchor="AAAAAAAAHK" w:history="1">
        <w:r>
          <w:rPr>
            <w:color w:val="0000FF"/>
            <w:u w:val="single"/>
          </w:rPr>
          <w:t>ApiMac_status_transactionOverflow</w:t>
        </w:r>
      </w:hyperlink>
      <w:r>
        <w:t xml:space="preserve"> = 0xF1, </w:t>
      </w:r>
      <w:hyperlink w:anchor="AAAAAAAAHL" w:history="1">
        <w:r>
          <w:rPr>
            <w:color w:val="0000FF"/>
            <w:u w:val="single"/>
          </w:rPr>
          <w:t>ApiMac_status_txActive</w:t>
        </w:r>
      </w:hyperlink>
      <w:r>
        <w:t xml:space="preserve"> = 0xF2, </w:t>
      </w:r>
      <w:hyperlink w:anchor="AAAAAAAAHM" w:history="1">
        <w:r>
          <w:rPr>
            <w:color w:val="0000FF"/>
            <w:u w:val="single"/>
          </w:rPr>
          <w:t>ApiMac_status_unavailableKey</w:t>
        </w:r>
      </w:hyperlink>
      <w:r>
        <w:t xml:space="preserve"> = 0xF3, </w:t>
      </w:r>
      <w:hyperlink w:anchor="AAAAAAAAHN" w:history="1">
        <w:r>
          <w:rPr>
            <w:color w:val="0000FF"/>
            <w:u w:val="single"/>
          </w:rPr>
          <w:t>ApiMac_status_unsupportedAttribute</w:t>
        </w:r>
      </w:hyperlink>
      <w:r>
        <w:t xml:space="preserve"> = 0xF4, </w:t>
      </w:r>
      <w:hyperlink w:anchor="AAAAAAAAHO" w:history="1">
        <w:r>
          <w:rPr>
            <w:color w:val="0000FF"/>
            <w:u w:val="single"/>
          </w:rPr>
          <w:t>ApiMac_status_unsupportedLegacy</w:t>
        </w:r>
      </w:hyperlink>
      <w:r>
        <w:t xml:space="preserve"> = 0xDE, </w:t>
      </w:r>
      <w:hyperlink w:anchor="AAAAAAAAHP" w:history="1">
        <w:r>
          <w:rPr>
            <w:color w:val="0000FF"/>
            <w:u w:val="single"/>
          </w:rPr>
          <w:t>ApiMac_status_unsupportedSecurity</w:t>
        </w:r>
      </w:hyperlink>
      <w:r>
        <w:t xml:space="preserve"> = 0xDF, </w:t>
      </w:r>
      <w:hyperlink w:anchor="AAAAAAAAHQ" w:history="1">
        <w:r>
          <w:rPr>
            <w:color w:val="0000FF"/>
            <w:u w:val="single"/>
          </w:rPr>
          <w:t>ApiMac_status_unsupported</w:t>
        </w:r>
      </w:hyperlink>
      <w:r>
        <w:t xml:space="preserve"> = 0x18, </w:t>
      </w:r>
      <w:hyperlink w:anchor="AAAAAAAAHR" w:history="1">
        <w:r>
          <w:rPr>
            <w:color w:val="0000FF"/>
            <w:u w:val="single"/>
          </w:rPr>
          <w:t>ApiMac_status_badState</w:t>
        </w:r>
      </w:hyperlink>
      <w:r>
        <w:t xml:space="preserve"> = 0x19, </w:t>
      </w:r>
      <w:hyperlink w:anchor="AAAAAAAAHS" w:history="1">
        <w:r>
          <w:rPr>
            <w:color w:val="0000FF"/>
            <w:u w:val="single"/>
          </w:rPr>
          <w:t>ApiMac_status_noResources</w:t>
        </w:r>
      </w:hyperlink>
      <w:r>
        <w:t xml:space="preserve"> = 0x1A, </w:t>
      </w:r>
      <w:hyperlink w:anchor="AAAAAAAAHT" w:history="1">
        <w:r>
          <w:rPr>
            <w:color w:val="0000FF"/>
            <w:u w:val="single"/>
          </w:rPr>
          <w:t>ApiMac_status_ackPending</w:t>
        </w:r>
      </w:hyperlink>
      <w:r>
        <w:t xml:space="preserve"> = 0x1B, </w:t>
      </w:r>
      <w:hyperlink w:anchor="AAAAAAAAHU" w:history="1">
        <w:r>
          <w:rPr>
            <w:color w:val="0000FF"/>
            <w:u w:val="single"/>
          </w:rPr>
          <w:t>ApiMac_status_noTime</w:t>
        </w:r>
      </w:hyperlink>
      <w:r>
        <w:t xml:space="preserve"> = 0x1C, </w:t>
      </w:r>
      <w:hyperlink w:anchor="AAAAAAAAHV" w:history="1">
        <w:r>
          <w:rPr>
            <w:color w:val="0000FF"/>
            <w:u w:val="single"/>
          </w:rPr>
          <w:t>ApiMac_status_txAborted</w:t>
        </w:r>
      </w:hyperlink>
      <w:r>
        <w:t xml:space="preserve"> = 0x1D, </w:t>
      </w:r>
      <w:hyperlink w:anchor="AAAAAAAAHW" w:history="1">
        <w:r>
          <w:rPr>
            <w:color w:val="0000FF"/>
            <w:u w:val="single"/>
          </w:rPr>
          <w:t>ApiMac_status_duplicateEntry</w:t>
        </w:r>
      </w:hyperlink>
      <w:r>
        <w:t xml:space="preserve"> = 0x1E, </w:t>
      </w:r>
      <w:hyperlink w:anchor="AAAAAAAAHX" w:history="1">
        <w:r>
          <w:rPr>
            <w:color w:val="0000FF"/>
            <w:u w:val="single"/>
          </w:rPr>
          <w:t>ApiMac_status_fhError</w:t>
        </w:r>
      </w:hyperlink>
      <w:r>
        <w:t xml:space="preserve"> = 0x61, </w:t>
      </w:r>
      <w:hyperlink w:anchor="AAAAAAAAHY" w:history="1">
        <w:r>
          <w:rPr>
            <w:color w:val="0000FF"/>
            <w:u w:val="single"/>
          </w:rPr>
          <w:t>ApiMac_status_fhIeNotSupported</w:t>
        </w:r>
      </w:hyperlink>
      <w:r>
        <w:t xml:space="preserve"> = 0x62, </w:t>
      </w:r>
      <w:hyperlink w:anchor="AAAAAAAAHZ" w:history="1">
        <w:r>
          <w:rPr>
            <w:color w:val="0000FF"/>
            <w:u w:val="single"/>
          </w:rPr>
          <w:t>ApiMac_status_fhNotInAsync</w:t>
        </w:r>
      </w:hyperlink>
      <w:r>
        <w:t xml:space="preserve"> = 0x63, </w:t>
      </w:r>
      <w:hyperlink w:anchor="AAAAAAAAIA" w:history="1">
        <w:r>
          <w:rPr>
            <w:color w:val="0000FF"/>
            <w:u w:val="single"/>
          </w:rPr>
          <w:t>ApiMac_status_fhNotInNeighborTable</w:t>
        </w:r>
      </w:hyperlink>
      <w:r>
        <w:t xml:space="preserve"> = 0x64, </w:t>
      </w:r>
      <w:hyperlink w:anchor="AAAAAAAAIB" w:history="1">
        <w:r>
          <w:rPr>
            <w:color w:val="0000FF"/>
            <w:u w:val="single"/>
          </w:rPr>
          <w:t>ApiMac_status_fhOutSlot</w:t>
        </w:r>
      </w:hyperlink>
      <w:r>
        <w:t xml:space="preserve"> = 0x65, </w:t>
      </w:r>
      <w:hyperlink w:anchor="AAAAAAAAIC" w:history="1">
        <w:r>
          <w:rPr>
            <w:color w:val="0000FF"/>
            <w:u w:val="single"/>
          </w:rPr>
          <w:t>ApiMac_status_fhInvalidAddress</w:t>
        </w:r>
      </w:hyperlink>
      <w:r>
        <w:t xml:space="preserve"> = 0x66, </w:t>
      </w:r>
      <w:hyperlink w:anchor="AAAAAAAAID" w:history="1">
        <w:r>
          <w:rPr>
            <w:color w:val="0000FF"/>
            <w:u w:val="single"/>
          </w:rPr>
          <w:t>ApiMac_status_fhIeFormatInvalid</w:t>
        </w:r>
      </w:hyperlink>
      <w:r>
        <w:t xml:space="preserve"> = 0x67, </w:t>
      </w:r>
      <w:hyperlink w:anchor="AAAAAAAAIE" w:history="1">
        <w:r>
          <w:rPr>
            <w:color w:val="0000FF"/>
            <w:u w:val="single"/>
          </w:rPr>
          <w:t>ApiMac_status_fhPibNotSupported</w:t>
        </w:r>
      </w:hyperlink>
      <w:r>
        <w:t xml:space="preserve"> = 0x68, </w:t>
      </w:r>
      <w:hyperlink w:anchor="AAAAAAAAIF" w:history="1">
        <w:r>
          <w:rPr>
            <w:color w:val="0000FF"/>
            <w:u w:val="single"/>
          </w:rPr>
          <w:t>ApiMac_status_fhPibReadOnly</w:t>
        </w:r>
      </w:hyperlink>
      <w:r>
        <w:t xml:space="preserve"> = 0x69, </w:t>
      </w:r>
      <w:hyperlink w:anchor="AAAAAAAAIG" w:history="1">
        <w:r>
          <w:rPr>
            <w:color w:val="0000FF"/>
            <w:u w:val="single"/>
          </w:rPr>
          <w:t>ApiMac_status_fhPibInvalidParameter</w:t>
        </w:r>
      </w:hyperlink>
      <w:r>
        <w:t xml:space="preserve"> = 0x6A, </w:t>
      </w:r>
      <w:hyperlink w:anchor="AAAAAAAAIH" w:history="1">
        <w:r>
          <w:rPr>
            <w:color w:val="0000FF"/>
            <w:u w:val="single"/>
          </w:rPr>
          <w:t>ApiMac_status_fhInvalidFrameType</w:t>
        </w:r>
      </w:hyperlink>
      <w:r>
        <w:t xml:space="preserve"> = 0x6B, </w:t>
      </w:r>
      <w:hyperlink w:anchor="AAAAAAAAII" w:history="1">
        <w:r>
          <w:rPr>
            <w:color w:val="0000FF"/>
            <w:u w:val="single"/>
          </w:rPr>
          <w:t>ApiMac_status_fhExpiredNode</w:t>
        </w:r>
      </w:hyperlink>
      <w:r>
        <w:t xml:space="preserve"> = 0x6C }</w:t>
      </w:r>
    </w:p>
    <w:p w:rsidR="00A64FB0" w:rsidRDefault="00A64FB0" w:rsidP="00A64FB0">
      <w:pPr>
        <w:pStyle w:val="ListBullet0"/>
        <w:numPr>
          <w:ilvl w:val="0"/>
          <w:numId w:val="37"/>
        </w:numPr>
        <w:tabs>
          <w:tab w:val="clear" w:pos="720"/>
          <w:tab w:val="num" w:pos="360"/>
        </w:tabs>
        <w:ind w:left="360"/>
      </w:pPr>
      <w:r>
        <w:t xml:space="preserve">enum </w:t>
      </w:r>
      <w:hyperlink w:anchor="AAAAAAAAIJ" w:history="1">
        <w:r>
          <w:rPr>
            <w:color w:val="0000FF"/>
            <w:u w:val="single"/>
          </w:rPr>
          <w:t>ApiMac_secLevel_t</w:t>
        </w:r>
      </w:hyperlink>
      <w:r>
        <w:t xml:space="preserve"> { </w:t>
      </w:r>
      <w:hyperlink w:anchor="AAAAAAAAIK" w:history="1">
        <w:r>
          <w:rPr>
            <w:color w:val="0000FF"/>
            <w:u w:val="single"/>
          </w:rPr>
          <w:t>ApiMac_secLevel_none</w:t>
        </w:r>
      </w:hyperlink>
      <w:r>
        <w:t xml:space="preserve"> = 0, </w:t>
      </w:r>
      <w:hyperlink w:anchor="AAAAAAAAIL" w:history="1">
        <w:r>
          <w:rPr>
            <w:color w:val="0000FF"/>
            <w:u w:val="single"/>
          </w:rPr>
          <w:t>ApiMac_secLevel_mic32</w:t>
        </w:r>
      </w:hyperlink>
      <w:r>
        <w:t xml:space="preserve"> = 1, </w:t>
      </w:r>
      <w:hyperlink w:anchor="AAAAAAAAIM" w:history="1">
        <w:r>
          <w:rPr>
            <w:color w:val="0000FF"/>
            <w:u w:val="single"/>
          </w:rPr>
          <w:t>ApiMac_secLevel_mic64</w:t>
        </w:r>
      </w:hyperlink>
      <w:r>
        <w:t xml:space="preserve"> = 2, </w:t>
      </w:r>
      <w:hyperlink w:anchor="AAAAAAAAIN" w:history="1">
        <w:r>
          <w:rPr>
            <w:color w:val="0000FF"/>
            <w:u w:val="single"/>
          </w:rPr>
          <w:t>ApiMac_secLevel_mic128</w:t>
        </w:r>
      </w:hyperlink>
      <w:r>
        <w:t xml:space="preserve"> = 3, </w:t>
      </w:r>
      <w:hyperlink w:anchor="AAAAAAAAIO" w:history="1">
        <w:r>
          <w:rPr>
            <w:color w:val="0000FF"/>
            <w:u w:val="single"/>
          </w:rPr>
          <w:t>ApiMac_secLevel_enc</w:t>
        </w:r>
      </w:hyperlink>
      <w:r>
        <w:t xml:space="preserve"> = 4, </w:t>
      </w:r>
      <w:hyperlink w:anchor="AAAAAAAAIP" w:history="1">
        <w:r>
          <w:rPr>
            <w:color w:val="0000FF"/>
            <w:u w:val="single"/>
          </w:rPr>
          <w:t>ApiMac_secLevel_encMic32</w:t>
        </w:r>
      </w:hyperlink>
      <w:r>
        <w:t xml:space="preserve"> = 5, </w:t>
      </w:r>
      <w:hyperlink w:anchor="AAAAAAAAIQ" w:history="1">
        <w:r>
          <w:rPr>
            <w:color w:val="0000FF"/>
            <w:u w:val="single"/>
          </w:rPr>
          <w:t>ApiMac_secLevel_encMic64</w:t>
        </w:r>
      </w:hyperlink>
      <w:r>
        <w:t xml:space="preserve"> = 6, </w:t>
      </w:r>
      <w:hyperlink w:anchor="AAAAAAAAIR" w:history="1">
        <w:r>
          <w:rPr>
            <w:color w:val="0000FF"/>
            <w:u w:val="single"/>
          </w:rPr>
          <w:t>ApiMac_secLevel_encMic128</w:t>
        </w:r>
      </w:hyperlink>
      <w:r>
        <w:t xml:space="preserve"> = 7 }</w:t>
      </w:r>
    </w:p>
    <w:p w:rsidR="00A64FB0" w:rsidRDefault="00A64FB0" w:rsidP="00A64FB0">
      <w:pPr>
        <w:pStyle w:val="ListBullet0"/>
        <w:numPr>
          <w:ilvl w:val="0"/>
          <w:numId w:val="37"/>
        </w:numPr>
        <w:tabs>
          <w:tab w:val="clear" w:pos="720"/>
          <w:tab w:val="num" w:pos="360"/>
        </w:tabs>
        <w:ind w:left="360"/>
      </w:pPr>
      <w:r>
        <w:t xml:space="preserve">enum </w:t>
      </w:r>
      <w:hyperlink w:anchor="AAAAAAAAIS" w:history="1">
        <w:r>
          <w:rPr>
            <w:color w:val="0000FF"/>
            <w:u w:val="single"/>
          </w:rPr>
          <w:t>ApiMac_keyIdMode_t</w:t>
        </w:r>
      </w:hyperlink>
      <w:r>
        <w:t xml:space="preserve"> { </w:t>
      </w:r>
      <w:hyperlink w:anchor="AAAAAAAAIT" w:history="1">
        <w:r>
          <w:rPr>
            <w:color w:val="0000FF"/>
            <w:u w:val="single"/>
          </w:rPr>
          <w:t>ApiMac_keyIdMode_implicit</w:t>
        </w:r>
      </w:hyperlink>
      <w:r>
        <w:t xml:space="preserve"> = 0, </w:t>
      </w:r>
      <w:hyperlink w:anchor="AAAAAAAAIU" w:history="1">
        <w:r>
          <w:rPr>
            <w:color w:val="0000FF"/>
            <w:u w:val="single"/>
          </w:rPr>
          <w:t>ApiMac_keyIdMode_1</w:t>
        </w:r>
      </w:hyperlink>
      <w:r>
        <w:t xml:space="preserve"> = 1, </w:t>
      </w:r>
      <w:hyperlink w:anchor="AAAAAAAAIV" w:history="1">
        <w:r>
          <w:rPr>
            <w:color w:val="0000FF"/>
            <w:u w:val="single"/>
          </w:rPr>
          <w:t>ApiMac_keyIdMode_4</w:t>
        </w:r>
      </w:hyperlink>
      <w:r>
        <w:t xml:space="preserve"> = 2, </w:t>
      </w:r>
      <w:hyperlink w:anchor="AAAAAAAAIW" w:history="1">
        <w:r>
          <w:rPr>
            <w:color w:val="0000FF"/>
            <w:u w:val="single"/>
          </w:rPr>
          <w:t>ApiMac_keyIdMode_8</w:t>
        </w:r>
      </w:hyperlink>
      <w:r>
        <w:t xml:space="preserve"> = 3 }</w:t>
      </w:r>
    </w:p>
    <w:p w:rsidR="00A64FB0" w:rsidRDefault="00A64FB0" w:rsidP="00A64FB0">
      <w:pPr>
        <w:pStyle w:val="ListBullet0"/>
        <w:numPr>
          <w:ilvl w:val="0"/>
          <w:numId w:val="37"/>
        </w:numPr>
        <w:tabs>
          <w:tab w:val="clear" w:pos="720"/>
          <w:tab w:val="num" w:pos="360"/>
        </w:tabs>
        <w:ind w:left="360"/>
      </w:pPr>
      <w:r>
        <w:lastRenderedPageBreak/>
        <w:t xml:space="preserve">enum </w:t>
      </w:r>
      <w:hyperlink w:anchor="AAAAAAAAIX" w:history="1">
        <w:r>
          <w:rPr>
            <w:color w:val="0000FF"/>
            <w:u w:val="single"/>
          </w:rPr>
          <w:t>ApiMac_attribute_bool_t</w:t>
        </w:r>
      </w:hyperlink>
      <w:r>
        <w:t xml:space="preserve"> { </w:t>
      </w:r>
      <w:hyperlink w:anchor="AAAAAAAAIY" w:history="1">
        <w:r>
          <w:rPr>
            <w:color w:val="0000FF"/>
            <w:u w:val="single"/>
          </w:rPr>
          <w:t>ApiMac_attribute_associatePermit</w:t>
        </w:r>
      </w:hyperlink>
      <w:r>
        <w:t xml:space="preserve"> = 0x41, </w:t>
      </w:r>
      <w:hyperlink w:anchor="AAAAAAAAIZ" w:history="1">
        <w:r>
          <w:rPr>
            <w:color w:val="0000FF"/>
            <w:u w:val="single"/>
          </w:rPr>
          <w:t>ApiMac_attribute_autoRequest</w:t>
        </w:r>
      </w:hyperlink>
      <w:r>
        <w:t xml:space="preserve"> = 0x42, </w:t>
      </w:r>
      <w:hyperlink w:anchor="AAAAAAAAJA" w:history="1">
        <w:r>
          <w:rPr>
            <w:color w:val="0000FF"/>
            <w:u w:val="single"/>
          </w:rPr>
          <w:t>ApiMac_attribute_battLifeExt</w:t>
        </w:r>
      </w:hyperlink>
      <w:r>
        <w:t xml:space="preserve"> = 0x43, </w:t>
      </w:r>
      <w:hyperlink w:anchor="AAAAAAAAJB" w:history="1">
        <w:r>
          <w:rPr>
            <w:color w:val="0000FF"/>
            <w:u w:val="single"/>
          </w:rPr>
          <w:t>ApiMac_attribute_gtsPermit</w:t>
        </w:r>
      </w:hyperlink>
      <w:r>
        <w:t xml:space="preserve"> = 0x4D, </w:t>
      </w:r>
      <w:hyperlink w:anchor="AAAAAAAAJC" w:history="1">
        <w:r>
          <w:rPr>
            <w:color w:val="0000FF"/>
            <w:u w:val="single"/>
          </w:rPr>
          <w:t>ApiMac_attribute_promiscuousMode</w:t>
        </w:r>
      </w:hyperlink>
      <w:r>
        <w:t xml:space="preserve"> = 0x51, </w:t>
      </w:r>
      <w:hyperlink w:anchor="AAAAAAAAJD" w:history="1">
        <w:r>
          <w:rPr>
            <w:color w:val="0000FF"/>
            <w:u w:val="single"/>
          </w:rPr>
          <w:t>ApiMac_attribute_RxOnWhenIdle</w:t>
        </w:r>
      </w:hyperlink>
      <w:r>
        <w:t xml:space="preserve"> = 0x52, </w:t>
      </w:r>
      <w:hyperlink w:anchor="AAAAAAAAJE" w:history="1">
        <w:r>
          <w:rPr>
            <w:color w:val="0000FF"/>
            <w:u w:val="single"/>
          </w:rPr>
          <w:t>ApiMac_attribute_associatedPanCoord</w:t>
        </w:r>
      </w:hyperlink>
      <w:r>
        <w:t xml:space="preserve"> = 0x56, </w:t>
      </w:r>
      <w:hyperlink w:anchor="AAAAAAAAJF" w:history="1">
        <w:r>
          <w:rPr>
            <w:color w:val="0000FF"/>
            <w:u w:val="single"/>
          </w:rPr>
          <w:t>ApiMac_attribute_timestampSupported</w:t>
        </w:r>
      </w:hyperlink>
      <w:r>
        <w:t xml:space="preserve"> = 0x5C, </w:t>
      </w:r>
      <w:hyperlink w:anchor="AAAAAAAAJG" w:history="1">
        <w:r>
          <w:rPr>
            <w:color w:val="0000FF"/>
            <w:u w:val="single"/>
          </w:rPr>
          <w:t>ApiMac_attribute_securityEnabled</w:t>
        </w:r>
      </w:hyperlink>
      <w:r>
        <w:t xml:space="preserve"> = 0x5D, </w:t>
      </w:r>
      <w:hyperlink w:anchor="AAAAAAAAJH" w:history="1">
        <w:r>
          <w:rPr>
            <w:color w:val="0000FF"/>
            <w:u w:val="single"/>
          </w:rPr>
          <w:t>ApiMac_attribute_includeMPMIE</w:t>
        </w:r>
      </w:hyperlink>
      <w:r>
        <w:t xml:space="preserve"> = 0x62, </w:t>
      </w:r>
      <w:hyperlink w:anchor="AAAAAAAAJI" w:history="1">
        <w:r>
          <w:rPr>
            <w:color w:val="0000FF"/>
            <w:u w:val="single"/>
          </w:rPr>
          <w:t>ApiMac_attribute_fcsType</w:t>
        </w:r>
      </w:hyperlink>
      <w:r>
        <w:t xml:space="preserve"> = 0xE9 }</w:t>
      </w:r>
    </w:p>
    <w:p w:rsidR="00A64FB0" w:rsidRDefault="00A64FB0" w:rsidP="00A64FB0">
      <w:pPr>
        <w:pStyle w:val="ListBullet0"/>
        <w:numPr>
          <w:ilvl w:val="0"/>
          <w:numId w:val="37"/>
        </w:numPr>
        <w:tabs>
          <w:tab w:val="clear" w:pos="720"/>
          <w:tab w:val="num" w:pos="360"/>
        </w:tabs>
        <w:ind w:left="360"/>
      </w:pPr>
      <w:r>
        <w:t xml:space="preserve">enum </w:t>
      </w:r>
      <w:hyperlink w:anchor="AAAAAAAAJJ" w:history="1">
        <w:r>
          <w:rPr>
            <w:color w:val="0000FF"/>
            <w:u w:val="single"/>
          </w:rPr>
          <w:t>ApiMac_attribute_uint8_t</w:t>
        </w:r>
      </w:hyperlink>
      <w:r>
        <w:t xml:space="preserve"> { </w:t>
      </w:r>
      <w:hyperlink w:anchor="AAAAAAAAJK" w:history="1">
        <w:r>
          <w:rPr>
            <w:color w:val="0000FF"/>
            <w:u w:val="single"/>
          </w:rPr>
          <w:t>ApiMac_attribute_ackWaitDuration</w:t>
        </w:r>
      </w:hyperlink>
      <w:r>
        <w:t xml:space="preserve"> = 0x40, </w:t>
      </w:r>
      <w:hyperlink w:anchor="AAAAAAAAJL" w:history="1">
        <w:r>
          <w:rPr>
            <w:color w:val="0000FF"/>
            <w:u w:val="single"/>
          </w:rPr>
          <w:t>ApiMac_attribute_battLifeExtPeriods</w:t>
        </w:r>
      </w:hyperlink>
      <w:r>
        <w:t xml:space="preserve"> = 0x44, </w:t>
      </w:r>
      <w:hyperlink w:anchor="AAAAAAAAJM" w:history="1">
        <w:r>
          <w:rPr>
            <w:color w:val="0000FF"/>
            <w:u w:val="single"/>
          </w:rPr>
          <w:t>ApiMac_attribute_beaconPayloadLength</w:t>
        </w:r>
      </w:hyperlink>
      <w:r>
        <w:t xml:space="preserve"> = 0x46, </w:t>
      </w:r>
      <w:hyperlink w:anchor="AAAAAAAAJN" w:history="1">
        <w:r>
          <w:rPr>
            <w:color w:val="0000FF"/>
            <w:u w:val="single"/>
          </w:rPr>
          <w:t>ApiMac_attribute_beaconOrder</w:t>
        </w:r>
      </w:hyperlink>
      <w:r>
        <w:t xml:space="preserve"> = 0x47, </w:t>
      </w:r>
      <w:hyperlink w:anchor="AAAAAAAAJO" w:history="1">
        <w:r>
          <w:rPr>
            <w:color w:val="0000FF"/>
            <w:u w:val="single"/>
          </w:rPr>
          <w:t>ApiMac_attribute_bsn</w:t>
        </w:r>
      </w:hyperlink>
      <w:r>
        <w:t xml:space="preserve"> = 0x49, </w:t>
      </w:r>
      <w:hyperlink w:anchor="AAAAAAAAJP" w:history="1">
        <w:r>
          <w:rPr>
            <w:color w:val="0000FF"/>
            <w:u w:val="single"/>
          </w:rPr>
          <w:t>ApiMac_attribute_dsn</w:t>
        </w:r>
      </w:hyperlink>
      <w:r>
        <w:t xml:space="preserve"> = 0x4C, </w:t>
      </w:r>
      <w:hyperlink w:anchor="AAAAAAAAJQ" w:history="1">
        <w:r>
          <w:rPr>
            <w:color w:val="0000FF"/>
            <w:u w:val="single"/>
          </w:rPr>
          <w:t>ApiMac_attribute_maxCsmaBackoffs</w:t>
        </w:r>
      </w:hyperlink>
      <w:r>
        <w:t xml:space="preserve"> = 0x4E, </w:t>
      </w:r>
      <w:hyperlink w:anchor="AAAAAAAAJR" w:history="1">
        <w:r>
          <w:rPr>
            <w:color w:val="0000FF"/>
            <w:u w:val="single"/>
          </w:rPr>
          <w:t>ApiMac_attribute_backoffExponent</w:t>
        </w:r>
      </w:hyperlink>
      <w:r>
        <w:t xml:space="preserve"> = 0x4F, </w:t>
      </w:r>
      <w:hyperlink w:anchor="AAAAAAAAJS" w:history="1">
        <w:r>
          <w:rPr>
            <w:color w:val="0000FF"/>
            <w:u w:val="single"/>
          </w:rPr>
          <w:t>ApiMac_attribute_superframeOrder</w:t>
        </w:r>
      </w:hyperlink>
      <w:r>
        <w:t xml:space="preserve"> = 0x54, </w:t>
      </w:r>
      <w:hyperlink w:anchor="AAAAAAAAJT" w:history="1">
        <w:r>
          <w:rPr>
            <w:color w:val="0000FF"/>
            <w:u w:val="single"/>
          </w:rPr>
          <w:t>ApiMac_attribute_maxBackoffExponent</w:t>
        </w:r>
      </w:hyperlink>
      <w:r>
        <w:t xml:space="preserve"> = 0x57, </w:t>
      </w:r>
      <w:hyperlink w:anchor="AAAAAAAAJU" w:history="1">
        <w:r>
          <w:rPr>
            <w:color w:val="0000FF"/>
            <w:u w:val="single"/>
          </w:rPr>
          <w:t>ApiMac_attribute_maxFrameRetries</w:t>
        </w:r>
      </w:hyperlink>
      <w:r>
        <w:t xml:space="preserve"> = 0x59, </w:t>
      </w:r>
      <w:hyperlink w:anchor="AAAAAAAAJV" w:history="1">
        <w:r>
          <w:rPr>
            <w:color w:val="0000FF"/>
            <w:u w:val="single"/>
          </w:rPr>
          <w:t>ApiMac_attribute_responseWaitTime</w:t>
        </w:r>
      </w:hyperlink>
      <w:r>
        <w:t xml:space="preserve"> = 0x5A, </w:t>
      </w:r>
      <w:hyperlink w:anchor="AAAAAAAAJW" w:history="1">
        <w:r>
          <w:rPr>
            <w:color w:val="0000FF"/>
            <w:u w:val="single"/>
          </w:rPr>
          <w:t>ApiMac_attribute_syncSymbolOffset</w:t>
        </w:r>
      </w:hyperlink>
      <w:r>
        <w:t xml:space="preserve"> = 0x5B, </w:t>
      </w:r>
      <w:hyperlink w:anchor="AAAAAAAAJX" w:history="1">
        <w:r>
          <w:rPr>
            <w:color w:val="0000FF"/>
            <w:u w:val="single"/>
          </w:rPr>
          <w:t>ApiMac_attribute_eBeaconSequenceNumber</w:t>
        </w:r>
      </w:hyperlink>
      <w:r>
        <w:t xml:space="preserve"> = 0x5E, </w:t>
      </w:r>
      <w:hyperlink w:anchor="AAAAAAAAJY" w:history="1">
        <w:r>
          <w:rPr>
            <w:color w:val="0000FF"/>
            <w:u w:val="single"/>
          </w:rPr>
          <w:t>ApiMac_attribute_eBeaconOrder</w:t>
        </w:r>
      </w:hyperlink>
      <w:r>
        <w:t xml:space="preserve"> = 0x5F, </w:t>
      </w:r>
      <w:hyperlink w:anchor="AAAAAAAAJZ" w:history="1">
        <w:r>
          <w:rPr>
            <w:color w:val="0000FF"/>
            <w:u w:val="single"/>
          </w:rPr>
          <w:t>ApiMac_attribute_offsetTimeslot</w:t>
        </w:r>
      </w:hyperlink>
      <w:r>
        <w:t xml:space="preserve"> = 0x61, </w:t>
      </w:r>
      <w:hyperlink w:anchor="AAAAAAAAKA" w:history="1">
        <w:r>
          <w:rPr>
            <w:color w:val="0000FF"/>
            <w:u w:val="single"/>
          </w:rPr>
          <w:t>ApiMac_attribute_phyTransmitPowerSigned</w:t>
        </w:r>
      </w:hyperlink>
      <w:r>
        <w:t xml:space="preserve"> = 0xE0, </w:t>
      </w:r>
      <w:hyperlink w:anchor="AAAAAAAAKB" w:history="1">
        <w:r>
          <w:rPr>
            <w:color w:val="0000FF"/>
            <w:u w:val="single"/>
          </w:rPr>
          <w:t>ApiMac_attribute_logicalChannel</w:t>
        </w:r>
      </w:hyperlink>
      <w:r>
        <w:t xml:space="preserve"> = 0xE1, </w:t>
      </w:r>
      <w:hyperlink w:anchor="AAAAAAAAKC" w:history="1">
        <w:r>
          <w:rPr>
            <w:color w:val="0000FF"/>
            <w:u w:val="single"/>
          </w:rPr>
          <w:t>ApiMac_attribute_altBackoffExponent</w:t>
        </w:r>
      </w:hyperlink>
      <w:r>
        <w:t xml:space="preserve"> = 0xE3, </w:t>
      </w:r>
      <w:hyperlink w:anchor="AAAAAAAAKD" w:history="1">
        <w:r>
          <w:rPr>
            <w:color w:val="0000FF"/>
            <w:u w:val="single"/>
          </w:rPr>
          <w:t>ApiMac_attribute_deviceBeaconOrder</w:t>
        </w:r>
      </w:hyperlink>
      <w:r>
        <w:t xml:space="preserve"> = 0xE4, </w:t>
      </w:r>
      <w:hyperlink w:anchor="AAAAAAAAKE" w:history="1">
        <w:r>
          <w:rPr>
            <w:color w:val="0000FF"/>
            <w:u w:val="single"/>
          </w:rPr>
          <w:t>ApiMac_attribute_rf4cePowerSavings</w:t>
        </w:r>
      </w:hyperlink>
      <w:r>
        <w:t xml:space="preserve"> = 0xE5, </w:t>
      </w:r>
      <w:hyperlink w:anchor="AAAAAAAAKF" w:history="1">
        <w:r>
          <w:rPr>
            <w:color w:val="0000FF"/>
            <w:u w:val="single"/>
          </w:rPr>
          <w:t>ApiMac_attribute_frameVersionSupport</w:t>
        </w:r>
      </w:hyperlink>
      <w:r>
        <w:t xml:space="preserve"> = 0xE6, </w:t>
      </w:r>
      <w:hyperlink w:anchor="AAAAAAAAKG" w:history="1">
        <w:r>
          <w:rPr>
            <w:color w:val="0000FF"/>
            <w:u w:val="single"/>
          </w:rPr>
          <w:t>ApiMac_attribute_channelPage</w:t>
        </w:r>
      </w:hyperlink>
      <w:r>
        <w:t xml:space="preserve"> = 0xE7, </w:t>
      </w:r>
      <w:hyperlink w:anchor="AAAAAAAAKH" w:history="1">
        <w:r>
          <w:rPr>
            <w:color w:val="0000FF"/>
            <w:u w:val="single"/>
          </w:rPr>
          <w:t>ApiMac_attribute_phyCurrentDescriptorId</w:t>
        </w:r>
      </w:hyperlink>
      <w:r>
        <w:t xml:space="preserve"> = 0xE8 }</w:t>
      </w:r>
    </w:p>
    <w:p w:rsidR="00A64FB0" w:rsidRDefault="00A64FB0" w:rsidP="00A64FB0">
      <w:pPr>
        <w:pStyle w:val="ListBullet0"/>
        <w:numPr>
          <w:ilvl w:val="0"/>
          <w:numId w:val="37"/>
        </w:numPr>
        <w:tabs>
          <w:tab w:val="clear" w:pos="720"/>
          <w:tab w:val="num" w:pos="360"/>
        </w:tabs>
        <w:ind w:left="360"/>
      </w:pPr>
      <w:r>
        <w:t xml:space="preserve">enum </w:t>
      </w:r>
      <w:hyperlink w:anchor="AAAAAAAAKI" w:history="1">
        <w:r>
          <w:rPr>
            <w:color w:val="0000FF"/>
            <w:u w:val="single"/>
          </w:rPr>
          <w:t>ApiMac_attribute_uint16_t</w:t>
        </w:r>
      </w:hyperlink>
      <w:r>
        <w:t xml:space="preserve"> { </w:t>
      </w:r>
      <w:hyperlink w:anchor="AAAAAAAAKJ" w:history="1">
        <w:r>
          <w:rPr>
            <w:color w:val="0000FF"/>
            <w:u w:val="single"/>
          </w:rPr>
          <w:t>ApiMac_attribute_coordShortAddress</w:t>
        </w:r>
      </w:hyperlink>
      <w:r>
        <w:t xml:space="preserve"> = 0x4B, </w:t>
      </w:r>
      <w:hyperlink w:anchor="AAAAAAAAKK" w:history="1">
        <w:r>
          <w:rPr>
            <w:color w:val="0000FF"/>
            <w:u w:val="single"/>
          </w:rPr>
          <w:t>ApiMac_attribute_panId</w:t>
        </w:r>
      </w:hyperlink>
      <w:r>
        <w:t xml:space="preserve"> = 0x50, </w:t>
      </w:r>
      <w:hyperlink w:anchor="AAAAAAAAKL" w:history="1">
        <w:r>
          <w:rPr>
            <w:color w:val="0000FF"/>
            <w:u w:val="single"/>
          </w:rPr>
          <w:t>ApiMac_attribute_shortAddress</w:t>
        </w:r>
      </w:hyperlink>
      <w:r>
        <w:t xml:space="preserve"> = 0x53, </w:t>
      </w:r>
      <w:hyperlink w:anchor="AAAAAAAAKM" w:history="1">
        <w:r>
          <w:rPr>
            <w:color w:val="0000FF"/>
            <w:u w:val="single"/>
          </w:rPr>
          <w:t>ApiMac_attribute_transactionPersistenceTime</w:t>
        </w:r>
      </w:hyperlink>
      <w:r>
        <w:t xml:space="preserve"> = 0x55, </w:t>
      </w:r>
      <w:hyperlink w:anchor="AAAAAAAAKN" w:history="1">
        <w:r>
          <w:rPr>
            <w:color w:val="0000FF"/>
            <w:u w:val="single"/>
          </w:rPr>
          <w:t>ApiMac_attribute_maxFrameTotalWaitTime</w:t>
        </w:r>
      </w:hyperlink>
      <w:r>
        <w:t xml:space="preserve"> = 0x58, </w:t>
      </w:r>
      <w:hyperlink w:anchor="AAAAAAAAKO" w:history="1">
        <w:r>
          <w:rPr>
            <w:color w:val="0000FF"/>
            <w:u w:val="single"/>
          </w:rPr>
          <w:t>ApiMac_attribute_eBeaconOrderNBPAN</w:t>
        </w:r>
      </w:hyperlink>
      <w:r>
        <w:t xml:space="preserve"> = 0x60 }</w:t>
      </w:r>
    </w:p>
    <w:p w:rsidR="00A64FB0" w:rsidRDefault="00A64FB0" w:rsidP="00A64FB0">
      <w:pPr>
        <w:pStyle w:val="ListBullet0"/>
        <w:numPr>
          <w:ilvl w:val="0"/>
          <w:numId w:val="37"/>
        </w:numPr>
        <w:tabs>
          <w:tab w:val="clear" w:pos="720"/>
          <w:tab w:val="num" w:pos="360"/>
        </w:tabs>
        <w:ind w:left="360"/>
      </w:pPr>
      <w:r>
        <w:t xml:space="preserve">enum </w:t>
      </w:r>
      <w:hyperlink w:anchor="AAAAAAAAKP" w:history="1">
        <w:r>
          <w:rPr>
            <w:color w:val="0000FF"/>
            <w:u w:val="single"/>
          </w:rPr>
          <w:t>ApiMac_attribute_uint32_t</w:t>
        </w:r>
      </w:hyperlink>
      <w:r>
        <w:t xml:space="preserve"> { </w:t>
      </w:r>
      <w:hyperlink w:anchor="AAAAAAAAKQ" w:history="1">
        <w:r>
          <w:rPr>
            <w:color w:val="0000FF"/>
            <w:u w:val="single"/>
          </w:rPr>
          <w:t>ApiMac_attribute_beaconTxTime</w:t>
        </w:r>
      </w:hyperlink>
      <w:r>
        <w:t xml:space="preserve"> = 0x48, </w:t>
      </w:r>
      <w:hyperlink w:anchor="AAAAAAAAKR" w:history="1">
        <w:r>
          <w:rPr>
            <w:color w:val="0000FF"/>
            <w:u w:val="single"/>
          </w:rPr>
          <w:t>ApiMac_attribute_diagRxCrcPass</w:t>
        </w:r>
      </w:hyperlink>
      <w:r>
        <w:t xml:space="preserve"> = 0xEA, </w:t>
      </w:r>
      <w:hyperlink w:anchor="AAAAAAAAKS" w:history="1">
        <w:r>
          <w:rPr>
            <w:color w:val="0000FF"/>
            <w:u w:val="single"/>
          </w:rPr>
          <w:t>ApiMac_attribute_diagRxCrcFail</w:t>
        </w:r>
      </w:hyperlink>
      <w:r>
        <w:t xml:space="preserve"> = 0xEB, </w:t>
      </w:r>
      <w:hyperlink w:anchor="AAAAAAAAKT" w:history="1">
        <w:r>
          <w:rPr>
            <w:color w:val="0000FF"/>
            <w:u w:val="single"/>
          </w:rPr>
          <w:t>ApiMac_attribute_diagRxBroadcast</w:t>
        </w:r>
      </w:hyperlink>
      <w:r>
        <w:t xml:space="preserve"> = 0xEC, </w:t>
      </w:r>
      <w:hyperlink w:anchor="AAAAAAAAKU" w:history="1">
        <w:r>
          <w:rPr>
            <w:color w:val="0000FF"/>
            <w:u w:val="single"/>
          </w:rPr>
          <w:t>ApiMac_attribute_diagTxBroadcast</w:t>
        </w:r>
      </w:hyperlink>
      <w:r>
        <w:t xml:space="preserve"> = 0xED, </w:t>
      </w:r>
      <w:hyperlink w:anchor="AAAAAAAAKV" w:history="1">
        <w:r>
          <w:rPr>
            <w:color w:val="0000FF"/>
            <w:u w:val="single"/>
          </w:rPr>
          <w:t>ApiMac_attribute_diagRxUnicast</w:t>
        </w:r>
      </w:hyperlink>
      <w:r>
        <w:t xml:space="preserve"> = 0xEE, </w:t>
      </w:r>
      <w:hyperlink w:anchor="AAAAAAAAKW" w:history="1">
        <w:r>
          <w:rPr>
            <w:color w:val="0000FF"/>
            <w:u w:val="single"/>
          </w:rPr>
          <w:t>ApiMac_attribute_diagTxUnicast</w:t>
        </w:r>
      </w:hyperlink>
      <w:r>
        <w:t xml:space="preserve"> = 0xEF, </w:t>
      </w:r>
      <w:hyperlink w:anchor="AAAAAAAAKX" w:history="1">
        <w:r>
          <w:rPr>
            <w:color w:val="0000FF"/>
            <w:u w:val="single"/>
          </w:rPr>
          <w:t>ApiMac_attribute_diagTxUnicastRetry</w:t>
        </w:r>
      </w:hyperlink>
      <w:r>
        <w:t xml:space="preserve"> = 0xF0, </w:t>
      </w:r>
      <w:hyperlink w:anchor="AAAAAAAAKY" w:history="1">
        <w:r>
          <w:rPr>
            <w:color w:val="0000FF"/>
            <w:u w:val="single"/>
          </w:rPr>
          <w:t>ApiMac_attribute_diagTxUnicastFail</w:t>
        </w:r>
      </w:hyperlink>
      <w:r>
        <w:t xml:space="preserve"> = 0xF1, </w:t>
      </w:r>
      <w:hyperlink w:anchor="AAAAAAAAKZ" w:history="1">
        <w:r>
          <w:rPr>
            <w:color w:val="0000FF"/>
            <w:u w:val="single"/>
          </w:rPr>
          <w:t>ApiMac_attribute_diagRxSecureFail</w:t>
        </w:r>
      </w:hyperlink>
      <w:r>
        <w:t xml:space="preserve"> = 0xF2, </w:t>
      </w:r>
      <w:hyperlink w:anchor="AAAAAAAALA" w:history="1">
        <w:r>
          <w:rPr>
            <w:color w:val="0000FF"/>
            <w:u w:val="single"/>
          </w:rPr>
          <w:t>ApiMac_attribute_diagTxSecureFail</w:t>
        </w:r>
      </w:hyperlink>
      <w:r>
        <w:t xml:space="preserve"> = 0xF3 }</w:t>
      </w:r>
    </w:p>
    <w:p w:rsidR="00A64FB0" w:rsidRDefault="00A64FB0" w:rsidP="00A64FB0">
      <w:pPr>
        <w:pStyle w:val="ListBullet0"/>
        <w:numPr>
          <w:ilvl w:val="0"/>
          <w:numId w:val="37"/>
        </w:numPr>
        <w:tabs>
          <w:tab w:val="clear" w:pos="720"/>
          <w:tab w:val="num" w:pos="360"/>
        </w:tabs>
        <w:ind w:left="360"/>
      </w:pPr>
      <w:r>
        <w:t xml:space="preserve">enum </w:t>
      </w:r>
      <w:hyperlink w:anchor="AAAAAAAALB" w:history="1">
        <w:r>
          <w:rPr>
            <w:color w:val="0000FF"/>
            <w:u w:val="single"/>
          </w:rPr>
          <w:t>ApiMac_attribute_array_t</w:t>
        </w:r>
      </w:hyperlink>
      <w:r>
        <w:t xml:space="preserve"> { </w:t>
      </w:r>
      <w:hyperlink w:anchor="AAAAAAAALC" w:history="1">
        <w:r>
          <w:rPr>
            <w:color w:val="0000FF"/>
            <w:u w:val="single"/>
          </w:rPr>
          <w:t>ApiMac_attribute_beaconPayload</w:t>
        </w:r>
      </w:hyperlink>
      <w:r>
        <w:t xml:space="preserve"> = 0x45, </w:t>
      </w:r>
      <w:hyperlink w:anchor="AAAAAAAALD" w:history="1">
        <w:r>
          <w:rPr>
            <w:color w:val="0000FF"/>
            <w:u w:val="single"/>
          </w:rPr>
          <w:t>ApiMac_attribute_coordExtendedAddress</w:t>
        </w:r>
      </w:hyperlink>
      <w:r>
        <w:t xml:space="preserve"> = 0x4A, </w:t>
      </w:r>
      <w:hyperlink w:anchor="AAAAAAAALE" w:history="1">
        <w:r>
          <w:rPr>
            <w:color w:val="0000FF"/>
            <w:u w:val="single"/>
          </w:rPr>
          <w:t>ApiMac_attribute_extendedAddress</w:t>
        </w:r>
      </w:hyperlink>
      <w:r>
        <w:t xml:space="preserve"> = 0xE2 }</w:t>
      </w:r>
    </w:p>
    <w:p w:rsidR="00A64FB0" w:rsidRDefault="00A64FB0" w:rsidP="00A64FB0">
      <w:pPr>
        <w:pStyle w:val="ListBullet0"/>
        <w:numPr>
          <w:ilvl w:val="0"/>
          <w:numId w:val="37"/>
        </w:numPr>
        <w:tabs>
          <w:tab w:val="clear" w:pos="720"/>
          <w:tab w:val="num" w:pos="360"/>
        </w:tabs>
        <w:ind w:left="360"/>
      </w:pPr>
      <w:r>
        <w:t xml:space="preserve">enum </w:t>
      </w:r>
      <w:hyperlink w:anchor="AAAAAAAALF" w:history="1">
        <w:r>
          <w:rPr>
            <w:color w:val="0000FF"/>
            <w:u w:val="single"/>
          </w:rPr>
          <w:t>ApiMac_securityAttribute_uint8_t</w:t>
        </w:r>
      </w:hyperlink>
      <w:r>
        <w:t xml:space="preserve"> { </w:t>
      </w:r>
      <w:hyperlink w:anchor="AAAAAAAALG" w:history="1">
        <w:r>
          <w:rPr>
            <w:color w:val="0000FF"/>
            <w:u w:val="single"/>
          </w:rPr>
          <w:t>ApiMac_securityAttribute_keyTableEntries</w:t>
        </w:r>
      </w:hyperlink>
      <w:r>
        <w:t xml:space="preserve"> = 0x81, </w:t>
      </w:r>
      <w:hyperlink w:anchor="AAAAAAAALH" w:history="1">
        <w:r>
          <w:rPr>
            <w:color w:val="0000FF"/>
            <w:u w:val="single"/>
          </w:rPr>
          <w:t>ApiMac_securityAttribute_deviceTableEntries</w:t>
        </w:r>
      </w:hyperlink>
      <w:r>
        <w:t xml:space="preserve"> = 0x82, </w:t>
      </w:r>
      <w:hyperlink w:anchor="AAAAAAAALI" w:history="1">
        <w:r>
          <w:rPr>
            <w:color w:val="0000FF"/>
            <w:u w:val="single"/>
          </w:rPr>
          <w:t>ApiMac_securityAttribute_securityLevelTableEntries</w:t>
        </w:r>
      </w:hyperlink>
      <w:r>
        <w:t xml:space="preserve"> = 0x83, </w:t>
      </w:r>
      <w:hyperlink w:anchor="AAAAAAAALJ" w:history="1">
        <w:r>
          <w:rPr>
            <w:color w:val="0000FF"/>
            <w:u w:val="single"/>
          </w:rPr>
          <w:t>ApiMac_securityAttribute_autoRequestSecurityLevel</w:t>
        </w:r>
      </w:hyperlink>
      <w:r>
        <w:t xml:space="preserve"> = 0x85, </w:t>
      </w:r>
      <w:hyperlink w:anchor="AAAAAAAALK" w:history="1">
        <w:r>
          <w:rPr>
            <w:color w:val="0000FF"/>
            <w:u w:val="single"/>
          </w:rPr>
          <w:t>ApiMac_securityAttribute_autoRequestKeyIdMode</w:t>
        </w:r>
      </w:hyperlink>
      <w:r>
        <w:t xml:space="preserve"> = 0x86, </w:t>
      </w:r>
      <w:hyperlink w:anchor="AAAAAAAALL" w:history="1">
        <w:r>
          <w:rPr>
            <w:color w:val="0000FF"/>
            <w:u w:val="single"/>
          </w:rPr>
          <w:t>ApiMac_securityAttribute_autoRequestKeyIndex</w:t>
        </w:r>
      </w:hyperlink>
      <w:r>
        <w:t xml:space="preserve"> = 0x88 }</w:t>
      </w:r>
    </w:p>
    <w:p w:rsidR="00A64FB0" w:rsidRDefault="00A64FB0" w:rsidP="00A64FB0">
      <w:pPr>
        <w:pStyle w:val="ListBullet0"/>
        <w:numPr>
          <w:ilvl w:val="0"/>
          <w:numId w:val="37"/>
        </w:numPr>
        <w:tabs>
          <w:tab w:val="clear" w:pos="720"/>
          <w:tab w:val="num" w:pos="360"/>
        </w:tabs>
        <w:ind w:left="360"/>
      </w:pPr>
      <w:r>
        <w:t xml:space="preserve">enum </w:t>
      </w:r>
      <w:hyperlink w:anchor="AAAAAAAALM" w:history="1">
        <w:r>
          <w:rPr>
            <w:color w:val="0000FF"/>
            <w:u w:val="single"/>
          </w:rPr>
          <w:t>ApiMac_securityAttribute_uint16_t</w:t>
        </w:r>
      </w:hyperlink>
      <w:r>
        <w:t xml:space="preserve"> { </w:t>
      </w:r>
      <w:hyperlink w:anchor="AAAAAAAALN" w:history="1">
        <w:r>
          <w:rPr>
            <w:color w:val="0000FF"/>
            <w:u w:val="single"/>
          </w:rPr>
          <w:t>ApiMac_securityAttribute_panCoordShortAddress</w:t>
        </w:r>
      </w:hyperlink>
      <w:r>
        <w:t xml:space="preserve"> = 0x8B }</w:t>
      </w:r>
    </w:p>
    <w:p w:rsidR="00A64FB0" w:rsidRDefault="00A64FB0" w:rsidP="00A64FB0">
      <w:pPr>
        <w:pStyle w:val="ListBullet0"/>
        <w:numPr>
          <w:ilvl w:val="0"/>
          <w:numId w:val="37"/>
        </w:numPr>
        <w:tabs>
          <w:tab w:val="clear" w:pos="720"/>
          <w:tab w:val="num" w:pos="360"/>
        </w:tabs>
        <w:ind w:left="360"/>
      </w:pPr>
      <w:r>
        <w:t xml:space="preserve">enum </w:t>
      </w:r>
      <w:hyperlink w:anchor="AAAAAAAALO" w:history="1">
        <w:r>
          <w:rPr>
            <w:color w:val="0000FF"/>
            <w:u w:val="single"/>
          </w:rPr>
          <w:t>ApiMac_securityAttribute_array_t</w:t>
        </w:r>
      </w:hyperlink>
      <w:r>
        <w:t xml:space="preserve"> { </w:t>
      </w:r>
      <w:hyperlink w:anchor="AAAAAAAALP" w:history="1">
        <w:r>
          <w:rPr>
            <w:color w:val="0000FF"/>
            <w:u w:val="single"/>
          </w:rPr>
          <w:t>ApiMac_securityAttribute_autoRequestKeySource</w:t>
        </w:r>
      </w:hyperlink>
      <w:r>
        <w:t xml:space="preserve"> = 0x87, </w:t>
      </w:r>
      <w:hyperlink w:anchor="AAAAAAAALQ" w:history="1">
        <w:r>
          <w:rPr>
            <w:color w:val="0000FF"/>
            <w:u w:val="single"/>
          </w:rPr>
          <w:t>ApiMac_securityAttribute_defaultKeySource</w:t>
        </w:r>
      </w:hyperlink>
      <w:r>
        <w:t xml:space="preserve"> = 0x89, </w:t>
      </w:r>
      <w:hyperlink w:anchor="AAAAAAAALR" w:history="1">
        <w:r>
          <w:rPr>
            <w:color w:val="0000FF"/>
            <w:u w:val="single"/>
          </w:rPr>
          <w:t>ApiMac_securityAttribute_panCoordExtendedAddress</w:t>
        </w:r>
      </w:hyperlink>
      <w:r>
        <w:t xml:space="preserve"> = 0x8A }</w:t>
      </w:r>
    </w:p>
    <w:p w:rsidR="00A64FB0" w:rsidRDefault="00A64FB0" w:rsidP="00A64FB0">
      <w:pPr>
        <w:pStyle w:val="ListBullet0"/>
        <w:numPr>
          <w:ilvl w:val="0"/>
          <w:numId w:val="37"/>
        </w:numPr>
        <w:tabs>
          <w:tab w:val="clear" w:pos="720"/>
          <w:tab w:val="num" w:pos="360"/>
        </w:tabs>
        <w:ind w:left="360"/>
      </w:pPr>
      <w:r>
        <w:t xml:space="preserve">enum </w:t>
      </w:r>
      <w:hyperlink w:anchor="AAAAAAAALS" w:history="1">
        <w:r>
          <w:rPr>
            <w:color w:val="0000FF"/>
            <w:u w:val="single"/>
          </w:rPr>
          <w:t>ApiMac_securityAttribute_struct_t</w:t>
        </w:r>
      </w:hyperlink>
      <w:r>
        <w:t xml:space="preserve"> { </w:t>
      </w:r>
      <w:hyperlink w:anchor="AAAAAAAALT" w:history="1">
        <w:r>
          <w:rPr>
            <w:color w:val="0000FF"/>
            <w:u w:val="single"/>
          </w:rPr>
          <w:t>ApiMac_securityAttribute_keyTable</w:t>
        </w:r>
      </w:hyperlink>
      <w:r>
        <w:t xml:space="preserve"> = 0x71, </w:t>
      </w:r>
      <w:hyperlink w:anchor="AAAAAAAALU" w:history="1">
        <w:r>
          <w:rPr>
            <w:color w:val="0000FF"/>
            <w:u w:val="single"/>
          </w:rPr>
          <w:t>ApiMac_securityAttribute_keyIdLookupEntry</w:t>
        </w:r>
      </w:hyperlink>
      <w:r>
        <w:t xml:space="preserve"> = 0xD0, </w:t>
      </w:r>
      <w:hyperlink w:anchor="AAAAAAAALV" w:history="1">
        <w:r>
          <w:rPr>
            <w:color w:val="0000FF"/>
            <w:u w:val="single"/>
          </w:rPr>
          <w:t>ApiMac_securityAttribute_keyDeviceEntry</w:t>
        </w:r>
      </w:hyperlink>
      <w:r>
        <w:t xml:space="preserve"> = 0xD1, </w:t>
      </w:r>
      <w:hyperlink w:anchor="AAAAAAAALW" w:history="1">
        <w:r>
          <w:rPr>
            <w:color w:val="0000FF"/>
            <w:u w:val="single"/>
          </w:rPr>
          <w:t>ApiMac_securityAttribute_keyUsageEntry</w:t>
        </w:r>
      </w:hyperlink>
      <w:r>
        <w:t xml:space="preserve"> = 0xD2, </w:t>
      </w:r>
      <w:hyperlink w:anchor="AAAAAAAALX" w:history="1">
        <w:r>
          <w:rPr>
            <w:color w:val="0000FF"/>
            <w:u w:val="single"/>
          </w:rPr>
          <w:t>ApiMac_securityAttribute_keyEntry</w:t>
        </w:r>
      </w:hyperlink>
      <w:r>
        <w:t xml:space="preserve"> = 0xD3, </w:t>
      </w:r>
      <w:hyperlink w:anchor="AAAAAAAALY" w:history="1">
        <w:r>
          <w:rPr>
            <w:color w:val="0000FF"/>
            <w:u w:val="single"/>
          </w:rPr>
          <w:t>ApiMac_securityAttribute_deviceEntry</w:t>
        </w:r>
      </w:hyperlink>
      <w:r>
        <w:t xml:space="preserve"> = 0xD4, </w:t>
      </w:r>
      <w:hyperlink w:anchor="AAAAAAAALZ" w:history="1">
        <w:r>
          <w:rPr>
            <w:color w:val="0000FF"/>
            <w:u w:val="single"/>
          </w:rPr>
          <w:t>ApiMac_securityAttribute_securityLevelEntry</w:t>
        </w:r>
      </w:hyperlink>
      <w:r>
        <w:t xml:space="preserve"> = 0xD5 }</w:t>
      </w:r>
    </w:p>
    <w:p w:rsidR="00A64FB0" w:rsidRDefault="00A64FB0" w:rsidP="00A64FB0">
      <w:pPr>
        <w:pStyle w:val="ListBullet0"/>
        <w:numPr>
          <w:ilvl w:val="0"/>
          <w:numId w:val="37"/>
        </w:numPr>
        <w:tabs>
          <w:tab w:val="clear" w:pos="720"/>
          <w:tab w:val="num" w:pos="360"/>
        </w:tabs>
        <w:ind w:left="360"/>
      </w:pPr>
      <w:r>
        <w:t xml:space="preserve">enum </w:t>
      </w:r>
      <w:hyperlink w:anchor="AAAAAAAAMA" w:history="1">
        <w:r>
          <w:rPr>
            <w:color w:val="0000FF"/>
            <w:u w:val="single"/>
          </w:rPr>
          <w:t>ApiMac_FHAttribute_uint8_t</w:t>
        </w:r>
      </w:hyperlink>
      <w:r>
        <w:t xml:space="preserve"> { </w:t>
      </w:r>
      <w:hyperlink w:anchor="AAAAAAAAMB" w:history="1">
        <w:r>
          <w:rPr>
            <w:color w:val="0000FF"/>
            <w:u w:val="single"/>
          </w:rPr>
          <w:t>ApiMac_FHAttribute_unicastDwellInterval</w:t>
        </w:r>
      </w:hyperlink>
      <w:r>
        <w:t xml:space="preserve"> = 0x2004, </w:t>
      </w:r>
      <w:hyperlink w:anchor="AAAAAAAAMC" w:history="1">
        <w:r>
          <w:rPr>
            <w:color w:val="0000FF"/>
            <w:u w:val="single"/>
          </w:rPr>
          <w:t>ApiMac_FHAttribute_broadcastDwellInterval</w:t>
        </w:r>
      </w:hyperlink>
      <w:r>
        <w:t xml:space="preserve"> = 0x2005, </w:t>
      </w:r>
      <w:hyperlink w:anchor="AAAAAAAAMD" w:history="1">
        <w:r>
          <w:rPr>
            <w:color w:val="0000FF"/>
            <w:u w:val="single"/>
          </w:rPr>
          <w:t>ApiMac_FHAttribute_clockDrift</w:t>
        </w:r>
      </w:hyperlink>
      <w:r>
        <w:t xml:space="preserve"> = 0x2006, </w:t>
      </w:r>
      <w:hyperlink w:anchor="AAAAAAAAME" w:history="1">
        <w:r>
          <w:rPr>
            <w:color w:val="0000FF"/>
            <w:u w:val="single"/>
          </w:rPr>
          <w:t>ApiMac_FHAttribute_timingAccuracy</w:t>
        </w:r>
      </w:hyperlink>
      <w:r>
        <w:t xml:space="preserve"> = 0x2007, </w:t>
      </w:r>
      <w:hyperlink w:anchor="AAAAAAAAMF" w:history="1">
        <w:r>
          <w:rPr>
            <w:color w:val="0000FF"/>
            <w:u w:val="single"/>
          </w:rPr>
          <w:t>ApiMac_FHAttribute_unicastChannelFunction</w:t>
        </w:r>
      </w:hyperlink>
      <w:r>
        <w:t xml:space="preserve"> = 0x2008, </w:t>
      </w:r>
      <w:hyperlink w:anchor="AAAAAAAAMG" w:history="1">
        <w:r>
          <w:rPr>
            <w:color w:val="0000FF"/>
            <w:u w:val="single"/>
          </w:rPr>
          <w:t>ApiMac_FHAttribute_broadcastChannelFunction</w:t>
        </w:r>
      </w:hyperlink>
      <w:r>
        <w:t xml:space="preserve"> = 0x2009, </w:t>
      </w:r>
      <w:hyperlink w:anchor="AAAAAAAAMH" w:history="1">
        <w:r>
          <w:rPr>
            <w:color w:val="0000FF"/>
            <w:u w:val="single"/>
          </w:rPr>
          <w:t>ApiMac_FHAttribute_useParentBSIE</w:t>
        </w:r>
      </w:hyperlink>
      <w:r>
        <w:t xml:space="preserve"> = 0x200A, </w:t>
      </w:r>
      <w:hyperlink w:anchor="AAAAAAAAMI" w:history="1">
        <w:r>
          <w:rPr>
            <w:color w:val="0000FF"/>
            <w:u w:val="single"/>
          </w:rPr>
          <w:t>ApiMac_FHAttribute_routingCost</w:t>
        </w:r>
      </w:hyperlink>
      <w:r>
        <w:t xml:space="preserve"> = 0x200F, </w:t>
      </w:r>
      <w:hyperlink w:anchor="AAAAAAAAMJ" w:history="1">
        <w:r>
          <w:rPr>
            <w:color w:val="0000FF"/>
            <w:u w:val="single"/>
          </w:rPr>
          <w:t>ApiMac_FHAttribute_routingMethod</w:t>
        </w:r>
      </w:hyperlink>
      <w:r>
        <w:t xml:space="preserve"> = 0x2010, </w:t>
      </w:r>
      <w:hyperlink w:anchor="AAAAAAAAMK" w:history="1">
        <w:r>
          <w:rPr>
            <w:color w:val="0000FF"/>
            <w:u w:val="single"/>
          </w:rPr>
          <w:t>ApiMac_FHAttribute_eapolReady</w:t>
        </w:r>
      </w:hyperlink>
      <w:r>
        <w:t xml:space="preserve"> = 0x2011, </w:t>
      </w:r>
      <w:hyperlink w:anchor="AAAAAAAAML" w:history="1">
        <w:r>
          <w:rPr>
            <w:color w:val="0000FF"/>
            <w:u w:val="single"/>
          </w:rPr>
          <w:t>ApiMac_FHAttribute_fanTPSVersion</w:t>
        </w:r>
      </w:hyperlink>
      <w:r>
        <w:t xml:space="preserve"> = 0x2012, </w:t>
      </w:r>
      <w:hyperlink w:anchor="AAAAAAAAMM" w:history="1">
        <w:r>
          <w:rPr>
            <w:color w:val="0000FF"/>
            <w:u w:val="single"/>
          </w:rPr>
          <w:t>ApiMac_FHAttribute_gtk0Hash</w:t>
        </w:r>
      </w:hyperlink>
      <w:r>
        <w:t xml:space="preserve"> = 0x2015, </w:t>
      </w:r>
      <w:hyperlink w:anchor="AAAAAAAAMN" w:history="1">
        <w:r>
          <w:rPr>
            <w:color w:val="0000FF"/>
            <w:u w:val="single"/>
          </w:rPr>
          <w:t>ApiMac_FHAttribute_gtk1Hash</w:t>
        </w:r>
      </w:hyperlink>
      <w:r>
        <w:t xml:space="preserve"> = 0x2016, </w:t>
      </w:r>
      <w:hyperlink w:anchor="AAAAAAAAMO" w:history="1">
        <w:r>
          <w:rPr>
            <w:color w:val="0000FF"/>
            <w:u w:val="single"/>
          </w:rPr>
          <w:t>ApiMac_FHAttribute_gtk2Hash</w:t>
        </w:r>
      </w:hyperlink>
      <w:r>
        <w:t xml:space="preserve"> = 0x2017, </w:t>
      </w:r>
      <w:hyperlink w:anchor="AAAAAAAAMP" w:history="1">
        <w:r>
          <w:rPr>
            <w:color w:val="0000FF"/>
            <w:u w:val="single"/>
          </w:rPr>
          <w:t>ApiMac_FHAttribute_gtk3Hash</w:t>
        </w:r>
      </w:hyperlink>
      <w:r>
        <w:t xml:space="preserve"> = 0x2018 }</w:t>
      </w:r>
    </w:p>
    <w:p w:rsidR="00A64FB0" w:rsidRDefault="00A64FB0" w:rsidP="00A64FB0">
      <w:pPr>
        <w:pStyle w:val="ListBullet0"/>
        <w:numPr>
          <w:ilvl w:val="0"/>
          <w:numId w:val="37"/>
        </w:numPr>
        <w:tabs>
          <w:tab w:val="clear" w:pos="720"/>
          <w:tab w:val="num" w:pos="360"/>
        </w:tabs>
        <w:ind w:left="360"/>
      </w:pPr>
      <w:r>
        <w:lastRenderedPageBreak/>
        <w:t xml:space="preserve">enum </w:t>
      </w:r>
      <w:hyperlink w:anchor="AAAAAAAAMQ" w:history="1">
        <w:r>
          <w:rPr>
            <w:color w:val="0000FF"/>
            <w:u w:val="single"/>
          </w:rPr>
          <w:t>ApiMac_FHAttribute_uint16_t</w:t>
        </w:r>
      </w:hyperlink>
      <w:r>
        <w:t xml:space="preserve"> { </w:t>
      </w:r>
      <w:hyperlink w:anchor="AAAAAAAAMR" w:history="1">
        <w:r>
          <w:rPr>
            <w:color w:val="0000FF"/>
            <w:u w:val="single"/>
          </w:rPr>
          <w:t>ApiMac_FHAttribute_broadcastSchedId</w:t>
        </w:r>
      </w:hyperlink>
      <w:r>
        <w:t xml:space="preserve"> = 0x200B, </w:t>
      </w:r>
      <w:hyperlink w:anchor="AAAAAAAAMS" w:history="1">
        <w:r>
          <w:rPr>
            <w:color w:val="0000FF"/>
            <w:u w:val="single"/>
          </w:rPr>
          <w:t>ApiMac_FHAttribute_unicastFixedChannel</w:t>
        </w:r>
      </w:hyperlink>
      <w:r>
        <w:t xml:space="preserve"> = 0x200C, </w:t>
      </w:r>
      <w:hyperlink w:anchor="AAAAAAAAMT" w:history="1">
        <w:r>
          <w:rPr>
            <w:color w:val="0000FF"/>
            <w:u w:val="single"/>
          </w:rPr>
          <w:t>ApiMac_FHAttribute_broadcastFixedChannel</w:t>
        </w:r>
      </w:hyperlink>
      <w:r>
        <w:t xml:space="preserve"> = 0x200D, </w:t>
      </w:r>
      <w:hyperlink w:anchor="AAAAAAAAMU" w:history="1">
        <w:r>
          <w:rPr>
            <w:color w:val="0000FF"/>
            <w:u w:val="single"/>
          </w:rPr>
          <w:t>ApiMac_FHAttribute_panSize</w:t>
        </w:r>
      </w:hyperlink>
      <w:r>
        <w:t xml:space="preserve"> = 0x200E, </w:t>
      </w:r>
      <w:hyperlink w:anchor="AAAAAAAAMV" w:history="1">
        <w:r>
          <w:rPr>
            <w:color w:val="0000FF"/>
            <w:u w:val="single"/>
          </w:rPr>
          <w:t>ApiMac_FHAttribute_panVersion</w:t>
        </w:r>
      </w:hyperlink>
      <w:r>
        <w:t xml:space="preserve"> = 0x2014, </w:t>
      </w:r>
      <w:hyperlink w:anchor="AAAAAAAAMW" w:history="1">
        <w:r>
          <w:rPr>
            <w:color w:val="0000FF"/>
            <w:u w:val="single"/>
          </w:rPr>
          <w:t>ApiMac_FHAttribute_neighborValidTime</w:t>
        </w:r>
      </w:hyperlink>
      <w:r>
        <w:t xml:space="preserve"> = 0x2019 }</w:t>
      </w:r>
    </w:p>
    <w:p w:rsidR="00A64FB0" w:rsidRDefault="00A64FB0" w:rsidP="00A64FB0">
      <w:pPr>
        <w:pStyle w:val="ListBullet0"/>
        <w:numPr>
          <w:ilvl w:val="0"/>
          <w:numId w:val="37"/>
        </w:numPr>
        <w:tabs>
          <w:tab w:val="clear" w:pos="720"/>
          <w:tab w:val="num" w:pos="360"/>
        </w:tabs>
        <w:ind w:left="360"/>
      </w:pPr>
      <w:r>
        <w:t xml:space="preserve">enum </w:t>
      </w:r>
      <w:hyperlink w:anchor="AAAAAAAAMX" w:history="1">
        <w:r>
          <w:rPr>
            <w:color w:val="0000FF"/>
            <w:u w:val="single"/>
          </w:rPr>
          <w:t>ApiMac_FHAttribute_uint32_t</w:t>
        </w:r>
      </w:hyperlink>
      <w:r>
        <w:t xml:space="preserve"> { </w:t>
      </w:r>
      <w:hyperlink w:anchor="AAAAAAAAMY" w:history="1">
        <w:r>
          <w:rPr>
            <w:color w:val="0000FF"/>
            <w:u w:val="single"/>
          </w:rPr>
          <w:t>ApiMac_FHAttribute_BCInterval</w:t>
        </w:r>
      </w:hyperlink>
      <w:r>
        <w:t xml:space="preserve"> = 0x2001 }</w:t>
      </w:r>
    </w:p>
    <w:p w:rsidR="00A64FB0" w:rsidRDefault="00A64FB0" w:rsidP="00A64FB0">
      <w:pPr>
        <w:pStyle w:val="ListBullet0"/>
        <w:numPr>
          <w:ilvl w:val="0"/>
          <w:numId w:val="37"/>
        </w:numPr>
        <w:tabs>
          <w:tab w:val="clear" w:pos="720"/>
          <w:tab w:val="num" w:pos="360"/>
        </w:tabs>
        <w:ind w:left="360"/>
      </w:pPr>
      <w:r>
        <w:t xml:space="preserve">enum </w:t>
      </w:r>
      <w:hyperlink w:anchor="AAAAAAAAMZ" w:history="1">
        <w:r>
          <w:rPr>
            <w:color w:val="0000FF"/>
            <w:u w:val="single"/>
          </w:rPr>
          <w:t>ApiMac_FHAttribute_array_t</w:t>
        </w:r>
      </w:hyperlink>
      <w:r>
        <w:t xml:space="preserve"> { </w:t>
      </w:r>
      <w:hyperlink w:anchor="AAAAAAAANA" w:history="1">
        <w:r>
          <w:rPr>
            <w:color w:val="0000FF"/>
            <w:u w:val="single"/>
          </w:rPr>
          <w:t>ApiMac_FHAttribute_trackParentEUI</w:t>
        </w:r>
      </w:hyperlink>
      <w:r>
        <w:t xml:space="preserve"> = 0x2000, </w:t>
      </w:r>
      <w:hyperlink w:anchor="AAAAAAAANB" w:history="1">
        <w:r>
          <w:rPr>
            <w:color w:val="0000FF"/>
            <w:u w:val="single"/>
          </w:rPr>
          <w:t>ApiMac_FHAttribute_unicastExcludedChannels</w:t>
        </w:r>
      </w:hyperlink>
      <w:r>
        <w:t xml:space="preserve"> = 0x2002, </w:t>
      </w:r>
      <w:hyperlink w:anchor="AAAAAAAANC" w:history="1">
        <w:r>
          <w:rPr>
            <w:color w:val="0000FF"/>
            <w:u w:val="single"/>
          </w:rPr>
          <w:t>ApiMac_FHAttribute_broadcastExcludedChannels</w:t>
        </w:r>
      </w:hyperlink>
      <w:r>
        <w:t xml:space="preserve"> = 0x2003, </w:t>
      </w:r>
      <w:hyperlink w:anchor="AAAAAAAAND" w:history="1">
        <w:r>
          <w:rPr>
            <w:color w:val="0000FF"/>
            <w:u w:val="single"/>
          </w:rPr>
          <w:t>ApiMac_FHAttribute_netName</w:t>
        </w:r>
      </w:hyperlink>
      <w:r>
        <w:t xml:space="preserve"> = 0x2013 }</w:t>
      </w:r>
    </w:p>
    <w:p w:rsidR="00A64FB0" w:rsidRDefault="00A64FB0" w:rsidP="00A64FB0">
      <w:pPr>
        <w:pStyle w:val="ListBullet0"/>
        <w:numPr>
          <w:ilvl w:val="0"/>
          <w:numId w:val="37"/>
        </w:numPr>
        <w:tabs>
          <w:tab w:val="clear" w:pos="720"/>
          <w:tab w:val="num" w:pos="360"/>
        </w:tabs>
        <w:ind w:left="360"/>
      </w:pPr>
      <w:r>
        <w:t xml:space="preserve">enum </w:t>
      </w:r>
      <w:hyperlink w:anchor="AAAAAAAANE" w:history="1">
        <w:r>
          <w:rPr>
            <w:color w:val="0000FF"/>
            <w:u w:val="single"/>
          </w:rPr>
          <w:t>ApiMac_fhFrameType_t</w:t>
        </w:r>
      </w:hyperlink>
      <w:r>
        <w:t xml:space="preserve"> { </w:t>
      </w:r>
      <w:hyperlink w:anchor="AAAAAAAANF" w:history="1">
        <w:r>
          <w:rPr>
            <w:color w:val="0000FF"/>
            <w:u w:val="single"/>
          </w:rPr>
          <w:t>ApiMac_fhFrameType_panAdvert</w:t>
        </w:r>
      </w:hyperlink>
      <w:r>
        <w:t xml:space="preserve"> = 0x00, </w:t>
      </w:r>
      <w:hyperlink w:anchor="AAAAAAAANG" w:history="1">
        <w:r>
          <w:rPr>
            <w:color w:val="0000FF"/>
            <w:u w:val="single"/>
          </w:rPr>
          <w:t>ApiMac_fhFrameType_panAdvertSolicit</w:t>
        </w:r>
      </w:hyperlink>
      <w:r>
        <w:t xml:space="preserve"> = 0x01, </w:t>
      </w:r>
      <w:hyperlink w:anchor="AAAAAAAANH" w:history="1">
        <w:r>
          <w:rPr>
            <w:color w:val="0000FF"/>
            <w:u w:val="single"/>
          </w:rPr>
          <w:t>ApiMac_fhFrameType_config</w:t>
        </w:r>
      </w:hyperlink>
      <w:r>
        <w:t xml:space="preserve"> = 0x02, </w:t>
      </w:r>
      <w:hyperlink w:anchor="AAAAAAAANI" w:history="1">
        <w:r>
          <w:rPr>
            <w:color w:val="0000FF"/>
            <w:u w:val="single"/>
          </w:rPr>
          <w:t>ApiMac_fhFrameType_configSolicit</w:t>
        </w:r>
      </w:hyperlink>
      <w:r>
        <w:t xml:space="preserve"> = 0x03, </w:t>
      </w:r>
      <w:hyperlink w:anchor="AAAAAAAANJ" w:history="1">
        <w:r>
          <w:rPr>
            <w:color w:val="0000FF"/>
            <w:u w:val="single"/>
          </w:rPr>
          <w:t>ApiMac_fhFrameType_data</w:t>
        </w:r>
      </w:hyperlink>
      <w:r>
        <w:t xml:space="preserve"> = 0x04, </w:t>
      </w:r>
      <w:hyperlink w:anchor="AAAAAAAANK" w:history="1">
        <w:r>
          <w:rPr>
            <w:color w:val="0000FF"/>
            <w:u w:val="single"/>
          </w:rPr>
          <w:t>ApiMac_fhFrameType_ack</w:t>
        </w:r>
      </w:hyperlink>
      <w:r>
        <w:t xml:space="preserve"> = 0x05, </w:t>
      </w:r>
      <w:hyperlink w:anchor="AAAAAAAANL" w:history="1">
        <w:r>
          <w:rPr>
            <w:color w:val="0000FF"/>
            <w:u w:val="single"/>
          </w:rPr>
          <w:t>ApiMac_fhFrameType_eapol</w:t>
        </w:r>
      </w:hyperlink>
      <w:r>
        <w:t xml:space="preserve"> = 0x06, </w:t>
      </w:r>
      <w:hyperlink w:anchor="AAAAAAAANM" w:history="1">
        <w:r>
          <w:rPr>
            <w:color w:val="0000FF"/>
            <w:u w:val="single"/>
          </w:rPr>
          <w:t>ApiMac_fhFrameType_invalid</w:t>
        </w:r>
      </w:hyperlink>
      <w:r>
        <w:t xml:space="preserve"> = 0xFF }</w:t>
      </w:r>
    </w:p>
    <w:p w:rsidR="00A64FB0" w:rsidRDefault="00A64FB0" w:rsidP="00A64FB0">
      <w:pPr>
        <w:pStyle w:val="ListBullet0"/>
        <w:numPr>
          <w:ilvl w:val="0"/>
          <w:numId w:val="37"/>
        </w:numPr>
        <w:tabs>
          <w:tab w:val="clear" w:pos="720"/>
          <w:tab w:val="num" w:pos="360"/>
        </w:tabs>
        <w:ind w:left="360"/>
      </w:pPr>
      <w:r>
        <w:t xml:space="preserve">enum </w:t>
      </w:r>
      <w:hyperlink w:anchor="AAAAAAAANN" w:history="1">
        <w:r>
          <w:rPr>
            <w:color w:val="0000FF"/>
            <w:u w:val="single"/>
          </w:rPr>
          <w:t>ApiMac_payloadIEGroup_t</w:t>
        </w:r>
      </w:hyperlink>
      <w:r>
        <w:t xml:space="preserve"> { </w:t>
      </w:r>
      <w:hyperlink w:anchor="AAAAAAAANO" w:history="1">
        <w:r>
          <w:rPr>
            <w:color w:val="0000FF"/>
            <w:u w:val="single"/>
          </w:rPr>
          <w:t>ApiMac_payloadIEGroup_ESDU</w:t>
        </w:r>
      </w:hyperlink>
      <w:r>
        <w:t xml:space="preserve"> = 0x00, </w:t>
      </w:r>
      <w:hyperlink w:anchor="AAAAAAAANP" w:history="1">
        <w:r>
          <w:rPr>
            <w:color w:val="0000FF"/>
            <w:u w:val="single"/>
          </w:rPr>
          <w:t>ApiMac_payloadIEGroup_MLME</w:t>
        </w:r>
      </w:hyperlink>
      <w:r>
        <w:t xml:space="preserve"> = 0x01, </w:t>
      </w:r>
      <w:hyperlink w:anchor="AAAAAAAANQ" w:history="1">
        <w:r>
          <w:rPr>
            <w:color w:val="0000FF"/>
            <w:u w:val="single"/>
          </w:rPr>
          <w:t>ApiMac_payloadIEGroup_WiSUN</w:t>
        </w:r>
      </w:hyperlink>
      <w:r>
        <w:t xml:space="preserve"> = 0x04, </w:t>
      </w:r>
      <w:hyperlink w:anchor="AAAAAAAANR" w:history="1">
        <w:r>
          <w:rPr>
            <w:color w:val="0000FF"/>
            <w:u w:val="single"/>
          </w:rPr>
          <w:t>ApiMac_payloadIEGroup_term</w:t>
        </w:r>
      </w:hyperlink>
      <w:r>
        <w:t xml:space="preserve"> = 0x0F }</w:t>
      </w:r>
    </w:p>
    <w:p w:rsidR="00A64FB0" w:rsidRDefault="00A64FB0" w:rsidP="00A64FB0">
      <w:pPr>
        <w:pStyle w:val="ListBullet0"/>
        <w:numPr>
          <w:ilvl w:val="0"/>
          <w:numId w:val="37"/>
        </w:numPr>
        <w:tabs>
          <w:tab w:val="clear" w:pos="720"/>
          <w:tab w:val="num" w:pos="360"/>
        </w:tabs>
        <w:ind w:left="360"/>
      </w:pPr>
      <w:r>
        <w:t xml:space="preserve">enum </w:t>
      </w:r>
      <w:hyperlink w:anchor="AAAAAAAANS" w:history="1">
        <w:r>
          <w:rPr>
            <w:color w:val="0000FF"/>
            <w:u w:val="single"/>
          </w:rPr>
          <w:t>ApiMac_MLMESubIE_t</w:t>
        </w:r>
      </w:hyperlink>
      <w:r>
        <w:t xml:space="preserve"> { </w:t>
      </w:r>
      <w:hyperlink w:anchor="AAAAAAAANT" w:history="1">
        <w:r>
          <w:rPr>
            <w:color w:val="0000FF"/>
            <w:u w:val="single"/>
          </w:rPr>
          <w:t>ApiMac_MLMESubIE_coexist</w:t>
        </w:r>
      </w:hyperlink>
      <w:r>
        <w:t xml:space="preserve"> = 0x21, </w:t>
      </w:r>
      <w:hyperlink w:anchor="AAAAAAAANU" w:history="1">
        <w:r>
          <w:rPr>
            <w:color w:val="0000FF"/>
            <w:u w:val="single"/>
          </w:rPr>
          <w:t>ApiMac_MLMESubIE_sunDevCap</w:t>
        </w:r>
      </w:hyperlink>
      <w:r>
        <w:t xml:space="preserve"> = 0x22, </w:t>
      </w:r>
      <w:hyperlink w:anchor="AAAAAAAANV" w:history="1">
        <w:r>
          <w:rPr>
            <w:color w:val="0000FF"/>
            <w:u w:val="single"/>
          </w:rPr>
          <w:t>ApiMac_MLMESubIE_sunFSKGenPhy</w:t>
        </w:r>
      </w:hyperlink>
      <w:r>
        <w:t xml:space="preserve"> = 0x23 }</w:t>
      </w:r>
    </w:p>
    <w:p w:rsidR="00A64FB0" w:rsidRDefault="00A64FB0" w:rsidP="00A64FB0">
      <w:pPr>
        <w:pStyle w:val="ListBullet0"/>
        <w:numPr>
          <w:ilvl w:val="0"/>
          <w:numId w:val="37"/>
        </w:numPr>
        <w:tabs>
          <w:tab w:val="clear" w:pos="720"/>
          <w:tab w:val="num" w:pos="360"/>
        </w:tabs>
        <w:ind w:left="360"/>
      </w:pPr>
      <w:r>
        <w:t xml:space="preserve">enum </w:t>
      </w:r>
      <w:hyperlink w:anchor="AAAAAAAANW" w:history="1">
        <w:r>
          <w:rPr>
            <w:color w:val="0000FF"/>
            <w:u w:val="single"/>
          </w:rPr>
          <w:t>ApiMac_wisunSubIE_t</w:t>
        </w:r>
      </w:hyperlink>
      <w:r>
        <w:t xml:space="preserve"> { </w:t>
      </w:r>
      <w:hyperlink w:anchor="AAAAAAAANX" w:history="1">
        <w:r>
          <w:rPr>
            <w:color w:val="0000FF"/>
            <w:u w:val="single"/>
          </w:rPr>
          <w:t>ApiMac_wisunSubIE_USIE</w:t>
        </w:r>
      </w:hyperlink>
      <w:r>
        <w:t xml:space="preserve"> = 1, </w:t>
      </w:r>
      <w:hyperlink w:anchor="AAAAAAAANY" w:history="1">
        <w:r>
          <w:rPr>
            <w:color w:val="0000FF"/>
            <w:u w:val="single"/>
          </w:rPr>
          <w:t>ApiMac_wisunSubIE_BSIE</w:t>
        </w:r>
      </w:hyperlink>
      <w:r>
        <w:t xml:space="preserve"> = 2, </w:t>
      </w:r>
      <w:hyperlink w:anchor="AAAAAAAANZ" w:history="1">
        <w:r>
          <w:rPr>
            <w:color w:val="0000FF"/>
            <w:u w:val="single"/>
          </w:rPr>
          <w:t>ApiMac_wisunSubIE_PANIE</w:t>
        </w:r>
      </w:hyperlink>
      <w:r>
        <w:t xml:space="preserve"> = 4, </w:t>
      </w:r>
      <w:hyperlink w:anchor="AAAAAAAAOA" w:history="1">
        <w:r>
          <w:rPr>
            <w:color w:val="0000FF"/>
            <w:u w:val="single"/>
          </w:rPr>
          <w:t>ApiMac_wisunSubIE_netNameIE</w:t>
        </w:r>
      </w:hyperlink>
      <w:r>
        <w:t xml:space="preserve"> = 5, </w:t>
      </w:r>
      <w:hyperlink w:anchor="AAAAAAAAOB" w:history="1">
        <w:r>
          <w:rPr>
            <w:color w:val="0000FF"/>
            <w:u w:val="single"/>
          </w:rPr>
          <w:t>ApiMac_wisunSubIE_PANVersionIE</w:t>
        </w:r>
      </w:hyperlink>
      <w:r>
        <w:t xml:space="preserve"> = 6, </w:t>
      </w:r>
      <w:hyperlink w:anchor="AAAAAAAAOC" w:history="1">
        <w:r>
          <w:rPr>
            <w:color w:val="0000FF"/>
            <w:u w:val="single"/>
          </w:rPr>
          <w:t>ApiMac_wisunSubIE_GTKHashIE</w:t>
        </w:r>
      </w:hyperlink>
      <w:r>
        <w:t xml:space="preserve"> = 7 }</w:t>
      </w:r>
    </w:p>
    <w:p w:rsidR="00A64FB0" w:rsidRDefault="00A64FB0" w:rsidP="00A64FB0">
      <w:pPr>
        <w:pStyle w:val="ListBullet0"/>
        <w:numPr>
          <w:ilvl w:val="0"/>
          <w:numId w:val="37"/>
        </w:numPr>
        <w:tabs>
          <w:tab w:val="clear" w:pos="720"/>
          <w:tab w:val="num" w:pos="360"/>
        </w:tabs>
        <w:ind w:left="360"/>
      </w:pPr>
      <w:r>
        <w:t xml:space="preserve">enum </w:t>
      </w:r>
      <w:hyperlink w:anchor="AAAAAAAAOD" w:history="1">
        <w:r>
          <w:rPr>
            <w:color w:val="0000FF"/>
            <w:u w:val="single"/>
          </w:rPr>
          <w:t>ApiMac_scantype_t</w:t>
        </w:r>
      </w:hyperlink>
      <w:r>
        <w:t xml:space="preserve"> { </w:t>
      </w:r>
      <w:hyperlink w:anchor="AAAAAAAAOE" w:history="1">
        <w:r>
          <w:rPr>
            <w:color w:val="0000FF"/>
            <w:u w:val="single"/>
          </w:rPr>
          <w:t>ApiMac_scantype_energyDetect</w:t>
        </w:r>
      </w:hyperlink>
      <w:r>
        <w:t xml:space="preserve"> = 0, </w:t>
      </w:r>
      <w:hyperlink w:anchor="AAAAAAAAOF" w:history="1">
        <w:r>
          <w:rPr>
            <w:color w:val="0000FF"/>
            <w:u w:val="single"/>
          </w:rPr>
          <w:t>ApiMac_scantype_active</w:t>
        </w:r>
      </w:hyperlink>
      <w:r>
        <w:t xml:space="preserve"> = 1, </w:t>
      </w:r>
      <w:hyperlink w:anchor="AAAAAAAAOG" w:history="1">
        <w:r>
          <w:rPr>
            <w:color w:val="0000FF"/>
            <w:u w:val="single"/>
          </w:rPr>
          <w:t>ApiMac_scantype_passive</w:t>
        </w:r>
      </w:hyperlink>
      <w:r>
        <w:t xml:space="preserve"> = 2, </w:t>
      </w:r>
      <w:hyperlink w:anchor="AAAAAAAAOH" w:history="1">
        <w:r>
          <w:rPr>
            <w:color w:val="0000FF"/>
            <w:u w:val="single"/>
          </w:rPr>
          <w:t>ApiMac_scantype_orphan</w:t>
        </w:r>
      </w:hyperlink>
      <w:r>
        <w:t xml:space="preserve"> = 3, </w:t>
      </w:r>
      <w:hyperlink w:anchor="AAAAAAAAOI" w:history="1">
        <w:r>
          <w:rPr>
            <w:color w:val="0000FF"/>
            <w:u w:val="single"/>
          </w:rPr>
          <w:t>ApiMac_scantype_activeEnhanced</w:t>
        </w:r>
      </w:hyperlink>
      <w:r>
        <w:t xml:space="preserve"> = 5 }</w:t>
      </w:r>
    </w:p>
    <w:p w:rsidR="00A64FB0" w:rsidRDefault="00A64FB0" w:rsidP="00A64FB0">
      <w:pPr>
        <w:pStyle w:val="ListBullet0"/>
        <w:numPr>
          <w:ilvl w:val="0"/>
          <w:numId w:val="37"/>
        </w:numPr>
        <w:tabs>
          <w:tab w:val="clear" w:pos="720"/>
          <w:tab w:val="num" w:pos="360"/>
        </w:tabs>
        <w:ind w:left="360"/>
      </w:pPr>
      <w:r>
        <w:t xml:space="preserve">enum </w:t>
      </w:r>
      <w:hyperlink w:anchor="AAAAAAAAOJ" w:history="1">
        <w:r>
          <w:rPr>
            <w:color w:val="0000FF"/>
            <w:u w:val="single"/>
          </w:rPr>
          <w:t>ApiMac_wisunAsycnOperation_t</w:t>
        </w:r>
      </w:hyperlink>
      <w:r>
        <w:t xml:space="preserve"> { </w:t>
      </w:r>
      <w:hyperlink w:anchor="AAAAAAAAOK" w:history="1">
        <w:r>
          <w:rPr>
            <w:color w:val="0000FF"/>
            <w:u w:val="single"/>
          </w:rPr>
          <w:t>ApiMac_wisunAsycnOperation_start</w:t>
        </w:r>
      </w:hyperlink>
      <w:r>
        <w:t xml:space="preserve"> = 0, </w:t>
      </w:r>
      <w:hyperlink w:anchor="AAAAAAAAOL" w:history="1">
        <w:r>
          <w:rPr>
            <w:color w:val="0000FF"/>
            <w:u w:val="single"/>
          </w:rPr>
          <w:t>ApiMac_wisunAsycnOperation_stop</w:t>
        </w:r>
      </w:hyperlink>
      <w:r>
        <w:t xml:space="preserve"> = 1 }</w:t>
      </w:r>
    </w:p>
    <w:p w:rsidR="00A64FB0" w:rsidRDefault="00A64FB0" w:rsidP="00A64FB0">
      <w:pPr>
        <w:pStyle w:val="ListBullet0"/>
        <w:numPr>
          <w:ilvl w:val="0"/>
          <w:numId w:val="37"/>
        </w:numPr>
        <w:tabs>
          <w:tab w:val="clear" w:pos="720"/>
          <w:tab w:val="num" w:pos="360"/>
        </w:tabs>
        <w:ind w:left="360"/>
      </w:pPr>
      <w:r>
        <w:t xml:space="preserve">enum </w:t>
      </w:r>
      <w:hyperlink w:anchor="AAAAAAAAOM" w:history="1">
        <w:r>
          <w:rPr>
            <w:color w:val="0000FF"/>
            <w:u w:val="single"/>
          </w:rPr>
          <w:t>ApiMac_wisunAsyncFrame_t</w:t>
        </w:r>
      </w:hyperlink>
      <w:r>
        <w:t xml:space="preserve"> { </w:t>
      </w:r>
      <w:hyperlink w:anchor="AAAAAAAAON" w:history="1">
        <w:r>
          <w:rPr>
            <w:color w:val="0000FF"/>
            <w:u w:val="single"/>
          </w:rPr>
          <w:t>ApiMac_wisunAsyncFrame_advertisement</w:t>
        </w:r>
      </w:hyperlink>
      <w:r>
        <w:t xml:space="preserve"> = 0, </w:t>
      </w:r>
      <w:hyperlink w:anchor="AAAAAAAAOO" w:history="1">
        <w:r>
          <w:rPr>
            <w:color w:val="0000FF"/>
            <w:u w:val="single"/>
          </w:rPr>
          <w:t>ApiMac_wisunAsyncFrame_advertisementSolicit</w:t>
        </w:r>
      </w:hyperlink>
      <w:r>
        <w:t xml:space="preserve"> = 1, </w:t>
      </w:r>
      <w:hyperlink w:anchor="AAAAAAAAOP" w:history="1">
        <w:r>
          <w:rPr>
            <w:color w:val="0000FF"/>
            <w:u w:val="single"/>
          </w:rPr>
          <w:t>ApiMac_wisunAsyncFrame_config</w:t>
        </w:r>
      </w:hyperlink>
      <w:r>
        <w:t xml:space="preserve"> = 2, </w:t>
      </w:r>
      <w:hyperlink w:anchor="AAAAAAAAOQ" w:history="1">
        <w:r>
          <w:rPr>
            <w:color w:val="0000FF"/>
            <w:u w:val="single"/>
          </w:rPr>
          <w:t>ApiMac_wisunAsyncFrame_configSolicit</w:t>
        </w:r>
      </w:hyperlink>
      <w:r>
        <w:t xml:space="preserve"> = 3 }</w:t>
      </w:r>
    </w:p>
    <w:p w:rsidR="00A64FB0" w:rsidRDefault="00A64FB0" w:rsidP="00A64FB0">
      <w:pPr>
        <w:pStyle w:val="ListBullet0"/>
        <w:numPr>
          <w:ilvl w:val="0"/>
          <w:numId w:val="37"/>
        </w:numPr>
        <w:tabs>
          <w:tab w:val="clear" w:pos="720"/>
          <w:tab w:val="num" w:pos="360"/>
        </w:tabs>
        <w:ind w:left="360"/>
      </w:pPr>
      <w:r>
        <w:t xml:space="preserve">enum </w:t>
      </w:r>
      <w:hyperlink w:anchor="AAAAAAAAOR" w:history="1">
        <w:r>
          <w:rPr>
            <w:color w:val="0000FF"/>
            <w:u w:val="single"/>
          </w:rPr>
          <w:t>ApiMac_fhDispatchType_t</w:t>
        </w:r>
      </w:hyperlink>
      <w:r>
        <w:t xml:space="preserve"> { </w:t>
      </w:r>
      <w:hyperlink w:anchor="AAAAAAAAOS" w:history="1">
        <w:r>
          <w:rPr>
            <w:color w:val="0000FF"/>
            <w:u w:val="single"/>
          </w:rPr>
          <w:t>ApiMac_fhDispatchType_none</w:t>
        </w:r>
      </w:hyperlink>
      <w:r>
        <w:t xml:space="preserve"> = 0, </w:t>
      </w:r>
      <w:hyperlink w:anchor="AAAAAAAAOT" w:history="1">
        <w:r>
          <w:rPr>
            <w:color w:val="0000FF"/>
            <w:u w:val="single"/>
          </w:rPr>
          <w:t>ApiMac_fhDispatchType_MHD_PDU</w:t>
        </w:r>
      </w:hyperlink>
      <w:r>
        <w:t xml:space="preserve"> = 1, </w:t>
      </w:r>
      <w:hyperlink w:anchor="AAAAAAAAOU" w:history="1">
        <w:r>
          <w:rPr>
            <w:color w:val="0000FF"/>
            <w:u w:val="single"/>
          </w:rPr>
          <w:t>ApiMac_fhDispatchType_6LowPAN</w:t>
        </w:r>
      </w:hyperlink>
      <w:r>
        <w:t xml:space="preserve"> = 2 }</w:t>
      </w:r>
    </w:p>
    <w:p w:rsidR="00A64FB0" w:rsidRDefault="00A64FB0" w:rsidP="00A64FB0">
      <w:pPr>
        <w:pStyle w:val="Heading3"/>
      </w:pPr>
      <w:bookmarkStart w:id="1649" w:name="_Toc455732384"/>
      <w:r>
        <w:t>Functions</w:t>
      </w:r>
      <w:bookmarkEnd w:id="1649"/>
    </w:p>
    <w:p w:rsidR="00A64FB0" w:rsidRDefault="00A64FB0" w:rsidP="00A64FB0">
      <w:pPr>
        <w:pStyle w:val="ListBullet0"/>
        <w:numPr>
          <w:ilvl w:val="0"/>
          <w:numId w:val="37"/>
        </w:numPr>
        <w:tabs>
          <w:tab w:val="clear" w:pos="720"/>
          <w:tab w:val="num" w:pos="360"/>
        </w:tabs>
        <w:ind w:left="360"/>
      </w:pPr>
      <w:r>
        <w:t xml:space="preserve">void * </w:t>
      </w:r>
      <w:hyperlink w:anchor="AAAAAAAAOV" w:history="1">
        <w:r>
          <w:rPr>
            <w:color w:val="0000FF"/>
            <w:u w:val="single"/>
          </w:rPr>
          <w:t>ApiMac_init</w:t>
        </w:r>
      </w:hyperlink>
      <w:r>
        <w:t xml:space="preserve"> (bool enableFH)</w:t>
      </w:r>
    </w:p>
    <w:p w:rsidR="00A64FB0" w:rsidRDefault="00A64FB0" w:rsidP="00A64FB0">
      <w:pPr>
        <w:pStyle w:val="ListContinue1"/>
        <w:rPr>
          <w:i/>
          <w:iCs/>
        </w:rPr>
      </w:pPr>
      <w:r>
        <w:rPr>
          <w:i/>
          <w:iCs/>
        </w:rPr>
        <w:t xml:space="preserve">Initialize this module. </w:t>
      </w:r>
    </w:p>
    <w:p w:rsidR="00A64FB0" w:rsidRDefault="00A64FB0" w:rsidP="00A64FB0">
      <w:pPr>
        <w:pStyle w:val="ListBullet0"/>
        <w:numPr>
          <w:ilvl w:val="0"/>
          <w:numId w:val="37"/>
        </w:numPr>
        <w:tabs>
          <w:tab w:val="clear" w:pos="720"/>
          <w:tab w:val="num" w:pos="360"/>
        </w:tabs>
        <w:ind w:left="360"/>
      </w:pPr>
      <w:r>
        <w:t xml:space="preserve">void </w:t>
      </w:r>
      <w:hyperlink w:anchor="AAAAAAAAOW" w:history="1">
        <w:r>
          <w:rPr>
            <w:color w:val="0000FF"/>
            <w:u w:val="single"/>
          </w:rPr>
          <w:t>ApiMac_registerCallbacks</w:t>
        </w:r>
      </w:hyperlink>
      <w:r>
        <w:t xml:space="preserve"> (</w:t>
      </w:r>
      <w:hyperlink w:anchor="AAAAAAAACE" w:history="1">
        <w:r>
          <w:rPr>
            <w:color w:val="0000FF"/>
            <w:u w:val="single"/>
          </w:rPr>
          <w:t>ApiMac_callbacks_t</w:t>
        </w:r>
      </w:hyperlink>
      <w:r>
        <w:t xml:space="preserve"> *pCallbacks)</w:t>
      </w:r>
    </w:p>
    <w:p w:rsidR="00A64FB0" w:rsidRDefault="00A64FB0" w:rsidP="00A64FB0">
      <w:pPr>
        <w:pStyle w:val="ListContinue1"/>
        <w:rPr>
          <w:i/>
          <w:iCs/>
        </w:rPr>
      </w:pPr>
      <w:r>
        <w:rPr>
          <w:i/>
          <w:iCs/>
        </w:rPr>
        <w:t xml:space="preserve">Register for MAC callbacks. </w:t>
      </w:r>
    </w:p>
    <w:p w:rsidR="00A64FB0" w:rsidRDefault="00A64FB0" w:rsidP="00A64FB0">
      <w:pPr>
        <w:pStyle w:val="ListBullet0"/>
        <w:numPr>
          <w:ilvl w:val="0"/>
          <w:numId w:val="37"/>
        </w:numPr>
        <w:tabs>
          <w:tab w:val="clear" w:pos="720"/>
          <w:tab w:val="num" w:pos="360"/>
        </w:tabs>
        <w:ind w:left="360"/>
      </w:pPr>
      <w:r>
        <w:t xml:space="preserve">void </w:t>
      </w:r>
      <w:hyperlink w:anchor="AAAAAAAAOX" w:history="1">
        <w:r>
          <w:rPr>
            <w:color w:val="0000FF"/>
            <w:u w:val="single"/>
          </w:rPr>
          <w:t>ApiMac_processIncoming</w:t>
        </w:r>
      </w:hyperlink>
      <w:r>
        <w:t xml:space="preserve"> (void)</w:t>
      </w:r>
    </w:p>
    <w:p w:rsidR="00A64FB0" w:rsidRDefault="00A64FB0" w:rsidP="00A64FB0">
      <w:pPr>
        <w:pStyle w:val="ListContinue1"/>
        <w:rPr>
          <w:i/>
          <w:iCs/>
        </w:rPr>
      </w:pPr>
      <w:r>
        <w:rPr>
          <w:i/>
          <w:iCs/>
        </w:rPr>
        <w:t xml:space="preserve">Process incoming messages from the MAC stack.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OY" w:history="1">
        <w:r w:rsidR="00A64FB0">
          <w:rPr>
            <w:color w:val="0000FF"/>
            <w:u w:val="single"/>
          </w:rPr>
          <w:t>ApiMac_mcpsDataReq</w:t>
        </w:r>
      </w:hyperlink>
      <w:r w:rsidR="00A64FB0">
        <w:t xml:space="preserve"> (</w:t>
      </w:r>
      <w:hyperlink w:anchor="AAAAAAAAAV" w:history="1">
        <w:r w:rsidR="00A64FB0">
          <w:rPr>
            <w:color w:val="0000FF"/>
            <w:u w:val="single"/>
          </w:rPr>
          <w:t>ApiMac_mcpsDataReq_t</w:t>
        </w:r>
      </w:hyperlink>
      <w:r w:rsidR="00A64FB0">
        <w:t xml:space="preserve"> *pData)</w:t>
      </w:r>
    </w:p>
    <w:p w:rsidR="00A64FB0" w:rsidRDefault="00A64FB0" w:rsidP="00A64FB0">
      <w:pPr>
        <w:pStyle w:val="BodyText"/>
        <w:adjustRightInd/>
        <w:ind w:left="360"/>
        <w:rPr>
          <w:i/>
          <w:iCs/>
        </w:rPr>
      </w:pPr>
      <w:r>
        <w:rPr>
          <w:i/>
          <w:iCs/>
        </w:rPr>
        <w:t xml:space="preserve">This function sends application data to the MAC for transmission in a MAC data frame. </w:t>
      </w:r>
    </w:p>
    <w:p w:rsidR="00A64FB0" w:rsidRDefault="00A64FB0" w:rsidP="00A64FB0">
      <w:pPr>
        <w:pStyle w:val="ListContinue1"/>
        <w:rPr>
          <w:i/>
          <w:iCs/>
        </w:rPr>
      </w:pPr>
      <w:r>
        <w:rPr>
          <w:i/>
          <w:iCs/>
        </w:rPr>
        <w:t xml:space="preserve"> The MAC can only buffer a certain number of data request frames. When the MAC is congested and cannot accept the data request it will initiate a callback (</w:t>
      </w:r>
      <w:hyperlink w:anchor="AAAAAAAAFB" w:history="1">
        <w:r>
          <w:rPr>
            <w:i/>
            <w:iCs/>
            <w:color w:val="0000FF"/>
            <w:u w:val="single"/>
          </w:rPr>
          <w:t>ApiMac_dataCnfFp_t</w:t>
        </w:r>
      </w:hyperlink>
      <w:r>
        <w:rPr>
          <w:i/>
          <w:iCs/>
        </w:rPr>
        <w:t>) with an overflow status (</w:t>
      </w:r>
      <w:hyperlink w:anchor="AAAAAAAAFZ" w:history="1">
        <w:r>
          <w:rPr>
            <w:i/>
            <w:iCs/>
            <w:color w:val="0000FF"/>
            <w:u w:val="single"/>
          </w:rPr>
          <w:t>ApiMac_status_transactionOverflow</w:t>
        </w:r>
      </w:hyperlink>
      <w:r>
        <w:rPr>
          <w:i/>
          <w:iCs/>
        </w:rPr>
        <w:t>) . Eventually the MAC will become uncongested and initiate the callback (</w:t>
      </w:r>
      <w:hyperlink w:anchor="AAAAAAAAFB" w:history="1">
        <w:r>
          <w:rPr>
            <w:i/>
            <w:iCs/>
            <w:color w:val="0000FF"/>
            <w:u w:val="single"/>
          </w:rPr>
          <w:t>ApiMac_dataCnfFp_t</w:t>
        </w:r>
      </w:hyperlink>
      <w:r>
        <w:rPr>
          <w:i/>
          <w:iCs/>
        </w:rPr>
        <w:t xml:space="preserve">) for a buffered request. At this point the application can attempt another data request. Using this scheme, the application can send data whenever it wants but it must queue data to be resent if it receives an overflow status.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OZ" w:history="1">
        <w:r w:rsidR="00A64FB0">
          <w:rPr>
            <w:color w:val="0000FF"/>
            <w:u w:val="single"/>
          </w:rPr>
          <w:t>ApiMac_mcpsPurgeReq</w:t>
        </w:r>
      </w:hyperlink>
      <w:r w:rsidR="00A64FB0">
        <w:t xml:space="preserve"> (uint8_t msduHandle)</w:t>
      </w:r>
    </w:p>
    <w:p w:rsidR="00A64FB0" w:rsidRDefault="00A64FB0" w:rsidP="00A64FB0">
      <w:pPr>
        <w:pStyle w:val="ListContinue1"/>
        <w:rPr>
          <w:i/>
          <w:iCs/>
        </w:rPr>
      </w:pPr>
      <w:r>
        <w:rPr>
          <w:i/>
          <w:iCs/>
        </w:rPr>
        <w:lastRenderedPageBreak/>
        <w:t>This function purges and discards a data request from the MAC data queue. When the operation is complete the MAC sends a MCPS Purge Confirm which will initiate a callback (</w:t>
      </w:r>
      <w:hyperlink w:anchor="AAAAAAAAFD" w:history="1">
        <w:r>
          <w:rPr>
            <w:i/>
            <w:iCs/>
            <w:color w:val="0000FF"/>
            <w:u w:val="single"/>
          </w:rPr>
          <w:t>ApiMac_purgeCnfFp_t</w:t>
        </w:r>
      </w:hyperlink>
      <w:r>
        <w:rPr>
          <w:i/>
          <w:iCs/>
        </w:rPr>
        <w:t xml:space="preserve">).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A" w:history="1">
        <w:r w:rsidR="00A64FB0">
          <w:rPr>
            <w:color w:val="0000FF"/>
            <w:u w:val="single"/>
          </w:rPr>
          <w:t>ApiMac_mlmeAssociateReq</w:t>
        </w:r>
      </w:hyperlink>
      <w:r w:rsidR="00A64FB0">
        <w:t xml:space="preserve"> (</w:t>
      </w:r>
      <w:hyperlink w:anchor="AAAAAAAABC" w:history="1">
        <w:r w:rsidR="00A64FB0">
          <w:rPr>
            <w:color w:val="0000FF"/>
            <w:u w:val="single"/>
          </w:rPr>
          <w:t>ApiMac_mlmeAssociateReq_t</w:t>
        </w:r>
      </w:hyperlink>
      <w:r w:rsidR="00A64FB0">
        <w:t xml:space="preserve"> *pData)</w:t>
      </w:r>
    </w:p>
    <w:p w:rsidR="00A64FB0" w:rsidRDefault="00A64FB0" w:rsidP="00A64FB0">
      <w:pPr>
        <w:pStyle w:val="BodyText"/>
        <w:adjustRightInd/>
        <w:ind w:left="360"/>
        <w:rPr>
          <w:i/>
          <w:iCs/>
        </w:rPr>
      </w:pPr>
      <w:r>
        <w:rPr>
          <w:i/>
          <w:iCs/>
        </w:rPr>
        <w:t xml:space="preserve">This function sends an associate request to a coordinator device. The application shall attempt to associate only with a PAN that is currently allowing association, as indicated in the results of the scanning procedure. In a beacon-enabled PAN the beacon order must be set by using ApiMac_mlmeSetReq() before making the call to </w:t>
      </w:r>
      <w:hyperlink w:anchor="AAAAAAAAPA" w:history="1">
        <w:r>
          <w:rPr>
            <w:i/>
            <w:iCs/>
            <w:color w:val="0000FF"/>
            <w:u w:val="single"/>
          </w:rPr>
          <w:t>ApiMac_mlmeAssociateReq()</w:t>
        </w:r>
      </w:hyperlink>
      <w:r>
        <w:rPr>
          <w:i/>
          <w:iCs/>
        </w:rPr>
        <w:t xml:space="preserve">. </w:t>
      </w:r>
    </w:p>
    <w:p w:rsidR="00A64FB0" w:rsidRDefault="00A64FB0" w:rsidP="00A64FB0">
      <w:pPr>
        <w:pStyle w:val="ListContinue1"/>
        <w:rPr>
          <w:i/>
          <w:iCs/>
        </w:rPr>
      </w:pPr>
      <w:r>
        <w:rPr>
          <w:i/>
          <w:iCs/>
        </w:rPr>
        <w:t xml:space="preserve"> When the associate request is complete the appliction will receive the </w:t>
      </w:r>
      <w:hyperlink w:anchor="AAAAAAAAEQ" w:history="1">
        <w:r>
          <w:rPr>
            <w:i/>
            <w:iCs/>
            <w:color w:val="0000FF"/>
            <w:u w:val="single"/>
          </w:rPr>
          <w:t>ApiMac_associateCnfFp_t</w:t>
        </w:r>
      </w:hyperlink>
      <w:r>
        <w:rPr>
          <w:i/>
          <w:iCs/>
        </w:rPr>
        <w:t xml:space="preserve"> callback.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B" w:history="1">
        <w:r w:rsidR="00A64FB0">
          <w:rPr>
            <w:color w:val="0000FF"/>
            <w:u w:val="single"/>
          </w:rPr>
          <w:t>ApiMac_mlmeAssociateRsp</w:t>
        </w:r>
      </w:hyperlink>
      <w:r w:rsidR="00A64FB0">
        <w:t xml:space="preserve"> (</w:t>
      </w:r>
      <w:hyperlink w:anchor="AAAAAAAABD" w:history="1">
        <w:r w:rsidR="00A64FB0">
          <w:rPr>
            <w:color w:val="0000FF"/>
            <w:u w:val="single"/>
          </w:rPr>
          <w:t>ApiMac_mlmeAssociateRsp_t</w:t>
        </w:r>
      </w:hyperlink>
      <w:r w:rsidR="00A64FB0">
        <w:t xml:space="preserve"> *pData)</w:t>
      </w:r>
    </w:p>
    <w:p w:rsidR="00A64FB0" w:rsidRDefault="00A64FB0" w:rsidP="00A64FB0">
      <w:pPr>
        <w:pStyle w:val="ListContinue1"/>
        <w:rPr>
          <w:i/>
          <w:iCs/>
        </w:rPr>
      </w:pPr>
      <w:r>
        <w:rPr>
          <w:i/>
          <w:iCs/>
        </w:rPr>
        <w:t xml:space="preserve">This function sends an associate response to a device requesting to associate. This function must be called after the </w:t>
      </w:r>
      <w:hyperlink w:anchor="AAAAAAAAEP" w:history="1">
        <w:r>
          <w:rPr>
            <w:i/>
            <w:iCs/>
            <w:color w:val="0000FF"/>
            <w:u w:val="single"/>
          </w:rPr>
          <w:t>ApiMac_associateIndFp_t</w:t>
        </w:r>
      </w:hyperlink>
      <w:r>
        <w:rPr>
          <w:i/>
          <w:iCs/>
        </w:rPr>
        <w:t xml:space="preserve"> callback. When the associate response is complete the callback </w:t>
      </w:r>
      <w:hyperlink w:anchor="AAAAAAAAEZ" w:history="1">
        <w:r>
          <w:rPr>
            <w:i/>
            <w:iCs/>
            <w:color w:val="0000FF"/>
            <w:u w:val="single"/>
          </w:rPr>
          <w:t>ApiMac_commStatusIndFp_t</w:t>
        </w:r>
      </w:hyperlink>
      <w:r>
        <w:rPr>
          <w:i/>
          <w:iCs/>
        </w:rPr>
        <w:t xml:space="preserve"> is called to indicate the success or failure of the operation.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C" w:history="1">
        <w:r w:rsidR="00A64FB0">
          <w:rPr>
            <w:color w:val="0000FF"/>
            <w:u w:val="single"/>
          </w:rPr>
          <w:t>ApiMac_mlmeDisassociateReq</w:t>
        </w:r>
      </w:hyperlink>
      <w:r w:rsidR="00A64FB0">
        <w:t xml:space="preserve"> (</w:t>
      </w:r>
      <w:hyperlink w:anchor="AAAAAAAABE" w:history="1">
        <w:r w:rsidR="00A64FB0">
          <w:rPr>
            <w:color w:val="0000FF"/>
            <w:u w:val="single"/>
          </w:rPr>
          <w:t>ApiMac_mlmeDisassociateReq_t</w:t>
        </w:r>
      </w:hyperlink>
      <w:r w:rsidR="00A64FB0">
        <w:t xml:space="preserve"> *pData)</w:t>
      </w:r>
    </w:p>
    <w:p w:rsidR="00A64FB0" w:rsidRDefault="00A64FB0" w:rsidP="00A64FB0">
      <w:pPr>
        <w:pStyle w:val="ListContinue1"/>
        <w:rPr>
          <w:i/>
          <w:iCs/>
        </w:rPr>
      </w:pPr>
      <w:r>
        <w:rPr>
          <w:i/>
          <w:iCs/>
        </w:rPr>
        <w:t xml:space="preserve">This function is used by an associated device to notify the coordinator of its intent to leave the PAN. It is also used by the coordinator to instruct an associated device to leave the PAN. When the disassociate procedure is complete the applications callback </w:t>
      </w:r>
      <w:hyperlink w:anchor="AAAAAAAAES" w:history="1">
        <w:r>
          <w:rPr>
            <w:i/>
            <w:iCs/>
            <w:color w:val="0000FF"/>
            <w:u w:val="single"/>
          </w:rPr>
          <w:t>ApiMac_disassociateCnfFp_t</w:t>
        </w:r>
      </w:hyperlink>
      <w:r>
        <w:rPr>
          <w:i/>
          <w:iCs/>
        </w:rPr>
        <w:t xml:space="preserve"> is called.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D" w:history="1">
        <w:r w:rsidR="00A64FB0">
          <w:rPr>
            <w:color w:val="0000FF"/>
            <w:u w:val="single"/>
          </w:rPr>
          <w:t>ApiMac_mlmeGetReqBool</w:t>
        </w:r>
      </w:hyperlink>
      <w:r w:rsidR="00A64FB0">
        <w:t xml:space="preserve"> (</w:t>
      </w:r>
      <w:hyperlink w:anchor="AAAAAAAAIX" w:history="1">
        <w:r w:rsidR="00A64FB0">
          <w:rPr>
            <w:color w:val="0000FF"/>
            <w:u w:val="single"/>
          </w:rPr>
          <w:t>ApiMac_attribute_bool_t</w:t>
        </w:r>
      </w:hyperlink>
      <w:r w:rsidR="00A64FB0">
        <w:t xml:space="preserve"> pibAttribute, bool *pValue)</w:t>
      </w:r>
    </w:p>
    <w:p w:rsidR="00A64FB0" w:rsidRDefault="00A64FB0" w:rsidP="00A64FB0">
      <w:pPr>
        <w:pStyle w:val="ListContinue1"/>
        <w:rPr>
          <w:i/>
          <w:iCs/>
        </w:rPr>
      </w:pPr>
      <w:r>
        <w:rPr>
          <w:i/>
          <w:iCs/>
        </w:rPr>
        <w:t xml:space="preserve">This direct execute function retrieves an attribute value from the MAC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E" w:history="1">
        <w:r w:rsidR="00A64FB0">
          <w:rPr>
            <w:color w:val="0000FF"/>
            <w:u w:val="single"/>
          </w:rPr>
          <w:t>ApiMac_mlmeGetReqUint8</w:t>
        </w:r>
      </w:hyperlink>
      <w:r w:rsidR="00A64FB0">
        <w:t xml:space="preserve"> (</w:t>
      </w:r>
      <w:hyperlink w:anchor="AAAAAAAAJJ" w:history="1">
        <w:r w:rsidR="00A64FB0">
          <w:rPr>
            <w:color w:val="0000FF"/>
            <w:u w:val="single"/>
          </w:rPr>
          <w:t>ApiMac_attribute_uint8_t</w:t>
        </w:r>
      </w:hyperlink>
      <w:r w:rsidR="00A64FB0">
        <w:t xml:space="preserve"> pibAttribute, uint8_t *pValue)</w:t>
      </w:r>
    </w:p>
    <w:p w:rsidR="00A64FB0" w:rsidRDefault="00A64FB0" w:rsidP="00A64FB0">
      <w:pPr>
        <w:pStyle w:val="ListContinue1"/>
        <w:rPr>
          <w:i/>
          <w:iCs/>
        </w:rPr>
      </w:pPr>
      <w:r>
        <w:rPr>
          <w:i/>
          <w:iCs/>
        </w:rPr>
        <w:t xml:space="preserve">This direct execute function retrieves an attribute value from the MAC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F" w:history="1">
        <w:r w:rsidR="00A64FB0">
          <w:rPr>
            <w:color w:val="0000FF"/>
            <w:u w:val="single"/>
          </w:rPr>
          <w:t>ApiMac_mlmeGetReqUint16</w:t>
        </w:r>
      </w:hyperlink>
      <w:r w:rsidR="00A64FB0">
        <w:t xml:space="preserve"> (</w:t>
      </w:r>
      <w:hyperlink w:anchor="AAAAAAAAKI" w:history="1">
        <w:r w:rsidR="00A64FB0">
          <w:rPr>
            <w:color w:val="0000FF"/>
            <w:u w:val="single"/>
          </w:rPr>
          <w:t>ApiMac_attribute_uint16_t</w:t>
        </w:r>
      </w:hyperlink>
      <w:r w:rsidR="00A64FB0">
        <w:t xml:space="preserve"> pibAttribute, uint16_t *pValue)</w:t>
      </w:r>
    </w:p>
    <w:p w:rsidR="00A64FB0" w:rsidRDefault="00A64FB0" w:rsidP="00A64FB0">
      <w:pPr>
        <w:pStyle w:val="ListContinue1"/>
        <w:rPr>
          <w:i/>
          <w:iCs/>
        </w:rPr>
      </w:pPr>
      <w:r>
        <w:rPr>
          <w:i/>
          <w:iCs/>
        </w:rPr>
        <w:t xml:space="preserve">This direct execute function retrieves an attribute value from the MAC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G" w:history="1">
        <w:r w:rsidR="00A64FB0">
          <w:rPr>
            <w:color w:val="0000FF"/>
            <w:u w:val="single"/>
          </w:rPr>
          <w:t>ApiMac_mlmeGetReqUint32</w:t>
        </w:r>
      </w:hyperlink>
      <w:r w:rsidR="00A64FB0">
        <w:t xml:space="preserve"> (</w:t>
      </w:r>
      <w:hyperlink w:anchor="AAAAAAAAKP" w:history="1">
        <w:r w:rsidR="00A64FB0">
          <w:rPr>
            <w:color w:val="0000FF"/>
            <w:u w:val="single"/>
          </w:rPr>
          <w:t>ApiMac_attribute_uint32_t</w:t>
        </w:r>
      </w:hyperlink>
      <w:r w:rsidR="00A64FB0">
        <w:t xml:space="preserve"> pibAttribute, uint32_t *pValue)</w:t>
      </w:r>
    </w:p>
    <w:p w:rsidR="00A64FB0" w:rsidRDefault="00A64FB0" w:rsidP="00A64FB0">
      <w:pPr>
        <w:pStyle w:val="ListContinue1"/>
        <w:rPr>
          <w:i/>
          <w:iCs/>
        </w:rPr>
      </w:pPr>
      <w:r>
        <w:rPr>
          <w:i/>
          <w:iCs/>
        </w:rPr>
        <w:t xml:space="preserve">This direct execute function retrieves an attribute value from the MAC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H" w:history="1">
        <w:r w:rsidR="00A64FB0">
          <w:rPr>
            <w:color w:val="0000FF"/>
            <w:u w:val="single"/>
          </w:rPr>
          <w:t>ApiMac_mlmeGetReqArray</w:t>
        </w:r>
      </w:hyperlink>
      <w:r w:rsidR="00A64FB0">
        <w:t xml:space="preserve"> (</w:t>
      </w:r>
      <w:hyperlink w:anchor="AAAAAAAALB" w:history="1">
        <w:r w:rsidR="00A64FB0">
          <w:rPr>
            <w:color w:val="0000FF"/>
            <w:u w:val="single"/>
          </w:rPr>
          <w:t>ApiMac_attribute_array_t</w:t>
        </w:r>
      </w:hyperlink>
      <w:r w:rsidR="00A64FB0">
        <w:t xml:space="preserve"> pibAttribute, uint8_t *pValue)</w:t>
      </w:r>
    </w:p>
    <w:p w:rsidR="00A64FB0" w:rsidRDefault="00A64FB0" w:rsidP="00A64FB0">
      <w:pPr>
        <w:pStyle w:val="ListContinue1"/>
        <w:rPr>
          <w:i/>
          <w:iCs/>
        </w:rPr>
      </w:pPr>
      <w:r>
        <w:rPr>
          <w:i/>
          <w:iCs/>
        </w:rPr>
        <w:t xml:space="preserve">This direct execute function retrieves an attribute value from the MAC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I" w:history="1">
        <w:r w:rsidR="00A64FB0">
          <w:rPr>
            <w:color w:val="0000FF"/>
            <w:u w:val="single"/>
          </w:rPr>
          <w:t>ApiMac_mlmeGetFhReqUint8</w:t>
        </w:r>
      </w:hyperlink>
      <w:r w:rsidR="00A64FB0">
        <w:t xml:space="preserve"> (</w:t>
      </w:r>
      <w:hyperlink w:anchor="AAAAAAAAMA" w:history="1">
        <w:r w:rsidR="00A64FB0">
          <w:rPr>
            <w:color w:val="0000FF"/>
            <w:u w:val="single"/>
          </w:rPr>
          <w:t>ApiMac_FHAttribute_uint8_t</w:t>
        </w:r>
      </w:hyperlink>
      <w:r w:rsidR="00A64FB0">
        <w:t xml:space="preserve"> pibAttribute, uint8_t *pValue)</w:t>
      </w:r>
    </w:p>
    <w:p w:rsidR="00A64FB0" w:rsidRDefault="00A64FB0" w:rsidP="00A64FB0">
      <w:pPr>
        <w:pStyle w:val="ListContinue1"/>
        <w:rPr>
          <w:i/>
          <w:iCs/>
        </w:rPr>
      </w:pPr>
      <w:r>
        <w:rPr>
          <w:i/>
          <w:iCs/>
        </w:rPr>
        <w:t xml:space="preserve">This direct execute function retrieves an attribute value from the MAC Frequency Hopping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J" w:history="1">
        <w:r w:rsidR="00A64FB0">
          <w:rPr>
            <w:color w:val="0000FF"/>
            <w:u w:val="single"/>
          </w:rPr>
          <w:t>ApiMac_mlmeGetFhReqUint16</w:t>
        </w:r>
      </w:hyperlink>
      <w:r w:rsidR="00A64FB0">
        <w:t xml:space="preserve"> (</w:t>
      </w:r>
      <w:hyperlink w:anchor="AAAAAAAAMQ" w:history="1">
        <w:r w:rsidR="00A64FB0">
          <w:rPr>
            <w:color w:val="0000FF"/>
            <w:u w:val="single"/>
          </w:rPr>
          <w:t>ApiMac_FHAttribute_uint16_t</w:t>
        </w:r>
      </w:hyperlink>
      <w:r w:rsidR="00A64FB0">
        <w:t xml:space="preserve"> pibAttribute, uint16_t *pValue)</w:t>
      </w:r>
    </w:p>
    <w:p w:rsidR="00A64FB0" w:rsidRDefault="00A64FB0" w:rsidP="00A64FB0">
      <w:pPr>
        <w:pStyle w:val="ListContinue1"/>
        <w:rPr>
          <w:i/>
          <w:iCs/>
        </w:rPr>
      </w:pPr>
      <w:r>
        <w:rPr>
          <w:i/>
          <w:iCs/>
        </w:rPr>
        <w:t xml:space="preserve">This direct execute function retrieves an attribute value from the MAC Frequency Hopping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K" w:history="1">
        <w:r w:rsidR="00A64FB0">
          <w:rPr>
            <w:color w:val="0000FF"/>
            <w:u w:val="single"/>
          </w:rPr>
          <w:t>ApiMac_mlmeGetFhReqUint32</w:t>
        </w:r>
      </w:hyperlink>
      <w:r w:rsidR="00A64FB0">
        <w:t xml:space="preserve"> (</w:t>
      </w:r>
      <w:hyperlink w:anchor="AAAAAAAAMX" w:history="1">
        <w:r w:rsidR="00A64FB0">
          <w:rPr>
            <w:color w:val="0000FF"/>
            <w:u w:val="single"/>
          </w:rPr>
          <w:t>ApiMac_FHAttribute_uint32_t</w:t>
        </w:r>
      </w:hyperlink>
      <w:r w:rsidR="00A64FB0">
        <w:t xml:space="preserve"> pibAttribute, uint32_t *pValue)</w:t>
      </w:r>
    </w:p>
    <w:p w:rsidR="00A64FB0" w:rsidRDefault="00A64FB0" w:rsidP="00A64FB0">
      <w:pPr>
        <w:pStyle w:val="ListContinue1"/>
        <w:rPr>
          <w:i/>
          <w:iCs/>
        </w:rPr>
      </w:pPr>
      <w:r>
        <w:rPr>
          <w:i/>
          <w:iCs/>
        </w:rPr>
        <w:t xml:space="preserve">This direct execute function retrieves an attribute value from the MAC Frequency Hopping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L" w:history="1">
        <w:r w:rsidR="00A64FB0">
          <w:rPr>
            <w:color w:val="0000FF"/>
            <w:u w:val="single"/>
          </w:rPr>
          <w:t>ApiMac_mlmeGetFhReqArray</w:t>
        </w:r>
      </w:hyperlink>
      <w:r w:rsidR="00A64FB0">
        <w:t xml:space="preserve"> (</w:t>
      </w:r>
      <w:hyperlink w:anchor="AAAAAAAAMZ" w:history="1">
        <w:r w:rsidR="00A64FB0">
          <w:rPr>
            <w:color w:val="0000FF"/>
            <w:u w:val="single"/>
          </w:rPr>
          <w:t>ApiMac_FHAttribute_array_t</w:t>
        </w:r>
      </w:hyperlink>
      <w:r w:rsidR="00A64FB0">
        <w:t xml:space="preserve"> pibAttribute, uint8_t *pValue)</w:t>
      </w:r>
    </w:p>
    <w:p w:rsidR="00A64FB0" w:rsidRDefault="00A64FB0" w:rsidP="00A64FB0">
      <w:pPr>
        <w:pStyle w:val="ListContinue1"/>
        <w:rPr>
          <w:i/>
          <w:iCs/>
        </w:rPr>
      </w:pPr>
      <w:r>
        <w:rPr>
          <w:i/>
          <w:iCs/>
        </w:rPr>
        <w:t xml:space="preserve">This direct execute function retrieves an attribute value from the MAC Frequency Hopping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M" w:history="1">
        <w:r w:rsidR="00A64FB0">
          <w:rPr>
            <w:color w:val="0000FF"/>
            <w:u w:val="single"/>
          </w:rPr>
          <w:t>ApiMac_mlmeGetSecurityReqUint8</w:t>
        </w:r>
      </w:hyperlink>
      <w:r w:rsidR="00A64FB0">
        <w:t xml:space="preserve"> (</w:t>
      </w:r>
      <w:hyperlink w:anchor="AAAAAAAALF" w:history="1">
        <w:r w:rsidR="00A64FB0">
          <w:rPr>
            <w:color w:val="0000FF"/>
            <w:u w:val="single"/>
          </w:rPr>
          <w:t>ApiMac_securityAttribute_uint8_t</w:t>
        </w:r>
      </w:hyperlink>
      <w:r w:rsidR="00A64FB0">
        <w:t xml:space="preserve"> pibAttribute, uint8_t *pValue)</w:t>
      </w:r>
    </w:p>
    <w:p w:rsidR="00A64FB0" w:rsidRDefault="00A64FB0" w:rsidP="00A64FB0">
      <w:pPr>
        <w:pStyle w:val="ListContinue1"/>
        <w:rPr>
          <w:i/>
          <w:iCs/>
        </w:rPr>
      </w:pPr>
      <w:r>
        <w:rPr>
          <w:i/>
          <w:iCs/>
        </w:rPr>
        <w:t xml:space="preserve">This direct execute function retrieves an attribute value from the MAC Secutity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N" w:history="1">
        <w:r w:rsidR="00A64FB0">
          <w:rPr>
            <w:color w:val="0000FF"/>
            <w:u w:val="single"/>
          </w:rPr>
          <w:t>ApiMac_mlmeGetSecurityReqUint16</w:t>
        </w:r>
      </w:hyperlink>
      <w:r w:rsidR="00A64FB0">
        <w:t xml:space="preserve"> (</w:t>
      </w:r>
      <w:hyperlink w:anchor="AAAAAAAALM" w:history="1">
        <w:r w:rsidR="00A64FB0">
          <w:rPr>
            <w:color w:val="0000FF"/>
            <w:u w:val="single"/>
          </w:rPr>
          <w:t>ApiMac_securityAttribute_uint16_t</w:t>
        </w:r>
      </w:hyperlink>
      <w:r w:rsidR="00A64FB0">
        <w:t xml:space="preserve"> pibAttribute, uint16_t *pValue)</w:t>
      </w:r>
    </w:p>
    <w:p w:rsidR="00A64FB0" w:rsidRDefault="00A64FB0" w:rsidP="00A64FB0">
      <w:pPr>
        <w:pStyle w:val="ListContinue1"/>
        <w:rPr>
          <w:i/>
          <w:iCs/>
        </w:rPr>
      </w:pPr>
      <w:r>
        <w:rPr>
          <w:i/>
          <w:iCs/>
        </w:rPr>
        <w:t xml:space="preserve">This direct execute function retrieves an attribute value from the MAC Secutity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O" w:history="1">
        <w:r w:rsidR="00A64FB0">
          <w:rPr>
            <w:color w:val="0000FF"/>
            <w:u w:val="single"/>
          </w:rPr>
          <w:t>ApiMac_mlmeGetSecurityReqArray</w:t>
        </w:r>
      </w:hyperlink>
      <w:r w:rsidR="00A64FB0">
        <w:t xml:space="preserve"> (</w:t>
      </w:r>
      <w:hyperlink w:anchor="AAAAAAAALO" w:history="1">
        <w:r w:rsidR="00A64FB0">
          <w:rPr>
            <w:color w:val="0000FF"/>
            <w:u w:val="single"/>
          </w:rPr>
          <w:t>ApiMac_securityAttribute_array_t</w:t>
        </w:r>
      </w:hyperlink>
      <w:r w:rsidR="00A64FB0">
        <w:t xml:space="preserve"> pibAttribute, uint8_t *pValue)</w:t>
      </w:r>
    </w:p>
    <w:p w:rsidR="00A64FB0" w:rsidRDefault="00A64FB0" w:rsidP="00A64FB0">
      <w:pPr>
        <w:pStyle w:val="ListContinue1"/>
        <w:rPr>
          <w:i/>
          <w:iCs/>
        </w:rPr>
      </w:pPr>
      <w:r>
        <w:rPr>
          <w:i/>
          <w:iCs/>
        </w:rPr>
        <w:t xml:space="preserve">This direct execute function retrieves an attribute value from the MAC Secutity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P" w:history="1">
        <w:r w:rsidR="00A64FB0">
          <w:rPr>
            <w:color w:val="0000FF"/>
            <w:u w:val="single"/>
          </w:rPr>
          <w:t>ApiMac_mlmeGetSecurityReqStruct</w:t>
        </w:r>
      </w:hyperlink>
      <w:r w:rsidR="00A64FB0">
        <w:t xml:space="preserve"> (</w:t>
      </w:r>
      <w:hyperlink w:anchor="AAAAAAAALS" w:history="1">
        <w:r w:rsidR="00A64FB0">
          <w:rPr>
            <w:color w:val="0000FF"/>
            <w:u w:val="single"/>
          </w:rPr>
          <w:t>ApiMac_securityAttribute_struct_t</w:t>
        </w:r>
      </w:hyperlink>
      <w:r w:rsidR="00A64FB0">
        <w:t xml:space="preserve"> pibAttribute, void *pValue)</w:t>
      </w:r>
    </w:p>
    <w:p w:rsidR="00A64FB0" w:rsidRDefault="00A64FB0" w:rsidP="00A64FB0">
      <w:pPr>
        <w:pStyle w:val="ListContinue1"/>
        <w:rPr>
          <w:i/>
          <w:iCs/>
        </w:rPr>
      </w:pPr>
      <w:r>
        <w:rPr>
          <w:i/>
          <w:iCs/>
        </w:rPr>
        <w:t xml:space="preserve">This direct execute function retrieves an attribute value from the MAC Secutity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Q" w:history="1">
        <w:r w:rsidR="00A64FB0">
          <w:rPr>
            <w:color w:val="0000FF"/>
            <w:u w:val="single"/>
          </w:rPr>
          <w:t>ApiMac_mlmeOrphanRsp</w:t>
        </w:r>
      </w:hyperlink>
      <w:r w:rsidR="00A64FB0">
        <w:t xml:space="preserve"> (</w:t>
      </w:r>
      <w:hyperlink w:anchor="AAAAAAAABF" w:history="1">
        <w:r w:rsidR="00A64FB0">
          <w:rPr>
            <w:color w:val="0000FF"/>
            <w:u w:val="single"/>
          </w:rPr>
          <w:t>ApiMac_mlmeOrphanRsp_t</w:t>
        </w:r>
      </w:hyperlink>
      <w:r w:rsidR="00A64FB0">
        <w:t xml:space="preserve"> *pData)</w:t>
      </w:r>
    </w:p>
    <w:p w:rsidR="00A64FB0" w:rsidRDefault="00A64FB0" w:rsidP="00A64FB0">
      <w:pPr>
        <w:pStyle w:val="ListContinue1"/>
        <w:rPr>
          <w:i/>
          <w:iCs/>
        </w:rPr>
      </w:pPr>
      <w:r>
        <w:rPr>
          <w:i/>
          <w:iCs/>
        </w:rPr>
        <w:t xml:space="preserve">This function is called in response to an orphan notification from a peer device. This function must be called after receiving an </w:t>
      </w:r>
      <w:hyperlink w:anchor="AAAAAAAAEU" w:history="1">
        <w:r>
          <w:rPr>
            <w:i/>
            <w:iCs/>
            <w:color w:val="0000FF"/>
            <w:u w:val="single"/>
          </w:rPr>
          <w:t>Orphan Indication Callback</w:t>
        </w:r>
      </w:hyperlink>
      <w:r>
        <w:rPr>
          <w:i/>
          <w:iCs/>
        </w:rPr>
        <w:t xml:space="preserve">. When the orphan response is complete the </w:t>
      </w:r>
      <w:hyperlink w:anchor="AAAAAAAAEZ" w:history="1">
        <w:r>
          <w:rPr>
            <w:i/>
            <w:iCs/>
            <w:color w:val="0000FF"/>
            <w:u w:val="single"/>
          </w:rPr>
          <w:t>Comm Status Indication Callback</w:t>
        </w:r>
      </w:hyperlink>
      <w:r>
        <w:rPr>
          <w:i/>
          <w:iCs/>
        </w:rPr>
        <w:t xml:space="preserve"> is called to indicate the success or failure of the operation.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R" w:history="1">
        <w:r w:rsidR="00A64FB0">
          <w:rPr>
            <w:color w:val="0000FF"/>
            <w:u w:val="single"/>
          </w:rPr>
          <w:t>ApiMac_mlmePollReq</w:t>
        </w:r>
      </w:hyperlink>
      <w:r w:rsidR="00A64FB0">
        <w:t xml:space="preserve"> (</w:t>
      </w:r>
      <w:hyperlink w:anchor="AAAAAAAABG" w:history="1">
        <w:r w:rsidR="00A64FB0">
          <w:rPr>
            <w:color w:val="0000FF"/>
            <w:u w:val="single"/>
          </w:rPr>
          <w:t>ApiMac_mlmePollReq_t</w:t>
        </w:r>
      </w:hyperlink>
      <w:r w:rsidR="00A64FB0">
        <w:t xml:space="preserve"> *pData)</w:t>
      </w:r>
    </w:p>
    <w:p w:rsidR="00A64FB0" w:rsidRDefault="00A64FB0" w:rsidP="00A64FB0">
      <w:pPr>
        <w:pStyle w:val="ListContinue1"/>
        <w:rPr>
          <w:i/>
          <w:iCs/>
        </w:rPr>
      </w:pPr>
      <w:r>
        <w:rPr>
          <w:i/>
          <w:iCs/>
        </w:rPr>
        <w:t xml:space="preserve">This function is used to request pending data from the coordinator. When the poll request is complete the </w:t>
      </w:r>
      <w:hyperlink w:anchor="AAAAAAAAEY" w:history="1">
        <w:r>
          <w:rPr>
            <w:i/>
            <w:iCs/>
            <w:color w:val="0000FF"/>
            <w:u w:val="single"/>
          </w:rPr>
          <w:t>Poll Confirm Callback</w:t>
        </w:r>
      </w:hyperlink>
      <w:r>
        <w:rPr>
          <w:i/>
          <w:iCs/>
        </w:rPr>
        <w:t xml:space="preserve"> is called. If a data frame of nonzero length is received from the coordinator the </w:t>
      </w:r>
      <w:hyperlink w:anchor="AAAAAAAAEY" w:history="1">
        <w:r>
          <w:rPr>
            <w:i/>
            <w:iCs/>
            <w:color w:val="0000FF"/>
            <w:u w:val="single"/>
          </w:rPr>
          <w:t>Poll Confirm Callback</w:t>
        </w:r>
      </w:hyperlink>
      <w:r>
        <w:rPr>
          <w:i/>
          <w:iCs/>
        </w:rPr>
        <w:t xml:space="preserve"> has a status ApiMac_status_success and then calls the </w:t>
      </w:r>
      <w:hyperlink w:anchor="AAAAAAAAFC" w:history="1">
        <w:r>
          <w:rPr>
            <w:i/>
            <w:iCs/>
            <w:color w:val="0000FF"/>
            <w:u w:val="single"/>
          </w:rPr>
          <w:t>Data Indication Callback</w:t>
        </w:r>
      </w:hyperlink>
      <w:r>
        <w:rPr>
          <w:i/>
          <w:iCs/>
        </w:rPr>
        <w:t xml:space="preserve"> for the received data.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S" w:history="1">
        <w:r w:rsidR="00A64FB0">
          <w:rPr>
            <w:color w:val="0000FF"/>
            <w:u w:val="single"/>
          </w:rPr>
          <w:t>ApiMac_mlmeResetReq</w:t>
        </w:r>
      </w:hyperlink>
      <w:r w:rsidR="00A64FB0">
        <w:t xml:space="preserve"> (bool setDefaultPib)</w:t>
      </w:r>
    </w:p>
    <w:p w:rsidR="00A64FB0" w:rsidRDefault="00A64FB0" w:rsidP="00A64FB0">
      <w:pPr>
        <w:pStyle w:val="ListContinue1"/>
        <w:rPr>
          <w:i/>
          <w:iCs/>
        </w:rPr>
      </w:pPr>
      <w:r>
        <w:rPr>
          <w:i/>
          <w:iCs/>
        </w:rPr>
        <w:t xml:space="preserve">This direct execute function resets the MAC. This function must be called once at system startup before any other function in the management API is called.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T" w:history="1">
        <w:r w:rsidR="00A64FB0">
          <w:rPr>
            <w:color w:val="0000FF"/>
            <w:u w:val="single"/>
          </w:rPr>
          <w:t>ApiMac_mlmeScanReq</w:t>
        </w:r>
      </w:hyperlink>
      <w:r w:rsidR="00A64FB0">
        <w:t xml:space="preserve"> (</w:t>
      </w:r>
      <w:hyperlink w:anchor="AAAAAAAABH" w:history="1">
        <w:r w:rsidR="00A64FB0">
          <w:rPr>
            <w:color w:val="0000FF"/>
            <w:u w:val="single"/>
          </w:rPr>
          <w:t>ApiMac_mlmeScanReq_t</w:t>
        </w:r>
      </w:hyperlink>
      <w:r w:rsidR="00A64FB0">
        <w:t xml:space="preserve"> *pData)</w:t>
      </w:r>
    </w:p>
    <w:p w:rsidR="00A64FB0" w:rsidRDefault="00A64FB0" w:rsidP="00A64FB0">
      <w:pPr>
        <w:pStyle w:val="BodyText"/>
        <w:adjustRightInd/>
        <w:ind w:left="360"/>
        <w:rPr>
          <w:i/>
          <w:iCs/>
        </w:rPr>
      </w:pPr>
      <w:r>
        <w:rPr>
          <w:i/>
          <w:iCs/>
        </w:rPr>
        <w:t xml:space="preserve">This function initiates an energy detect, active, passive, or orphan scan on one or more channels. An energy detect scan measures the peak energy on each requested channel. An active scan sends a beacon request on each channel and then listening for beacons. A passive scan is a receive-only operation that listens for beacons on each channel. An orphan scan is used to locate the coordinator with which the scanning device had previously associated. When a scan operation is complete the </w:t>
      </w:r>
      <w:hyperlink w:anchor="AAAAAAAAEV" w:history="1">
        <w:r>
          <w:rPr>
            <w:i/>
            <w:iCs/>
            <w:color w:val="0000FF"/>
            <w:u w:val="single"/>
          </w:rPr>
          <w:t>Scan Confirm callback</w:t>
        </w:r>
      </w:hyperlink>
      <w:r>
        <w:rPr>
          <w:i/>
          <w:iCs/>
        </w:rPr>
        <w:t xml:space="preserve"> is called. </w:t>
      </w:r>
    </w:p>
    <w:p w:rsidR="00A64FB0" w:rsidRDefault="00A64FB0" w:rsidP="00A64FB0">
      <w:pPr>
        <w:pStyle w:val="BodyText"/>
        <w:adjustRightInd/>
        <w:ind w:left="360"/>
        <w:rPr>
          <w:i/>
          <w:iCs/>
        </w:rPr>
      </w:pPr>
      <w:r>
        <w:rPr>
          <w:i/>
          <w:iCs/>
        </w:rPr>
        <w:t xml:space="preserve"> For active or passive scans the application sets the maxResults parameter the maximum number of PAN descriptors to return. If maxResults is greater than zero then the application must also set result.panDescriptor to point to a buffer of size maxResults * sizeof(</w:t>
      </w:r>
      <w:hyperlink w:anchor="AAAAAAAABB" w:history="1">
        <w:r>
          <w:rPr>
            <w:i/>
            <w:iCs/>
            <w:color w:val="0000FF"/>
            <w:u w:val="single"/>
          </w:rPr>
          <w:t>ApiMac_panDesc_t</w:t>
        </w:r>
      </w:hyperlink>
      <w:r>
        <w:rPr>
          <w:i/>
          <w:iCs/>
        </w:rPr>
        <w:t xml:space="preserve">) to store the results of the scan. The application must not access or deallocate this buffer until the </w:t>
      </w:r>
      <w:hyperlink w:anchor="AAAAAAAAEV" w:history="1">
        <w:r>
          <w:rPr>
            <w:i/>
            <w:iCs/>
            <w:color w:val="0000FF"/>
            <w:u w:val="single"/>
          </w:rPr>
          <w:t>Scan Confirm Callback</w:t>
        </w:r>
      </w:hyperlink>
      <w:r>
        <w:rPr>
          <w:i/>
          <w:iCs/>
        </w:rPr>
        <w:t xml:space="preserve"> is called. The MAC will store up to maxResults PAN descriptors and ignore duplicate beacons. </w:t>
      </w:r>
    </w:p>
    <w:p w:rsidR="00A64FB0" w:rsidRDefault="00A64FB0" w:rsidP="00A64FB0">
      <w:pPr>
        <w:pStyle w:val="BodyText"/>
        <w:adjustRightInd/>
        <w:ind w:left="360"/>
        <w:rPr>
          <w:i/>
          <w:iCs/>
        </w:rPr>
      </w:pPr>
      <w:r>
        <w:rPr>
          <w:i/>
          <w:iCs/>
        </w:rPr>
        <w:t xml:space="preserve"> An alternative way to get results for an active or passive scan is to set maxResults to zero or set PIB attribute ApiMac_attribute_autoRequest to FALSE. Then the MAC will not store results but rather call the </w:t>
      </w:r>
      <w:hyperlink w:anchor="AAAAAAAAET" w:history="1">
        <w:r>
          <w:rPr>
            <w:i/>
            <w:iCs/>
            <w:color w:val="0000FF"/>
            <w:u w:val="single"/>
          </w:rPr>
          <w:t>Beacon Notify Indication</w:t>
        </w:r>
      </w:hyperlink>
      <w:r>
        <w:rPr>
          <w:i/>
          <w:iCs/>
        </w:rPr>
        <w:t xml:space="preserve"> Callback" for each beacon received. The application will not need to supply any memory to store the scan results but the MAC will not filter out duplicate beacons. </w:t>
      </w:r>
    </w:p>
    <w:p w:rsidR="00A64FB0" w:rsidRDefault="00A64FB0" w:rsidP="00A64FB0">
      <w:pPr>
        <w:pStyle w:val="BodyText"/>
        <w:adjustRightInd/>
        <w:ind w:left="360"/>
        <w:rPr>
          <w:i/>
          <w:iCs/>
        </w:rPr>
      </w:pPr>
      <w:r>
        <w:rPr>
          <w:i/>
          <w:iCs/>
        </w:rPr>
        <w:t xml:space="preserve"> For energy detect scans the application must set result.energyDetect to point to a buffer of size 18 bytes to store the results of the scan. The application must not access or deallocate this buffer until the </w:t>
      </w:r>
      <w:hyperlink w:anchor="AAAAAAAAEV" w:history="1">
        <w:r>
          <w:rPr>
            <w:i/>
            <w:iCs/>
            <w:color w:val="0000FF"/>
            <w:u w:val="single"/>
          </w:rPr>
          <w:t>Scan Confirm Callback</w:t>
        </w:r>
      </w:hyperlink>
      <w:r>
        <w:rPr>
          <w:i/>
          <w:iCs/>
        </w:rPr>
        <w:t xml:space="preserve"> is called. </w:t>
      </w:r>
    </w:p>
    <w:p w:rsidR="00A64FB0" w:rsidRDefault="00A64FB0" w:rsidP="00A64FB0">
      <w:pPr>
        <w:pStyle w:val="ListContinue1"/>
        <w:rPr>
          <w:i/>
          <w:iCs/>
        </w:rPr>
      </w:pPr>
      <w:r>
        <w:rPr>
          <w:i/>
          <w:iCs/>
        </w:rPr>
        <w:t xml:space="preserve"> An energy detect, active or passive scan may be performed at any time if a scan is not already in progress. However a device cannot perform any other MAC management operation or send or receive MAC data until the scan is complete.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U" w:history="1">
        <w:r w:rsidR="00A64FB0">
          <w:rPr>
            <w:color w:val="0000FF"/>
            <w:u w:val="single"/>
          </w:rPr>
          <w:t>ApiMac_mlmeSetReqBool</w:t>
        </w:r>
      </w:hyperlink>
      <w:r w:rsidR="00A64FB0">
        <w:t xml:space="preserve"> (</w:t>
      </w:r>
      <w:hyperlink w:anchor="AAAAAAAAIX" w:history="1">
        <w:r w:rsidR="00A64FB0">
          <w:rPr>
            <w:color w:val="0000FF"/>
            <w:u w:val="single"/>
          </w:rPr>
          <w:t>ApiMac_attribute_bool_t</w:t>
        </w:r>
      </w:hyperlink>
      <w:r w:rsidR="00A64FB0">
        <w:t xml:space="preserve"> pibAttribute, bool value)</w:t>
      </w:r>
    </w:p>
    <w:p w:rsidR="00A64FB0" w:rsidRDefault="00A64FB0" w:rsidP="00A64FB0">
      <w:pPr>
        <w:pStyle w:val="ListContinue1"/>
        <w:rPr>
          <w:i/>
          <w:iCs/>
        </w:rPr>
      </w:pPr>
      <w:r>
        <w:rPr>
          <w:i/>
          <w:iCs/>
        </w:rPr>
        <w:t xml:space="preserve">This direct execute function sets an attribute value in the MAC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V" w:history="1">
        <w:r w:rsidR="00A64FB0">
          <w:rPr>
            <w:color w:val="0000FF"/>
            <w:u w:val="single"/>
          </w:rPr>
          <w:t>ApiMac_mlmeSetReqUint8</w:t>
        </w:r>
      </w:hyperlink>
      <w:r w:rsidR="00A64FB0">
        <w:t xml:space="preserve"> (</w:t>
      </w:r>
      <w:hyperlink w:anchor="AAAAAAAAJJ" w:history="1">
        <w:r w:rsidR="00A64FB0">
          <w:rPr>
            <w:color w:val="0000FF"/>
            <w:u w:val="single"/>
          </w:rPr>
          <w:t>ApiMac_attribute_uint8_t</w:t>
        </w:r>
      </w:hyperlink>
      <w:r w:rsidR="00A64FB0">
        <w:t xml:space="preserve"> pibAttribute, uint8_t value)</w:t>
      </w:r>
    </w:p>
    <w:p w:rsidR="00A64FB0" w:rsidRDefault="00A64FB0" w:rsidP="00A64FB0">
      <w:pPr>
        <w:pStyle w:val="ListContinue1"/>
        <w:rPr>
          <w:i/>
          <w:iCs/>
        </w:rPr>
      </w:pPr>
      <w:r>
        <w:rPr>
          <w:i/>
          <w:iCs/>
        </w:rPr>
        <w:t xml:space="preserve">This direct execute function sets an attribute value in the MAC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W" w:history="1">
        <w:r w:rsidR="00A64FB0">
          <w:rPr>
            <w:color w:val="0000FF"/>
            <w:u w:val="single"/>
          </w:rPr>
          <w:t>ApiMac_mlmeSetReqUint16</w:t>
        </w:r>
      </w:hyperlink>
      <w:r w:rsidR="00A64FB0">
        <w:t xml:space="preserve"> (</w:t>
      </w:r>
      <w:hyperlink w:anchor="AAAAAAAAKI" w:history="1">
        <w:r w:rsidR="00A64FB0">
          <w:rPr>
            <w:color w:val="0000FF"/>
            <w:u w:val="single"/>
          </w:rPr>
          <w:t>ApiMac_attribute_uint16_t</w:t>
        </w:r>
      </w:hyperlink>
      <w:r w:rsidR="00A64FB0">
        <w:t xml:space="preserve"> pibAttribute, uint16_t value)</w:t>
      </w:r>
    </w:p>
    <w:p w:rsidR="00A64FB0" w:rsidRDefault="00A64FB0" w:rsidP="00A64FB0">
      <w:pPr>
        <w:pStyle w:val="ListContinue1"/>
        <w:rPr>
          <w:i/>
          <w:iCs/>
        </w:rPr>
      </w:pPr>
      <w:r>
        <w:rPr>
          <w:i/>
          <w:iCs/>
        </w:rPr>
        <w:t xml:space="preserve">This direct execute function sets an attribute value in the MAC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X" w:history="1">
        <w:r w:rsidR="00A64FB0">
          <w:rPr>
            <w:color w:val="0000FF"/>
            <w:u w:val="single"/>
          </w:rPr>
          <w:t>ApiMac_mlmeSetReqUint32</w:t>
        </w:r>
      </w:hyperlink>
      <w:r w:rsidR="00A64FB0">
        <w:t xml:space="preserve"> (</w:t>
      </w:r>
      <w:hyperlink w:anchor="AAAAAAAAKP" w:history="1">
        <w:r w:rsidR="00A64FB0">
          <w:rPr>
            <w:color w:val="0000FF"/>
            <w:u w:val="single"/>
          </w:rPr>
          <w:t>ApiMac_attribute_uint32_t</w:t>
        </w:r>
      </w:hyperlink>
      <w:r w:rsidR="00A64FB0">
        <w:t xml:space="preserve"> pibAttribute, uint32_t value)</w:t>
      </w:r>
    </w:p>
    <w:p w:rsidR="00A64FB0" w:rsidRDefault="00A64FB0" w:rsidP="00A64FB0">
      <w:pPr>
        <w:pStyle w:val="ListContinue1"/>
        <w:rPr>
          <w:i/>
          <w:iCs/>
        </w:rPr>
      </w:pPr>
      <w:r>
        <w:rPr>
          <w:i/>
          <w:iCs/>
        </w:rPr>
        <w:t xml:space="preserve">This direct execute function sets an attribute value in the MAC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Y" w:history="1">
        <w:r w:rsidR="00A64FB0">
          <w:rPr>
            <w:color w:val="0000FF"/>
            <w:u w:val="single"/>
          </w:rPr>
          <w:t>ApiMac_mlmeSetReqArray</w:t>
        </w:r>
      </w:hyperlink>
      <w:r w:rsidR="00A64FB0">
        <w:t xml:space="preserve"> (</w:t>
      </w:r>
      <w:hyperlink w:anchor="AAAAAAAALB" w:history="1">
        <w:r w:rsidR="00A64FB0">
          <w:rPr>
            <w:color w:val="0000FF"/>
            <w:u w:val="single"/>
          </w:rPr>
          <w:t>ApiMac_attribute_array_t</w:t>
        </w:r>
      </w:hyperlink>
      <w:r w:rsidR="00A64FB0">
        <w:t xml:space="preserve"> pibAttribute, uint8_t *pValue)</w:t>
      </w:r>
    </w:p>
    <w:p w:rsidR="00A64FB0" w:rsidRDefault="00A64FB0" w:rsidP="00A64FB0">
      <w:pPr>
        <w:pStyle w:val="ListContinue1"/>
        <w:rPr>
          <w:i/>
          <w:iCs/>
        </w:rPr>
      </w:pPr>
      <w:r>
        <w:rPr>
          <w:i/>
          <w:iCs/>
        </w:rPr>
        <w:t xml:space="preserve">This direct execute function sets an attribute value in the MAC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PZ" w:history="1">
        <w:r w:rsidR="00A64FB0">
          <w:rPr>
            <w:color w:val="0000FF"/>
            <w:u w:val="single"/>
          </w:rPr>
          <w:t>ApiMac_mlmeSetFhReqUint8</w:t>
        </w:r>
      </w:hyperlink>
      <w:r w:rsidR="00A64FB0">
        <w:t xml:space="preserve"> (</w:t>
      </w:r>
      <w:hyperlink w:anchor="AAAAAAAAMA" w:history="1">
        <w:r w:rsidR="00A64FB0">
          <w:rPr>
            <w:color w:val="0000FF"/>
            <w:u w:val="single"/>
          </w:rPr>
          <w:t>ApiMac_FHAttribute_uint8_t</w:t>
        </w:r>
      </w:hyperlink>
      <w:r w:rsidR="00A64FB0">
        <w:t xml:space="preserve"> pibAttribute, uint8_t value)</w:t>
      </w:r>
    </w:p>
    <w:p w:rsidR="00A64FB0" w:rsidRDefault="00A64FB0" w:rsidP="00A64FB0">
      <w:pPr>
        <w:pStyle w:val="ListContinue1"/>
        <w:rPr>
          <w:i/>
          <w:iCs/>
        </w:rPr>
      </w:pPr>
      <w:r>
        <w:rPr>
          <w:i/>
          <w:iCs/>
        </w:rPr>
        <w:t xml:space="preserve">This direct execute function sets an attribute value in the MAC Frequency Hopping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QA" w:history="1">
        <w:r w:rsidR="00A64FB0">
          <w:rPr>
            <w:color w:val="0000FF"/>
            <w:u w:val="single"/>
          </w:rPr>
          <w:t>ApiMac_mlmeSetFhReqUint16</w:t>
        </w:r>
      </w:hyperlink>
      <w:r w:rsidR="00A64FB0">
        <w:t xml:space="preserve"> (</w:t>
      </w:r>
      <w:hyperlink w:anchor="AAAAAAAAMQ" w:history="1">
        <w:r w:rsidR="00A64FB0">
          <w:rPr>
            <w:color w:val="0000FF"/>
            <w:u w:val="single"/>
          </w:rPr>
          <w:t>ApiMac_FHAttribute_uint16_t</w:t>
        </w:r>
      </w:hyperlink>
      <w:r w:rsidR="00A64FB0">
        <w:t xml:space="preserve"> pibAttribute, uint16_t value)</w:t>
      </w:r>
    </w:p>
    <w:p w:rsidR="00A64FB0" w:rsidRDefault="00A64FB0" w:rsidP="00A64FB0">
      <w:pPr>
        <w:pStyle w:val="ListContinue1"/>
        <w:rPr>
          <w:i/>
          <w:iCs/>
        </w:rPr>
      </w:pPr>
      <w:r>
        <w:rPr>
          <w:i/>
          <w:iCs/>
        </w:rPr>
        <w:t xml:space="preserve">This direct execute function sets an attribute value in the MAC Frequency Hopping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QB" w:history="1">
        <w:r w:rsidR="00A64FB0">
          <w:rPr>
            <w:color w:val="0000FF"/>
            <w:u w:val="single"/>
          </w:rPr>
          <w:t>ApiMac_mlmeSetFhReqUint32</w:t>
        </w:r>
      </w:hyperlink>
      <w:r w:rsidR="00A64FB0">
        <w:t xml:space="preserve"> (</w:t>
      </w:r>
      <w:hyperlink w:anchor="AAAAAAAAMX" w:history="1">
        <w:r w:rsidR="00A64FB0">
          <w:rPr>
            <w:color w:val="0000FF"/>
            <w:u w:val="single"/>
          </w:rPr>
          <w:t>ApiMac_FHAttribute_uint32_t</w:t>
        </w:r>
      </w:hyperlink>
      <w:r w:rsidR="00A64FB0">
        <w:t xml:space="preserve"> pibAttribute, uint32_t value)</w:t>
      </w:r>
    </w:p>
    <w:p w:rsidR="00A64FB0" w:rsidRDefault="00A64FB0" w:rsidP="00A64FB0">
      <w:pPr>
        <w:pStyle w:val="ListContinue1"/>
        <w:rPr>
          <w:i/>
          <w:iCs/>
        </w:rPr>
      </w:pPr>
      <w:r>
        <w:rPr>
          <w:i/>
          <w:iCs/>
        </w:rPr>
        <w:t xml:space="preserve">This direct execute function sets an attribute value in the MAC Frequency Hopping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QC" w:history="1">
        <w:r w:rsidR="00A64FB0">
          <w:rPr>
            <w:color w:val="0000FF"/>
            <w:u w:val="single"/>
          </w:rPr>
          <w:t>ApiMac_mlmeSetFhReqArray</w:t>
        </w:r>
      </w:hyperlink>
      <w:r w:rsidR="00A64FB0">
        <w:t xml:space="preserve"> (</w:t>
      </w:r>
      <w:hyperlink w:anchor="AAAAAAAAMZ" w:history="1">
        <w:r w:rsidR="00A64FB0">
          <w:rPr>
            <w:color w:val="0000FF"/>
            <w:u w:val="single"/>
          </w:rPr>
          <w:t>ApiMac_FHAttribute_array_t</w:t>
        </w:r>
      </w:hyperlink>
      <w:r w:rsidR="00A64FB0">
        <w:t xml:space="preserve"> pibAttribute, uint8_t *pValue)</w:t>
      </w:r>
    </w:p>
    <w:p w:rsidR="00A64FB0" w:rsidRDefault="00A64FB0" w:rsidP="00A64FB0">
      <w:pPr>
        <w:pStyle w:val="ListContinue1"/>
        <w:rPr>
          <w:i/>
          <w:iCs/>
        </w:rPr>
      </w:pPr>
      <w:r>
        <w:rPr>
          <w:i/>
          <w:iCs/>
        </w:rPr>
        <w:t xml:space="preserve">This direct execute function sets an attribute value in the MAC Frequency Hopping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QD" w:history="1">
        <w:r w:rsidR="00A64FB0">
          <w:rPr>
            <w:color w:val="0000FF"/>
            <w:u w:val="single"/>
          </w:rPr>
          <w:t>ApiMac_mlmeSetSecurityReqUint8</w:t>
        </w:r>
      </w:hyperlink>
      <w:r w:rsidR="00A64FB0">
        <w:t xml:space="preserve"> (</w:t>
      </w:r>
      <w:hyperlink w:anchor="AAAAAAAALF" w:history="1">
        <w:r w:rsidR="00A64FB0">
          <w:rPr>
            <w:color w:val="0000FF"/>
            <w:u w:val="single"/>
          </w:rPr>
          <w:t>ApiMac_securityAttribute_uint8_t</w:t>
        </w:r>
      </w:hyperlink>
      <w:r w:rsidR="00A64FB0">
        <w:t xml:space="preserve"> pibAttribute, uint8_t value)</w:t>
      </w:r>
    </w:p>
    <w:p w:rsidR="00A64FB0" w:rsidRDefault="00A64FB0" w:rsidP="00A64FB0">
      <w:pPr>
        <w:pStyle w:val="ListContinue1"/>
        <w:rPr>
          <w:i/>
          <w:iCs/>
        </w:rPr>
      </w:pPr>
      <w:r>
        <w:rPr>
          <w:i/>
          <w:iCs/>
        </w:rPr>
        <w:t xml:space="preserve">This direct execute function sets an attribute value in the MAC Security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QE" w:history="1">
        <w:r w:rsidR="00A64FB0">
          <w:rPr>
            <w:color w:val="0000FF"/>
            <w:u w:val="single"/>
          </w:rPr>
          <w:t>ApiMac_mlmeSetSecurityReqUint16</w:t>
        </w:r>
      </w:hyperlink>
      <w:r w:rsidR="00A64FB0">
        <w:t xml:space="preserve"> (</w:t>
      </w:r>
      <w:hyperlink w:anchor="AAAAAAAALM" w:history="1">
        <w:r w:rsidR="00A64FB0">
          <w:rPr>
            <w:color w:val="0000FF"/>
            <w:u w:val="single"/>
          </w:rPr>
          <w:t>ApiMac_securityAttribute_uint16_t</w:t>
        </w:r>
      </w:hyperlink>
      <w:r w:rsidR="00A64FB0">
        <w:t xml:space="preserve"> pibAttribute, uint16_t value)</w:t>
      </w:r>
    </w:p>
    <w:p w:rsidR="00A64FB0" w:rsidRDefault="00A64FB0" w:rsidP="00A64FB0">
      <w:pPr>
        <w:pStyle w:val="ListContinue1"/>
        <w:rPr>
          <w:i/>
          <w:iCs/>
        </w:rPr>
      </w:pPr>
      <w:r>
        <w:rPr>
          <w:i/>
          <w:iCs/>
        </w:rPr>
        <w:t xml:space="preserve">This direct execute function sets an attribute value in the MAC Security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QF" w:history="1">
        <w:r w:rsidR="00A64FB0">
          <w:rPr>
            <w:color w:val="0000FF"/>
            <w:u w:val="single"/>
          </w:rPr>
          <w:t>ApiMac_mlmeSetSecurityReqArray</w:t>
        </w:r>
      </w:hyperlink>
      <w:r w:rsidR="00A64FB0">
        <w:t xml:space="preserve"> (</w:t>
      </w:r>
      <w:hyperlink w:anchor="AAAAAAAALO" w:history="1">
        <w:r w:rsidR="00A64FB0">
          <w:rPr>
            <w:color w:val="0000FF"/>
            <w:u w:val="single"/>
          </w:rPr>
          <w:t>ApiMac_securityAttribute_array_t</w:t>
        </w:r>
      </w:hyperlink>
      <w:r w:rsidR="00A64FB0">
        <w:t xml:space="preserve"> pibAttribute, uint8_t *pValue)</w:t>
      </w:r>
    </w:p>
    <w:p w:rsidR="00A64FB0" w:rsidRDefault="00A64FB0" w:rsidP="00A64FB0">
      <w:pPr>
        <w:pStyle w:val="ListContinue1"/>
        <w:rPr>
          <w:i/>
          <w:iCs/>
        </w:rPr>
      </w:pPr>
      <w:r>
        <w:rPr>
          <w:i/>
          <w:iCs/>
        </w:rPr>
        <w:t xml:space="preserve">This direct execute function sets an attribute value in the MAC Security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QG" w:history="1">
        <w:r w:rsidR="00A64FB0">
          <w:rPr>
            <w:color w:val="0000FF"/>
            <w:u w:val="single"/>
          </w:rPr>
          <w:t>ApiMac_mlmeSetSecurityReqStruct</w:t>
        </w:r>
      </w:hyperlink>
      <w:r w:rsidR="00A64FB0">
        <w:t xml:space="preserve"> (</w:t>
      </w:r>
      <w:hyperlink w:anchor="AAAAAAAALS" w:history="1">
        <w:r w:rsidR="00A64FB0">
          <w:rPr>
            <w:color w:val="0000FF"/>
            <w:u w:val="single"/>
          </w:rPr>
          <w:t>ApiMac_securityAttribute_struct_t</w:t>
        </w:r>
      </w:hyperlink>
      <w:r w:rsidR="00A64FB0">
        <w:t xml:space="preserve"> pibAttribute, void *pValue)</w:t>
      </w:r>
    </w:p>
    <w:p w:rsidR="00A64FB0" w:rsidRDefault="00A64FB0" w:rsidP="00A64FB0">
      <w:pPr>
        <w:pStyle w:val="ListContinue1"/>
        <w:rPr>
          <w:i/>
          <w:iCs/>
        </w:rPr>
      </w:pPr>
      <w:r>
        <w:rPr>
          <w:i/>
          <w:iCs/>
        </w:rPr>
        <w:t xml:space="preserve">This direct execute function sets an attribute value in the MAC Security PIB.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QH" w:history="1">
        <w:r w:rsidR="00A64FB0">
          <w:rPr>
            <w:color w:val="0000FF"/>
            <w:u w:val="single"/>
          </w:rPr>
          <w:t>ApiMac_mlmeStartReq</w:t>
        </w:r>
      </w:hyperlink>
      <w:r w:rsidR="00A64FB0">
        <w:t xml:space="preserve"> (</w:t>
      </w:r>
      <w:hyperlink w:anchor="AAAAAAAABJ" w:history="1">
        <w:r w:rsidR="00A64FB0">
          <w:rPr>
            <w:color w:val="0000FF"/>
            <w:u w:val="single"/>
          </w:rPr>
          <w:t>ApiMac_mlmeStartReq_t</w:t>
        </w:r>
      </w:hyperlink>
      <w:r w:rsidR="00A64FB0">
        <w:t xml:space="preserve"> *pData)</w:t>
      </w:r>
    </w:p>
    <w:p w:rsidR="00A64FB0" w:rsidRDefault="00A64FB0" w:rsidP="00A64FB0">
      <w:pPr>
        <w:pStyle w:val="BodyText"/>
        <w:adjustRightInd/>
        <w:ind w:left="360"/>
        <w:rPr>
          <w:i/>
          <w:iCs/>
        </w:rPr>
      </w:pPr>
      <w:r>
        <w:rPr>
          <w:i/>
          <w:iCs/>
        </w:rPr>
        <w:t xml:space="preserve">This function is called by a coordinator or PAN coordinator to start or reconfigure a network. Before starting a network the device must have set its short address. A PAN coordinator sets the short address by setting the attribute </w:t>
      </w:r>
      <w:hyperlink w:anchor="AAAAAAAAKL" w:history="1">
        <w:r>
          <w:rPr>
            <w:i/>
            <w:iCs/>
            <w:color w:val="0000FF"/>
            <w:u w:val="single"/>
          </w:rPr>
          <w:t>ApiMac_attribute_shortAddress</w:t>
        </w:r>
      </w:hyperlink>
      <w:r>
        <w:rPr>
          <w:i/>
          <w:iCs/>
        </w:rPr>
        <w:t xml:space="preserve">. A coordinator sets the short address through association. </w:t>
      </w:r>
    </w:p>
    <w:p w:rsidR="00A64FB0" w:rsidRDefault="00A64FB0" w:rsidP="00A64FB0">
      <w:pPr>
        <w:pStyle w:val="BodyText"/>
        <w:adjustRightInd/>
        <w:ind w:left="360"/>
        <w:rPr>
          <w:i/>
          <w:iCs/>
        </w:rPr>
      </w:pPr>
      <w:r>
        <w:rPr>
          <w:i/>
          <w:iCs/>
        </w:rPr>
        <w:t xml:space="preserve"> When parameter panCoordinator is TRUE, the MAC automatically sets attributes ApiMac_attribute_panID and </w:t>
      </w:r>
      <w:hyperlink w:anchor="AAAAAAAAKB" w:history="1">
        <w:r>
          <w:rPr>
            <w:i/>
            <w:iCs/>
            <w:color w:val="0000FF"/>
            <w:u w:val="single"/>
          </w:rPr>
          <w:t>ApiMac_attribute_logicalChannel</w:t>
        </w:r>
      </w:hyperlink>
      <w:r>
        <w:rPr>
          <w:i/>
          <w:iCs/>
        </w:rPr>
        <w:t xml:space="preserve"> to the panId and logicalChannel parameters. If panCoordinator is FALSE, these parameters are ignored (they would already be set through association). </w:t>
      </w:r>
    </w:p>
    <w:p w:rsidR="00A64FB0" w:rsidRDefault="00A64FB0" w:rsidP="00A64FB0">
      <w:pPr>
        <w:pStyle w:val="BodyText"/>
        <w:adjustRightInd/>
        <w:ind w:left="360"/>
        <w:rPr>
          <w:i/>
          <w:iCs/>
        </w:rPr>
      </w:pPr>
      <w:r>
        <w:rPr>
          <w:i/>
          <w:iCs/>
        </w:rPr>
        <w:t xml:space="preserve"> The parameter beaconOrder controls whether the network is beacon-enabled or non beacon-enabled. For a beacon-enabled network this parameter also controls the beacon transmission interval. </w:t>
      </w:r>
    </w:p>
    <w:p w:rsidR="00A64FB0" w:rsidRDefault="00A64FB0" w:rsidP="00A64FB0">
      <w:pPr>
        <w:pStyle w:val="ListContinue1"/>
        <w:rPr>
          <w:i/>
          <w:iCs/>
        </w:rPr>
      </w:pPr>
      <w:r>
        <w:rPr>
          <w:i/>
          <w:iCs/>
        </w:rPr>
        <w:t xml:space="preserve"> When the operation is complete the </w:t>
      </w:r>
      <w:hyperlink w:anchor="AAAAAAAAEW" w:history="1">
        <w:r>
          <w:rPr>
            <w:i/>
            <w:iCs/>
            <w:color w:val="0000FF"/>
            <w:u w:val="single"/>
          </w:rPr>
          <w:t>Start Confirm Callback</w:t>
        </w:r>
      </w:hyperlink>
      <w:r>
        <w:rPr>
          <w:i/>
          <w:iCs/>
        </w:rPr>
        <w:t xml:space="preserve"> is called.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QI" w:history="1">
        <w:r w:rsidR="00A64FB0">
          <w:rPr>
            <w:color w:val="0000FF"/>
            <w:u w:val="single"/>
          </w:rPr>
          <w:t>ApiMac_mlmeSyncReq</w:t>
        </w:r>
      </w:hyperlink>
      <w:r w:rsidR="00A64FB0">
        <w:t xml:space="preserve"> (</w:t>
      </w:r>
      <w:hyperlink w:anchor="AAAAAAAABK" w:history="1">
        <w:r w:rsidR="00A64FB0">
          <w:rPr>
            <w:color w:val="0000FF"/>
            <w:u w:val="single"/>
          </w:rPr>
          <w:t>ApiMac_mlmeSyncReq_t</w:t>
        </w:r>
      </w:hyperlink>
      <w:r w:rsidR="00A64FB0">
        <w:t xml:space="preserve"> *pData)</w:t>
      </w:r>
    </w:p>
    <w:p w:rsidR="00A64FB0" w:rsidRDefault="00A64FB0" w:rsidP="00A64FB0">
      <w:pPr>
        <w:pStyle w:val="BodyText"/>
        <w:adjustRightInd/>
        <w:ind w:left="360"/>
        <w:rPr>
          <w:i/>
          <w:iCs/>
        </w:rPr>
      </w:pPr>
      <w:r>
        <w:rPr>
          <w:i/>
          <w:iCs/>
        </w:rPr>
        <w:t xml:space="preserve">This function requests the MAC to synchronize with the coordinator by acquiring and optionally tracking its beacons. Synchronizing with the coordinator is recommended before associating in a </w:t>
      </w:r>
      <w:r>
        <w:rPr>
          <w:i/>
          <w:iCs/>
        </w:rPr>
        <w:lastRenderedPageBreak/>
        <w:t xml:space="preserve">beacon-enabled network. If the beacon could not be located on its initial search or during tracking, the MAC calls the </w:t>
      </w:r>
      <w:hyperlink w:anchor="AAAAAAAAEX" w:history="1">
        <w:r>
          <w:rPr>
            <w:i/>
            <w:iCs/>
            <w:color w:val="0000FF"/>
            <w:u w:val="single"/>
          </w:rPr>
          <w:t>Sync Loss Indication Callback</w:t>
        </w:r>
      </w:hyperlink>
      <w:r>
        <w:rPr>
          <w:i/>
          <w:iCs/>
        </w:rPr>
        <w:t xml:space="preserve"> with </w:t>
      </w:r>
      <w:hyperlink w:anchor="AAAAAAAAGH" w:history="1">
        <w:r>
          <w:rPr>
            <w:i/>
            <w:iCs/>
            <w:color w:val="0000FF"/>
            <w:u w:val="single"/>
          </w:rPr>
          <w:t>ApiMac_status_beaconLoss</w:t>
        </w:r>
      </w:hyperlink>
      <w:r>
        <w:rPr>
          <w:i/>
          <w:iCs/>
        </w:rPr>
        <w:t xml:space="preserve"> as the reason. </w:t>
      </w:r>
    </w:p>
    <w:p w:rsidR="00A64FB0" w:rsidRDefault="00A64FB0" w:rsidP="00A64FB0">
      <w:pPr>
        <w:pStyle w:val="BodyText"/>
        <w:adjustRightInd/>
        <w:ind w:left="360"/>
        <w:rPr>
          <w:i/>
          <w:iCs/>
        </w:rPr>
      </w:pPr>
      <w:r>
        <w:rPr>
          <w:i/>
          <w:iCs/>
        </w:rPr>
        <w:t xml:space="preserve"> Before calling this function the application must set PIB attributes </w:t>
      </w:r>
      <w:hyperlink w:anchor="AAAAAAAAJN" w:history="1">
        <w:r>
          <w:rPr>
            <w:i/>
            <w:iCs/>
            <w:color w:val="0000FF"/>
            <w:u w:val="single"/>
          </w:rPr>
          <w:t>ApiMac_attribute_beaconOrder</w:t>
        </w:r>
      </w:hyperlink>
      <w:r>
        <w:rPr>
          <w:i/>
          <w:iCs/>
        </w:rPr>
        <w:t xml:space="preserve">, </w:t>
      </w:r>
      <w:hyperlink w:anchor="AAAAAAAAKK" w:history="1">
        <w:r>
          <w:rPr>
            <w:i/>
            <w:iCs/>
            <w:color w:val="0000FF"/>
            <w:u w:val="single"/>
          </w:rPr>
          <w:t>ApiMac_attribute_panId</w:t>
        </w:r>
      </w:hyperlink>
      <w:r>
        <w:rPr>
          <w:i/>
          <w:iCs/>
        </w:rPr>
        <w:t xml:space="preserve"> and either </w:t>
      </w:r>
      <w:hyperlink w:anchor="AAAAAAAAKJ" w:history="1">
        <w:r>
          <w:rPr>
            <w:i/>
            <w:iCs/>
            <w:color w:val="0000FF"/>
            <w:u w:val="single"/>
          </w:rPr>
          <w:t>ApiMac_attribute_coordShortAddress</w:t>
        </w:r>
      </w:hyperlink>
      <w:r>
        <w:rPr>
          <w:i/>
          <w:iCs/>
        </w:rPr>
        <w:t xml:space="preserve"> or </w:t>
      </w:r>
      <w:hyperlink w:anchor="AAAAAAAALD" w:history="1">
        <w:r>
          <w:rPr>
            <w:i/>
            <w:iCs/>
            <w:color w:val="0000FF"/>
            <w:u w:val="single"/>
          </w:rPr>
          <w:t>ApiMac_attribute_coordExtendedAddress</w:t>
        </w:r>
      </w:hyperlink>
      <w:r>
        <w:rPr>
          <w:i/>
          <w:iCs/>
        </w:rPr>
        <w:t xml:space="preserve"> to the address of the coordinator with which to synchronize. </w:t>
      </w:r>
    </w:p>
    <w:p w:rsidR="00A64FB0" w:rsidRDefault="00A64FB0" w:rsidP="00A64FB0">
      <w:pPr>
        <w:pStyle w:val="BodyText"/>
        <w:adjustRightInd/>
        <w:ind w:left="360"/>
        <w:rPr>
          <w:i/>
          <w:iCs/>
        </w:rPr>
      </w:pPr>
      <w:r>
        <w:rPr>
          <w:i/>
          <w:iCs/>
        </w:rPr>
        <w:t xml:space="preserve"> The application may wish to set PIB attribute </w:t>
      </w:r>
      <w:hyperlink w:anchor="AAAAAAAAIZ" w:history="1">
        <w:r>
          <w:rPr>
            <w:i/>
            <w:iCs/>
            <w:color w:val="0000FF"/>
            <w:u w:val="single"/>
          </w:rPr>
          <w:t>ApiMac_attribute_autoRequest</w:t>
        </w:r>
      </w:hyperlink>
      <w:r>
        <w:rPr>
          <w:i/>
          <w:iCs/>
        </w:rPr>
        <w:t xml:space="preserve"> to FALSE before calling this function. Then when the MAC successfully synchronizes with the coordinator it will call the </w:t>
      </w:r>
      <w:hyperlink w:anchor="AAAAAAAAET" w:history="1">
        <w:r>
          <w:rPr>
            <w:i/>
            <w:iCs/>
            <w:color w:val="0000FF"/>
            <w:u w:val="single"/>
          </w:rPr>
          <w:t>Beacon Notify Indication</w:t>
        </w:r>
      </w:hyperlink>
      <w:r>
        <w:rPr>
          <w:i/>
          <w:iCs/>
        </w:rPr>
        <w:t xml:space="preserve"> Callback". After receiving the callback the application may set ApiMac_attribute_autoRequest to TRUE to stop receiving beacon notifications. </w:t>
      </w:r>
    </w:p>
    <w:p w:rsidR="00A64FB0" w:rsidRDefault="00A64FB0" w:rsidP="00A64FB0">
      <w:pPr>
        <w:pStyle w:val="ListContinue1"/>
        <w:rPr>
          <w:i/>
          <w:iCs/>
        </w:rPr>
      </w:pPr>
      <w:r>
        <w:rPr>
          <w:i/>
          <w:iCs/>
        </w:rPr>
        <w:t xml:space="preserve"> This function is only applicable to beacon-enabled networks. </w:t>
      </w:r>
    </w:p>
    <w:p w:rsidR="00A64FB0" w:rsidRDefault="00A64FB0" w:rsidP="00A64FB0">
      <w:pPr>
        <w:pStyle w:val="ListBullet0"/>
        <w:numPr>
          <w:ilvl w:val="0"/>
          <w:numId w:val="37"/>
        </w:numPr>
        <w:tabs>
          <w:tab w:val="clear" w:pos="720"/>
          <w:tab w:val="num" w:pos="360"/>
        </w:tabs>
        <w:ind w:left="360"/>
      </w:pPr>
      <w:r>
        <w:t xml:space="preserve">uint8_t </w:t>
      </w:r>
      <w:hyperlink w:anchor="AAAAAAAAQJ" w:history="1">
        <w:r>
          <w:rPr>
            <w:color w:val="0000FF"/>
            <w:u w:val="single"/>
          </w:rPr>
          <w:t>ApiMac_randomByte</w:t>
        </w:r>
      </w:hyperlink>
      <w:r>
        <w:t xml:space="preserve"> (void)</w:t>
      </w:r>
    </w:p>
    <w:p w:rsidR="00A64FB0" w:rsidRDefault="00A64FB0" w:rsidP="00A64FB0">
      <w:pPr>
        <w:pStyle w:val="ListContinue1"/>
        <w:rPr>
          <w:i/>
          <w:iCs/>
        </w:rPr>
      </w:pPr>
      <w:r>
        <w:rPr>
          <w:i/>
          <w:iCs/>
        </w:rPr>
        <w:t xml:space="preserve">This function returns a random byte from the MAC random number generator.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QK" w:history="1">
        <w:r w:rsidR="00A64FB0">
          <w:rPr>
            <w:color w:val="0000FF"/>
            <w:u w:val="single"/>
          </w:rPr>
          <w:t>ApiMac_updatePanId</w:t>
        </w:r>
      </w:hyperlink>
      <w:r w:rsidR="00A64FB0">
        <w:t xml:space="preserve"> (uint16_t panId)</w:t>
      </w:r>
    </w:p>
    <w:p w:rsidR="00A64FB0" w:rsidRDefault="00A64FB0" w:rsidP="00A64FB0">
      <w:pPr>
        <w:pStyle w:val="ListContinue1"/>
        <w:rPr>
          <w:i/>
          <w:iCs/>
        </w:rPr>
      </w:pPr>
      <w:r>
        <w:rPr>
          <w:i/>
          <w:iCs/>
        </w:rPr>
        <w:t xml:space="preserve">Update Device Table entry and PIB with new Pan Id.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QL" w:history="1">
        <w:r w:rsidR="00A64FB0">
          <w:rPr>
            <w:color w:val="0000FF"/>
            <w:u w:val="single"/>
          </w:rPr>
          <w:t>ApiMac_mlmeWSAsyncReq</w:t>
        </w:r>
      </w:hyperlink>
      <w:r w:rsidR="00A64FB0">
        <w:t xml:space="preserve"> (</w:t>
      </w:r>
      <w:hyperlink w:anchor="AAAAAAAABL" w:history="1">
        <w:r w:rsidR="00A64FB0">
          <w:rPr>
            <w:color w:val="0000FF"/>
            <w:u w:val="single"/>
          </w:rPr>
          <w:t>ApiMac_mlmeWSAsyncReq_t</w:t>
        </w:r>
      </w:hyperlink>
      <w:r w:rsidR="00A64FB0">
        <w:t xml:space="preserve"> *pData)</w:t>
      </w:r>
    </w:p>
    <w:p w:rsidR="00A64FB0" w:rsidRDefault="00A64FB0" w:rsidP="00A64FB0">
      <w:pPr>
        <w:pStyle w:val="ListContinue1"/>
        <w:rPr>
          <w:i/>
          <w:iCs/>
        </w:rPr>
      </w:pPr>
      <w:r>
        <w:rPr>
          <w:i/>
          <w:iCs/>
        </w:rPr>
        <w:t xml:space="preserve">This functions handles a WiSUN async request. The possible operation is Async Start or Async Stop. For the async start operation, the caller of this function can indicate which WiSUN async frame type to be sent on the specified channels.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QM" w:history="1">
        <w:r w:rsidR="00A64FB0">
          <w:rPr>
            <w:color w:val="0000FF"/>
            <w:u w:val="single"/>
          </w:rPr>
          <w:t>ApiMac_startFH</w:t>
        </w:r>
      </w:hyperlink>
      <w:r w:rsidR="00A64FB0">
        <w:t xml:space="preserve"> (void)</w:t>
      </w:r>
    </w:p>
    <w:p w:rsidR="00A64FB0" w:rsidRDefault="00A64FB0" w:rsidP="00A64FB0">
      <w:pPr>
        <w:pStyle w:val="ListContinue1"/>
        <w:rPr>
          <w:i/>
          <w:iCs/>
        </w:rPr>
      </w:pPr>
      <w:r>
        <w:rPr>
          <w:i/>
          <w:iCs/>
        </w:rPr>
        <w:t xml:space="preserve">This function starts the frequency hopping. Frequency hopping operation should have been enabled using </w:t>
      </w:r>
      <w:hyperlink w:anchor="AAAAAAAAQN" w:history="1">
        <w:r>
          <w:rPr>
            <w:i/>
            <w:iCs/>
            <w:color w:val="0000FF"/>
            <w:u w:val="single"/>
          </w:rPr>
          <w:t>ApiMac_enableFH()</w:t>
        </w:r>
      </w:hyperlink>
      <w:r>
        <w:rPr>
          <w:i/>
          <w:iCs/>
        </w:rPr>
        <w:t xml:space="preserve"> before calling this API. No need to call this API if you have called </w:t>
      </w:r>
      <w:hyperlink w:anchor="AAAAAAAAQH" w:history="1">
        <w:r>
          <w:rPr>
            <w:i/>
            <w:iCs/>
            <w:color w:val="0000FF"/>
            <w:u w:val="single"/>
          </w:rPr>
          <w:t>ApiMac_mlmeStartReq()</w:t>
        </w:r>
      </w:hyperlink>
      <w:r>
        <w:rPr>
          <w:i/>
          <w:iCs/>
        </w:rPr>
        <w:t xml:space="preserve"> with the startFH field set to true.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QO" w:history="1">
        <w:r w:rsidR="00A64FB0">
          <w:rPr>
            <w:color w:val="0000FF"/>
            <w:u w:val="single"/>
          </w:rPr>
          <w:t>ApiMac_parsePayloadGroupIEs</w:t>
        </w:r>
      </w:hyperlink>
      <w:r w:rsidR="00A64FB0">
        <w:t xml:space="preserve"> (uint8_t *pPayload, uint16_t payloadLen, </w:t>
      </w:r>
      <w:hyperlink w:anchor="AAAAAAAAAX" w:history="1">
        <w:r w:rsidR="00A64FB0">
          <w:rPr>
            <w:color w:val="0000FF"/>
            <w:u w:val="single"/>
          </w:rPr>
          <w:t>ApiMac_payloadIeRec_t</w:t>
        </w:r>
      </w:hyperlink>
      <w:r w:rsidR="00A64FB0">
        <w:t xml:space="preserve"> **pList)</w:t>
      </w:r>
    </w:p>
    <w:p w:rsidR="00A64FB0" w:rsidRDefault="00A64FB0" w:rsidP="00A64FB0">
      <w:pPr>
        <w:pStyle w:val="BodyText"/>
        <w:adjustRightInd/>
        <w:ind w:left="360"/>
        <w:rPr>
          <w:i/>
          <w:iCs/>
        </w:rPr>
      </w:pPr>
      <w:r>
        <w:rPr>
          <w:i/>
          <w:iCs/>
        </w:rPr>
        <w:t xml:space="preserve">Parses the Group payload information element. This function creates a linked list (plist) from the Payload IE (pPayload). Each item in the linked list is a seperate Group IE with its own content. </w:t>
      </w:r>
    </w:p>
    <w:p w:rsidR="00A64FB0" w:rsidRDefault="00A64FB0" w:rsidP="00A64FB0">
      <w:pPr>
        <w:pStyle w:val="BodyText"/>
        <w:adjustRightInd/>
        <w:ind w:left="360"/>
        <w:rPr>
          <w:i/>
          <w:iCs/>
        </w:rPr>
      </w:pPr>
      <w:r>
        <w:rPr>
          <w:i/>
          <w:iCs/>
        </w:rPr>
        <w:t xml:space="preserve"> If no IEs are found pList will be set to NULL. </w:t>
      </w:r>
    </w:p>
    <w:p w:rsidR="00A64FB0" w:rsidRDefault="00A64FB0" w:rsidP="00A64FB0">
      <w:pPr>
        <w:pStyle w:val="BodyText"/>
        <w:adjustRightInd/>
        <w:ind w:left="360"/>
        <w:rPr>
          <w:i/>
          <w:iCs/>
        </w:rPr>
      </w:pPr>
      <w:r>
        <w:rPr>
          <w:i/>
          <w:iCs/>
        </w:rPr>
        <w:t xml:space="preserve"> The caller is responsible to release the memory for the linked list by calling </w:t>
      </w:r>
      <w:hyperlink w:anchor="AAAAAAAAQP" w:history="1">
        <w:r>
          <w:rPr>
            <w:i/>
            <w:iCs/>
            <w:color w:val="0000FF"/>
            <w:u w:val="single"/>
          </w:rPr>
          <w:t>ApiMac_freeIEList()</w:t>
        </w:r>
      </w:hyperlink>
      <w:r>
        <w:rPr>
          <w:i/>
          <w:iCs/>
        </w:rPr>
        <w:t xml:space="preserve">. </w:t>
      </w:r>
    </w:p>
    <w:p w:rsidR="00A64FB0" w:rsidRDefault="00A64FB0" w:rsidP="00A64FB0">
      <w:pPr>
        <w:pStyle w:val="ListContinue1"/>
        <w:rPr>
          <w:i/>
          <w:iCs/>
        </w:rPr>
      </w:pPr>
      <w:r>
        <w:rPr>
          <w:i/>
          <w:iCs/>
        </w:rPr>
        <w:t xml:space="preserve"> Call this function to create the list of Group IEs, then call </w:t>
      </w:r>
      <w:hyperlink w:anchor="AAAAAAAAQQ" w:history="1">
        <w:r>
          <w:rPr>
            <w:i/>
            <w:iCs/>
            <w:color w:val="0000FF"/>
            <w:u w:val="single"/>
          </w:rPr>
          <w:t>ApiMac_parsePayloadSubIEs()</w:t>
        </w:r>
      </w:hyperlink>
      <w:r>
        <w:rPr>
          <w:i/>
          <w:iCs/>
        </w:rPr>
        <w:t xml:space="preserve"> to parse each of the group IE's content into sub IEs.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QQ" w:history="1">
        <w:r w:rsidR="00A64FB0">
          <w:rPr>
            <w:color w:val="0000FF"/>
            <w:u w:val="single"/>
          </w:rPr>
          <w:t>ApiMac_parsePayloadSubIEs</w:t>
        </w:r>
      </w:hyperlink>
      <w:r w:rsidR="00A64FB0">
        <w:t xml:space="preserve"> (uint8_t *pContent, uint16_t contentLen, </w:t>
      </w:r>
      <w:hyperlink w:anchor="AAAAAAAAAX" w:history="1">
        <w:r w:rsidR="00A64FB0">
          <w:rPr>
            <w:color w:val="0000FF"/>
            <w:u w:val="single"/>
          </w:rPr>
          <w:t>ApiMac_payloadIeRec_t</w:t>
        </w:r>
      </w:hyperlink>
      <w:r w:rsidR="00A64FB0">
        <w:t xml:space="preserve"> **pList)</w:t>
      </w:r>
    </w:p>
    <w:p w:rsidR="00A64FB0" w:rsidRDefault="00A64FB0" w:rsidP="00A64FB0">
      <w:pPr>
        <w:pStyle w:val="BodyText"/>
        <w:adjustRightInd/>
        <w:ind w:left="360"/>
        <w:rPr>
          <w:i/>
          <w:iCs/>
        </w:rPr>
      </w:pPr>
      <w:r>
        <w:rPr>
          <w:i/>
          <w:iCs/>
        </w:rPr>
        <w:t xml:space="preserve">Parses the payload sub information element. This function creates a linked list (pList) of sub IEs from the Group IE content (pContent). Each item in the linked list is a seperate sub IE with its own content. </w:t>
      </w:r>
    </w:p>
    <w:p w:rsidR="00A64FB0" w:rsidRDefault="00A64FB0" w:rsidP="00A64FB0">
      <w:pPr>
        <w:pStyle w:val="BodyText"/>
        <w:adjustRightInd/>
        <w:ind w:left="360"/>
        <w:rPr>
          <w:i/>
          <w:iCs/>
        </w:rPr>
      </w:pPr>
      <w:r>
        <w:rPr>
          <w:i/>
          <w:iCs/>
        </w:rPr>
        <w:t xml:space="preserve"> If no IEs are found pList will be set to NULL. </w:t>
      </w:r>
    </w:p>
    <w:p w:rsidR="00A64FB0" w:rsidRDefault="00A64FB0" w:rsidP="00A64FB0">
      <w:pPr>
        <w:pStyle w:val="BodyText"/>
        <w:adjustRightInd/>
        <w:ind w:left="360"/>
        <w:rPr>
          <w:i/>
          <w:iCs/>
        </w:rPr>
      </w:pPr>
      <w:r>
        <w:rPr>
          <w:i/>
          <w:iCs/>
        </w:rPr>
        <w:t xml:space="preserve"> The caller is responsible to release the memory for the linked list by calling </w:t>
      </w:r>
      <w:hyperlink w:anchor="AAAAAAAAQP" w:history="1">
        <w:r>
          <w:rPr>
            <w:i/>
            <w:iCs/>
            <w:color w:val="0000FF"/>
            <w:u w:val="single"/>
          </w:rPr>
          <w:t>ApiMac_freeIEList()</w:t>
        </w:r>
      </w:hyperlink>
      <w:r>
        <w:rPr>
          <w:i/>
          <w:iCs/>
        </w:rPr>
        <w:t xml:space="preserve">. </w:t>
      </w:r>
    </w:p>
    <w:p w:rsidR="00A64FB0" w:rsidRDefault="00A64FB0" w:rsidP="00A64FB0">
      <w:pPr>
        <w:pStyle w:val="ListContinue1"/>
        <w:rPr>
          <w:i/>
          <w:iCs/>
        </w:rPr>
      </w:pPr>
      <w:r>
        <w:rPr>
          <w:i/>
          <w:iCs/>
        </w:rPr>
        <w:t xml:space="preserve"> Call this function after calling </w:t>
      </w:r>
      <w:hyperlink w:anchor="AAAAAAAAQO" w:history="1">
        <w:r>
          <w:rPr>
            <w:i/>
            <w:iCs/>
            <w:color w:val="0000FF"/>
            <w:u w:val="single"/>
          </w:rPr>
          <w:t>ApiMac_parsePayloadGroupIEs()</w:t>
        </w:r>
      </w:hyperlink>
      <w:r>
        <w:rPr>
          <w:i/>
          <w:iCs/>
        </w:rPr>
        <w:t xml:space="preserve">. </w:t>
      </w:r>
    </w:p>
    <w:p w:rsidR="00A64FB0" w:rsidRDefault="00A64FB0" w:rsidP="00A64FB0">
      <w:pPr>
        <w:pStyle w:val="ListBullet0"/>
        <w:numPr>
          <w:ilvl w:val="0"/>
          <w:numId w:val="37"/>
        </w:numPr>
        <w:tabs>
          <w:tab w:val="clear" w:pos="720"/>
          <w:tab w:val="num" w:pos="360"/>
        </w:tabs>
        <w:ind w:left="360"/>
      </w:pPr>
      <w:r>
        <w:t xml:space="preserve">void </w:t>
      </w:r>
      <w:hyperlink w:anchor="AAAAAAAAQP" w:history="1">
        <w:r>
          <w:rPr>
            <w:color w:val="0000FF"/>
            <w:u w:val="single"/>
          </w:rPr>
          <w:t>ApiMac_freeIEList</w:t>
        </w:r>
      </w:hyperlink>
      <w:r>
        <w:t xml:space="preserve"> (</w:t>
      </w:r>
      <w:hyperlink w:anchor="AAAAAAAAAX" w:history="1">
        <w:r>
          <w:rPr>
            <w:color w:val="0000FF"/>
            <w:u w:val="single"/>
          </w:rPr>
          <w:t>ApiMac_payloadIeRec_t</w:t>
        </w:r>
      </w:hyperlink>
      <w:r>
        <w:t xml:space="preserve"> *pList)</w:t>
      </w:r>
    </w:p>
    <w:p w:rsidR="00A64FB0" w:rsidRDefault="00A64FB0" w:rsidP="00A64FB0">
      <w:pPr>
        <w:pStyle w:val="ListContinue1"/>
        <w:rPr>
          <w:i/>
          <w:iCs/>
        </w:rPr>
      </w:pPr>
      <w:r>
        <w:rPr>
          <w:i/>
          <w:iCs/>
        </w:rPr>
        <w:t xml:space="preserve">Free the linked list allocated by </w:t>
      </w:r>
      <w:hyperlink w:anchor="AAAAAAAAQO" w:history="1">
        <w:r>
          <w:rPr>
            <w:i/>
            <w:iCs/>
            <w:color w:val="0000FF"/>
            <w:u w:val="single"/>
          </w:rPr>
          <w:t>ApiMac_parsePayloadGroupIEs()</w:t>
        </w:r>
      </w:hyperlink>
      <w:r>
        <w:rPr>
          <w:i/>
          <w:iCs/>
        </w:rPr>
        <w:t xml:space="preserve"> or </w:t>
      </w:r>
      <w:hyperlink w:anchor="AAAAAAAAQQ" w:history="1">
        <w:r>
          <w:rPr>
            <w:i/>
            <w:iCs/>
            <w:color w:val="0000FF"/>
            <w:u w:val="single"/>
          </w:rPr>
          <w:t>ApiMac_parsePayloadSubIEs()</w:t>
        </w:r>
      </w:hyperlink>
      <w:r>
        <w:rPr>
          <w:i/>
          <w:iCs/>
        </w:rPr>
        <w:t xml:space="preserve">.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QN" w:history="1">
        <w:r w:rsidR="00A64FB0">
          <w:rPr>
            <w:color w:val="0000FF"/>
            <w:u w:val="single"/>
          </w:rPr>
          <w:t>ApiMac_enableFH</w:t>
        </w:r>
      </w:hyperlink>
      <w:r w:rsidR="00A64FB0">
        <w:t xml:space="preserve"> (void)</w:t>
      </w:r>
    </w:p>
    <w:p w:rsidR="00A64FB0" w:rsidRDefault="00A64FB0" w:rsidP="00A64FB0">
      <w:pPr>
        <w:pStyle w:val="ListContinue1"/>
        <w:rPr>
          <w:i/>
          <w:iCs/>
        </w:rPr>
      </w:pPr>
      <w:r>
        <w:rPr>
          <w:i/>
          <w:iCs/>
        </w:rPr>
        <w:lastRenderedPageBreak/>
        <w:t xml:space="preserve">Enables the Frequency hopping operation. Make sure you call this function before setting any FH parameters or before calling </w:t>
      </w:r>
      <w:hyperlink w:anchor="AAAAAAAAQH" w:history="1">
        <w:r>
          <w:rPr>
            <w:i/>
            <w:iCs/>
            <w:color w:val="0000FF"/>
            <w:u w:val="single"/>
          </w:rPr>
          <w:t>ApiMac_mlmeStartReq()</w:t>
        </w:r>
      </w:hyperlink>
      <w:r>
        <w:rPr>
          <w:i/>
          <w:iCs/>
        </w:rPr>
        <w:t xml:space="preserve"> or </w:t>
      </w:r>
      <w:hyperlink w:anchor="AAAAAAAAQM" w:history="1">
        <w:r>
          <w:rPr>
            <w:i/>
            <w:iCs/>
            <w:color w:val="0000FF"/>
            <w:u w:val="single"/>
          </w:rPr>
          <w:t>ApiMac_startFH()</w:t>
        </w:r>
      </w:hyperlink>
      <w:r>
        <w:rPr>
          <w:i/>
          <w:iCs/>
        </w:rPr>
        <w:t xml:space="preserve">, if you're using FH. </w:t>
      </w:r>
    </w:p>
    <w:p w:rsidR="00A64FB0" w:rsidRDefault="00A64FB0" w:rsidP="00A64FB0">
      <w:pPr>
        <w:pStyle w:val="ListBullet0"/>
        <w:numPr>
          <w:ilvl w:val="0"/>
          <w:numId w:val="37"/>
        </w:numPr>
        <w:tabs>
          <w:tab w:val="clear" w:pos="720"/>
          <w:tab w:val="num" w:pos="360"/>
        </w:tabs>
        <w:ind w:left="360"/>
      </w:pPr>
      <w:r>
        <w:t xml:space="preserve">uint8_t </w:t>
      </w:r>
      <w:hyperlink w:anchor="AAAAAAAAQR" w:history="1">
        <w:r>
          <w:rPr>
            <w:color w:val="0000FF"/>
            <w:u w:val="single"/>
          </w:rPr>
          <w:t>ApiMac_convertCapabilityInfo</w:t>
        </w:r>
      </w:hyperlink>
      <w:r>
        <w:t xml:space="preserve"> (</w:t>
      </w:r>
      <w:hyperlink w:anchor="AAAAAAAAAT" w:history="1">
        <w:r>
          <w:rPr>
            <w:color w:val="0000FF"/>
            <w:u w:val="single"/>
          </w:rPr>
          <w:t>ApiMac_capabilityInfo_t</w:t>
        </w:r>
      </w:hyperlink>
      <w:r>
        <w:t xml:space="preserve"> *pMsgcapInfo)</w:t>
      </w:r>
    </w:p>
    <w:p w:rsidR="00A64FB0" w:rsidRDefault="00A64FB0" w:rsidP="00A64FB0">
      <w:pPr>
        <w:pStyle w:val="ListContinue1"/>
        <w:rPr>
          <w:i/>
          <w:iCs/>
        </w:rPr>
      </w:pPr>
      <w:r>
        <w:rPr>
          <w:i/>
          <w:iCs/>
        </w:rPr>
        <w:t xml:space="preserve">Convert </w:t>
      </w:r>
      <w:hyperlink w:anchor="AAAAAAAAAT" w:history="1">
        <w:r>
          <w:rPr>
            <w:i/>
            <w:iCs/>
            <w:color w:val="0000FF"/>
            <w:u w:val="single"/>
          </w:rPr>
          <w:t>ApiMac_capabilityInfo_t</w:t>
        </w:r>
      </w:hyperlink>
      <w:r>
        <w:rPr>
          <w:i/>
          <w:iCs/>
        </w:rPr>
        <w:t xml:space="preserve"> data type to uint8 capInfo. </w:t>
      </w:r>
    </w:p>
    <w:p w:rsidR="00A64FB0" w:rsidRDefault="00A64FB0" w:rsidP="00A64FB0">
      <w:pPr>
        <w:pStyle w:val="ListBullet0"/>
        <w:numPr>
          <w:ilvl w:val="0"/>
          <w:numId w:val="37"/>
        </w:numPr>
        <w:tabs>
          <w:tab w:val="clear" w:pos="720"/>
          <w:tab w:val="num" w:pos="360"/>
        </w:tabs>
        <w:ind w:left="360"/>
      </w:pPr>
      <w:r>
        <w:t xml:space="preserve">void </w:t>
      </w:r>
      <w:hyperlink w:anchor="AAAAAAAAQS" w:history="1">
        <w:r>
          <w:rPr>
            <w:color w:val="0000FF"/>
            <w:u w:val="single"/>
          </w:rPr>
          <w:t>ApiMac_buildMsgCapInfo</w:t>
        </w:r>
      </w:hyperlink>
      <w:r>
        <w:t xml:space="preserve"> (uint8_t cInfo, </w:t>
      </w:r>
      <w:hyperlink w:anchor="AAAAAAAAAT" w:history="1">
        <w:r>
          <w:rPr>
            <w:color w:val="0000FF"/>
            <w:u w:val="single"/>
          </w:rPr>
          <w:t>ApiMac_capabilityInfo_t</w:t>
        </w:r>
      </w:hyperlink>
      <w:r>
        <w:t xml:space="preserve"> *pPBcapInfo)</w:t>
      </w:r>
    </w:p>
    <w:p w:rsidR="00A64FB0" w:rsidRDefault="00A64FB0" w:rsidP="00A64FB0">
      <w:pPr>
        <w:pStyle w:val="ListContinue1"/>
        <w:rPr>
          <w:i/>
          <w:iCs/>
        </w:rPr>
      </w:pPr>
      <w:r>
        <w:rPr>
          <w:i/>
          <w:iCs/>
        </w:rPr>
        <w:t xml:space="preserve">Convert from bitmask byte to API MAC capInfo.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QT" w:history="1">
        <w:r w:rsidR="00A64FB0">
          <w:rPr>
            <w:color w:val="0000FF"/>
            <w:u w:val="single"/>
          </w:rPr>
          <w:t>ApiMac_secAddDevice</w:t>
        </w:r>
      </w:hyperlink>
      <w:r w:rsidR="00A64FB0">
        <w:t xml:space="preserve"> (</w:t>
      </w:r>
      <w:hyperlink w:anchor="AAAAAAAABM" w:history="1">
        <w:r w:rsidR="00A64FB0">
          <w:rPr>
            <w:color w:val="0000FF"/>
            <w:u w:val="single"/>
          </w:rPr>
          <w:t>ApiMac_secAddDevice_t</w:t>
        </w:r>
      </w:hyperlink>
      <w:r w:rsidR="00A64FB0">
        <w:t xml:space="preserve"> *pAddDevice)</w:t>
      </w:r>
    </w:p>
    <w:p w:rsidR="00A64FB0" w:rsidRDefault="00A64FB0" w:rsidP="00A64FB0">
      <w:pPr>
        <w:pStyle w:val="ListContinue1"/>
        <w:rPr>
          <w:i/>
          <w:iCs/>
        </w:rPr>
      </w:pPr>
      <w:r>
        <w:rPr>
          <w:i/>
          <w:iCs/>
        </w:rPr>
        <w:t xml:space="preserve">Adds a new MAC device table entry.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QU" w:history="1">
        <w:r w:rsidR="00A64FB0">
          <w:rPr>
            <w:color w:val="0000FF"/>
            <w:u w:val="single"/>
          </w:rPr>
          <w:t>ApiMac_secDeleteDevice</w:t>
        </w:r>
      </w:hyperlink>
      <w:r w:rsidR="00A64FB0">
        <w:t xml:space="preserve"> (</w:t>
      </w:r>
      <w:hyperlink w:anchor="AAAAAAAAEN" w:history="1">
        <w:r w:rsidR="00A64FB0">
          <w:rPr>
            <w:color w:val="0000FF"/>
            <w:u w:val="single"/>
          </w:rPr>
          <w:t>ApiMac_sAddrExt_t</w:t>
        </w:r>
      </w:hyperlink>
      <w:r w:rsidR="00A64FB0">
        <w:t xml:space="preserve"> *pExtAddr)</w:t>
      </w:r>
    </w:p>
    <w:p w:rsidR="00A64FB0" w:rsidRDefault="00A64FB0" w:rsidP="00A64FB0">
      <w:pPr>
        <w:pStyle w:val="ListContinue1"/>
        <w:rPr>
          <w:i/>
          <w:iCs/>
        </w:rPr>
      </w:pPr>
      <w:r>
        <w:rPr>
          <w:i/>
          <w:iCs/>
        </w:rPr>
        <w:t xml:space="preserve">Removes MAC device table entries.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QV" w:history="1">
        <w:r w:rsidR="00A64FB0">
          <w:rPr>
            <w:color w:val="0000FF"/>
            <w:u w:val="single"/>
          </w:rPr>
          <w:t>ApiMac_secDeleteKeyAndAssocDevices</w:t>
        </w:r>
      </w:hyperlink>
      <w:r w:rsidR="00A64FB0">
        <w:t xml:space="preserve"> (uint8_t keyIndex)</w:t>
      </w:r>
    </w:p>
    <w:p w:rsidR="00A64FB0" w:rsidRDefault="00A64FB0" w:rsidP="00A64FB0">
      <w:pPr>
        <w:pStyle w:val="ListContinue1"/>
        <w:rPr>
          <w:i/>
          <w:iCs/>
        </w:rPr>
      </w:pPr>
      <w:r>
        <w:rPr>
          <w:i/>
          <w:iCs/>
        </w:rPr>
        <w:t xml:space="preserve">Removes the key at the specified key Index and removes all MAC device table enteries associated with this key. Also removes(initializes) the key lookup list associated with this key.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QW" w:history="1">
        <w:r w:rsidR="00A64FB0">
          <w:rPr>
            <w:color w:val="0000FF"/>
            <w:u w:val="single"/>
          </w:rPr>
          <w:t>ApiMac_secDeleteAllDevices</w:t>
        </w:r>
      </w:hyperlink>
      <w:r w:rsidR="00A64FB0">
        <w:t xml:space="preserve"> (void)</w:t>
      </w:r>
    </w:p>
    <w:p w:rsidR="00A64FB0" w:rsidRDefault="00A64FB0" w:rsidP="00A64FB0">
      <w:pPr>
        <w:pStyle w:val="ListContinue1"/>
        <w:rPr>
          <w:i/>
          <w:iCs/>
        </w:rPr>
      </w:pPr>
      <w:r>
        <w:rPr>
          <w:i/>
          <w:iCs/>
        </w:rPr>
        <w:t xml:space="preserve">Removes all MAC device table entries.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QX" w:history="1">
        <w:r w:rsidR="00A64FB0">
          <w:rPr>
            <w:color w:val="0000FF"/>
            <w:u w:val="single"/>
          </w:rPr>
          <w:t>ApiMac_secGetDefaultSourceKey</w:t>
        </w:r>
      </w:hyperlink>
      <w:r w:rsidR="00A64FB0">
        <w:t xml:space="preserve"> (uint8_t keyId, uint32_t *pFrameCounter)</w:t>
      </w:r>
    </w:p>
    <w:p w:rsidR="00A64FB0" w:rsidRDefault="00A64FB0" w:rsidP="00A64FB0">
      <w:pPr>
        <w:pStyle w:val="ListContinue1"/>
        <w:rPr>
          <w:i/>
          <w:iCs/>
        </w:rPr>
      </w:pPr>
      <w:r>
        <w:rPr>
          <w:i/>
          <w:iCs/>
        </w:rPr>
        <w:t xml:space="preserve">Reads the frame counter value associated with a MAC security key indexed by the designated key identifier and the default key source. </w:t>
      </w:r>
    </w:p>
    <w:p w:rsidR="00A64FB0" w:rsidRDefault="0027783F" w:rsidP="00A64FB0">
      <w:pPr>
        <w:pStyle w:val="ListBullet0"/>
        <w:numPr>
          <w:ilvl w:val="0"/>
          <w:numId w:val="37"/>
        </w:numPr>
        <w:tabs>
          <w:tab w:val="clear" w:pos="720"/>
          <w:tab w:val="num" w:pos="360"/>
        </w:tabs>
        <w:ind w:left="360"/>
      </w:pPr>
      <w:hyperlink w:anchor="AAAAAAAAFZ" w:history="1">
        <w:r w:rsidR="00A64FB0">
          <w:rPr>
            <w:color w:val="0000FF"/>
            <w:u w:val="single"/>
          </w:rPr>
          <w:t>ApiMac_status_t</w:t>
        </w:r>
      </w:hyperlink>
      <w:r w:rsidR="00A64FB0">
        <w:t xml:space="preserve"> </w:t>
      </w:r>
      <w:hyperlink w:anchor="AAAAAAAAQY" w:history="1">
        <w:r w:rsidR="00A64FB0">
          <w:rPr>
            <w:color w:val="0000FF"/>
            <w:u w:val="single"/>
          </w:rPr>
          <w:t>ApiMac_secAddKeyInitFrameCounter</w:t>
        </w:r>
      </w:hyperlink>
      <w:r w:rsidR="00A64FB0">
        <w:t xml:space="preserve"> (</w:t>
      </w:r>
      <w:hyperlink w:anchor="AAAAAAAABN" w:history="1">
        <w:r w:rsidR="00A64FB0">
          <w:rPr>
            <w:color w:val="0000FF"/>
            <w:u w:val="single"/>
          </w:rPr>
          <w:t>ApiMac_secAddKeyInitFrameCounter_t</w:t>
        </w:r>
      </w:hyperlink>
      <w:r w:rsidR="00A64FB0">
        <w:t xml:space="preserve"> *pInfo)</w:t>
      </w:r>
    </w:p>
    <w:p w:rsidR="00A64FB0" w:rsidRDefault="00A64FB0" w:rsidP="00A64FB0">
      <w:pPr>
        <w:pStyle w:val="ListContinue1"/>
        <w:rPr>
          <w:i/>
          <w:iCs/>
        </w:rPr>
      </w:pPr>
      <w:r>
        <w:rPr>
          <w:i/>
          <w:iCs/>
        </w:rPr>
        <w:t xml:space="preserve">Adds the MAC security key, adds the associated lookup list for the key, initializes the frame counter to the value provided. It also duplicates the device table enteries (associated with the previous key if any) if available based on the flag dupDevFlag value and associates the device descriptor with this key. </w:t>
      </w:r>
    </w:p>
    <w:p w:rsidR="00A64FB0" w:rsidRDefault="00A64FB0" w:rsidP="00A64FB0">
      <w:pPr>
        <w:pBdr>
          <w:bottom w:val="single" w:sz="2" w:space="1" w:color="auto"/>
        </w:pBdr>
        <w:rPr>
          <w:sz w:val="24"/>
          <w:szCs w:val="24"/>
        </w:rPr>
      </w:pPr>
    </w:p>
    <w:p w:rsidR="00A64FB0" w:rsidRDefault="00A64FB0" w:rsidP="00A64FB0">
      <w:pPr>
        <w:pStyle w:val="Heading3"/>
      </w:pPr>
      <w:bookmarkStart w:id="1650" w:name="_Toc455732385"/>
      <w:r>
        <w:t>Data Structure Documentation</w:t>
      </w:r>
      <w:bookmarkEnd w:id="1650"/>
    </w:p>
    <w:p w:rsidR="00A64FB0" w:rsidRDefault="00A64FB0" w:rsidP="00A64FB0">
      <w:pPr>
        <w:pStyle w:val="Heading4"/>
      </w:pPr>
      <w:r>
        <w:rPr>
          <w:sz w:val="24"/>
          <w:szCs w:val="24"/>
        </w:rPr>
        <w:fldChar w:fldCharType="begin"/>
      </w:r>
      <w:r>
        <w:rPr>
          <w:sz w:val="24"/>
          <w:szCs w:val="24"/>
        </w:rPr>
        <w:instrText>xe "ApiMac_sAddr_t"</w:instrText>
      </w:r>
      <w:r>
        <w:rPr>
          <w:sz w:val="24"/>
          <w:szCs w:val="24"/>
        </w:rPr>
        <w:fldChar w:fldCharType="end"/>
      </w:r>
      <w:bookmarkStart w:id="1651" w:name="AAAAAAAAAB"/>
      <w:bookmarkEnd w:id="1651"/>
      <w:r>
        <w:t>struct ApiMac_sAddr_t</w:t>
      </w:r>
    </w:p>
    <w:p w:rsidR="00A64FB0" w:rsidRDefault="00A64FB0" w:rsidP="00A64FB0">
      <w:pPr>
        <w:pStyle w:val="BodyText"/>
      </w:pPr>
      <w:r>
        <w:t xml:space="preserve">MAC address type field structur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 xml:space="preserve">union </w:t>
            </w:r>
            <w:hyperlink w:anchor="AAAAAAAACF" w:history="1">
              <w:r>
                <w:rPr>
                  <w:color w:val="0000FF"/>
                  <w:u w:val="single"/>
                </w:rPr>
                <w:t>ApiMac_sAddr_t</w:t>
              </w:r>
            </w:hyperlink>
            <w:bookmarkStart w:id="1652" w:name="AAAAAAAAQZ"/>
            <w:bookmarkEnd w:id="1652"/>
          </w:p>
        </w:tc>
        <w:tc>
          <w:tcPr>
            <w:tcW w:w="2187" w:type="dxa"/>
          </w:tcPr>
          <w:p w:rsidR="00A64FB0" w:rsidRDefault="00A64FB0" w:rsidP="00926599">
            <w:r>
              <w:t>addr</w:t>
            </w:r>
          </w:p>
        </w:tc>
        <w:tc>
          <w:tcPr>
            <w:tcW w:w="4374" w:type="dxa"/>
          </w:tcPr>
          <w:p w:rsidR="00A64FB0" w:rsidRDefault="00A64FB0" w:rsidP="00926599">
            <w:pPr>
              <w:pStyle w:val="BodyText"/>
              <w:adjustRightInd/>
            </w:pPr>
            <w:r>
              <w:t xml:space="preserve">The address can be either a long address or a short address depending the addrMode field. </w:t>
            </w:r>
          </w:p>
          <w:p w:rsidR="00A64FB0" w:rsidRDefault="00A64FB0" w:rsidP="00926599"/>
        </w:tc>
      </w:tr>
      <w:tr w:rsidR="00A64FB0" w:rsidTr="00926599">
        <w:tc>
          <w:tcPr>
            <w:tcW w:w="1761" w:type="dxa"/>
          </w:tcPr>
          <w:p w:rsidR="00A64FB0" w:rsidRDefault="0027783F" w:rsidP="00926599">
            <w:pPr>
              <w:jc w:val="right"/>
            </w:pPr>
            <w:hyperlink w:anchor="AAAAAAAAFL" w:history="1">
              <w:r w:rsidR="00A64FB0">
                <w:rPr>
                  <w:color w:val="0000FF"/>
                  <w:u w:val="single"/>
                </w:rPr>
                <w:t>ApiMac_addrType_t</w:t>
              </w:r>
            </w:hyperlink>
            <w:bookmarkStart w:id="1653" w:name="AAAAAAAARA"/>
            <w:bookmarkEnd w:id="1653"/>
          </w:p>
        </w:tc>
        <w:tc>
          <w:tcPr>
            <w:tcW w:w="2187" w:type="dxa"/>
          </w:tcPr>
          <w:p w:rsidR="00A64FB0" w:rsidRDefault="00A64FB0" w:rsidP="00926599">
            <w:r>
              <w:t>addrMode</w:t>
            </w:r>
          </w:p>
        </w:tc>
        <w:tc>
          <w:tcPr>
            <w:tcW w:w="4374" w:type="dxa"/>
          </w:tcPr>
          <w:p w:rsidR="00A64FB0" w:rsidRDefault="00A64FB0" w:rsidP="00926599">
            <w:pPr>
              <w:pStyle w:val="BodyText"/>
              <w:adjustRightInd/>
            </w:pPr>
            <w:r>
              <w:t xml:space="preserve">Address type/mode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sData_t"</w:instrText>
      </w:r>
      <w:r>
        <w:rPr>
          <w:sz w:val="24"/>
          <w:szCs w:val="24"/>
        </w:rPr>
        <w:fldChar w:fldCharType="end"/>
      </w:r>
      <w:bookmarkStart w:id="1654" w:name="AAAAAAAAAC"/>
      <w:bookmarkEnd w:id="1654"/>
      <w:r>
        <w:t>struct ApiMac_sData_t</w:t>
      </w:r>
    </w:p>
    <w:p w:rsidR="00A64FB0" w:rsidRDefault="00A64FB0" w:rsidP="00A64FB0">
      <w:pPr>
        <w:pStyle w:val="BodyText"/>
      </w:pPr>
      <w:r>
        <w:t xml:space="preserve">Data buffer structure </w:t>
      </w:r>
    </w:p>
    <w:p w:rsidR="00A64FB0" w:rsidRDefault="00A64FB0" w:rsidP="00A64FB0">
      <w:pPr>
        <w:widowControl w:val="0"/>
        <w:adjustRightInd w:val="0"/>
        <w:rPr>
          <w:sz w:val="24"/>
          <w:szCs w:val="24"/>
        </w:rPr>
      </w:pPr>
    </w:p>
    <w:p w:rsidR="00A64FB0" w:rsidRDefault="00A64FB0" w:rsidP="00A64FB0">
      <w:pPr>
        <w:pStyle w:val="Heading5"/>
      </w:pPr>
      <w:r>
        <w:lastRenderedPageBreak/>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8_t *</w:t>
            </w:r>
            <w:bookmarkStart w:id="1655" w:name="AAAAAAAARB"/>
            <w:bookmarkEnd w:id="1655"/>
          </w:p>
        </w:tc>
        <w:tc>
          <w:tcPr>
            <w:tcW w:w="2187" w:type="dxa"/>
          </w:tcPr>
          <w:p w:rsidR="00A64FB0" w:rsidRDefault="00A64FB0" w:rsidP="00926599">
            <w:r>
              <w:t>p</w:t>
            </w:r>
          </w:p>
        </w:tc>
        <w:tc>
          <w:tcPr>
            <w:tcW w:w="4374" w:type="dxa"/>
          </w:tcPr>
          <w:p w:rsidR="00A64FB0" w:rsidRDefault="00A64FB0" w:rsidP="00926599">
            <w:pPr>
              <w:pStyle w:val="BodyText"/>
              <w:adjustRightInd/>
            </w:pPr>
            <w:r>
              <w:t xml:space="preserve">pointer to the data buffer </w:t>
            </w:r>
          </w:p>
          <w:p w:rsidR="00A64FB0" w:rsidRDefault="00A64FB0" w:rsidP="00926599"/>
        </w:tc>
      </w:tr>
      <w:tr w:rsidR="00A64FB0" w:rsidTr="00926599">
        <w:tc>
          <w:tcPr>
            <w:tcW w:w="1761" w:type="dxa"/>
          </w:tcPr>
          <w:p w:rsidR="00A64FB0" w:rsidRDefault="00A64FB0" w:rsidP="00926599">
            <w:pPr>
              <w:jc w:val="right"/>
            </w:pPr>
            <w:r>
              <w:t>uint16_t</w:t>
            </w:r>
            <w:bookmarkStart w:id="1656" w:name="AAAAAAAARC"/>
            <w:bookmarkEnd w:id="1656"/>
          </w:p>
        </w:tc>
        <w:tc>
          <w:tcPr>
            <w:tcW w:w="2187" w:type="dxa"/>
          </w:tcPr>
          <w:p w:rsidR="00A64FB0" w:rsidRDefault="00A64FB0" w:rsidP="00926599">
            <w:r>
              <w:t>len</w:t>
            </w:r>
          </w:p>
        </w:tc>
        <w:tc>
          <w:tcPr>
            <w:tcW w:w="4374" w:type="dxa"/>
          </w:tcPr>
          <w:p w:rsidR="00A64FB0" w:rsidRDefault="00A64FB0" w:rsidP="00926599">
            <w:pPr>
              <w:pStyle w:val="BodyText"/>
              <w:adjustRightInd/>
            </w:pPr>
            <w:r>
              <w:t xml:space="preserve">length of the data buffer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RFSKPHYDesc_t"</w:instrText>
      </w:r>
      <w:r>
        <w:rPr>
          <w:sz w:val="24"/>
          <w:szCs w:val="24"/>
        </w:rPr>
        <w:fldChar w:fldCharType="end"/>
      </w:r>
      <w:bookmarkStart w:id="1657" w:name="AAAAAAAAAD"/>
      <w:bookmarkEnd w:id="1657"/>
      <w:r>
        <w:t>struct ApiMac_MRFSKPHYDesc_t</w:t>
      </w:r>
    </w:p>
    <w:p w:rsidR="00A64FB0" w:rsidRDefault="00A64FB0" w:rsidP="00A64FB0">
      <w:pPr>
        <w:pStyle w:val="BodyText"/>
      </w:pPr>
      <w:r>
        <w:t xml:space="preserve">Generic PHY Descriptor. We are using this structure for both Channel Page 9 and Channel Page 10.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32_t</w:t>
            </w:r>
            <w:bookmarkStart w:id="1658" w:name="AAAAAAAARD"/>
            <w:bookmarkEnd w:id="1658"/>
          </w:p>
        </w:tc>
        <w:tc>
          <w:tcPr>
            <w:tcW w:w="2187" w:type="dxa"/>
          </w:tcPr>
          <w:p w:rsidR="00A64FB0" w:rsidRDefault="00A64FB0" w:rsidP="00926599">
            <w:r>
              <w:t>firstChCentrFreq</w:t>
            </w:r>
          </w:p>
        </w:tc>
        <w:tc>
          <w:tcPr>
            <w:tcW w:w="4374" w:type="dxa"/>
          </w:tcPr>
          <w:p w:rsidR="00A64FB0" w:rsidRDefault="00A64FB0" w:rsidP="00926599">
            <w:pPr>
              <w:pStyle w:val="BodyText"/>
              <w:adjustRightInd/>
            </w:pPr>
            <w:r>
              <w:t xml:space="preserve">First Channel Center frequency </w:t>
            </w:r>
          </w:p>
          <w:p w:rsidR="00A64FB0" w:rsidRDefault="00A64FB0" w:rsidP="00926599"/>
        </w:tc>
      </w:tr>
      <w:tr w:rsidR="00A64FB0" w:rsidTr="00926599">
        <w:tc>
          <w:tcPr>
            <w:tcW w:w="1761" w:type="dxa"/>
          </w:tcPr>
          <w:p w:rsidR="00A64FB0" w:rsidRDefault="00A64FB0" w:rsidP="00926599">
            <w:pPr>
              <w:jc w:val="right"/>
            </w:pPr>
            <w:r>
              <w:t>uint16_t</w:t>
            </w:r>
            <w:bookmarkStart w:id="1659" w:name="AAAAAAAARE"/>
            <w:bookmarkEnd w:id="1659"/>
          </w:p>
        </w:tc>
        <w:tc>
          <w:tcPr>
            <w:tcW w:w="2187" w:type="dxa"/>
          </w:tcPr>
          <w:p w:rsidR="00A64FB0" w:rsidRDefault="00A64FB0" w:rsidP="00926599">
            <w:r>
              <w:t>numChannels</w:t>
            </w:r>
          </w:p>
        </w:tc>
        <w:tc>
          <w:tcPr>
            <w:tcW w:w="4374" w:type="dxa"/>
          </w:tcPr>
          <w:p w:rsidR="00A64FB0" w:rsidRDefault="00A64FB0" w:rsidP="00926599">
            <w:pPr>
              <w:pStyle w:val="BodyText"/>
              <w:adjustRightInd/>
            </w:pPr>
            <w:r>
              <w:t xml:space="preserve">Number of channels defined for the particular PHY mode </w:t>
            </w:r>
          </w:p>
          <w:p w:rsidR="00A64FB0" w:rsidRDefault="00A64FB0" w:rsidP="00926599"/>
        </w:tc>
      </w:tr>
      <w:tr w:rsidR="00A64FB0" w:rsidTr="00926599">
        <w:tc>
          <w:tcPr>
            <w:tcW w:w="1761" w:type="dxa"/>
          </w:tcPr>
          <w:p w:rsidR="00A64FB0" w:rsidRDefault="00A64FB0" w:rsidP="00926599">
            <w:pPr>
              <w:jc w:val="right"/>
            </w:pPr>
            <w:r>
              <w:t>uint32_t</w:t>
            </w:r>
            <w:bookmarkStart w:id="1660" w:name="AAAAAAAARF"/>
            <w:bookmarkEnd w:id="1660"/>
          </w:p>
        </w:tc>
        <w:tc>
          <w:tcPr>
            <w:tcW w:w="2187" w:type="dxa"/>
          </w:tcPr>
          <w:p w:rsidR="00A64FB0" w:rsidRDefault="00A64FB0" w:rsidP="00926599">
            <w:r>
              <w:t>channelSpacing</w:t>
            </w:r>
          </w:p>
        </w:tc>
        <w:tc>
          <w:tcPr>
            <w:tcW w:w="4374" w:type="dxa"/>
          </w:tcPr>
          <w:p w:rsidR="00A64FB0" w:rsidRDefault="00A64FB0" w:rsidP="00926599">
            <w:pPr>
              <w:pStyle w:val="BodyText"/>
              <w:adjustRightInd/>
            </w:pPr>
            <w:r>
              <w:t xml:space="preserve">Distance between Adjacent center channel frequencies </w:t>
            </w:r>
          </w:p>
          <w:p w:rsidR="00A64FB0" w:rsidRDefault="00A64FB0" w:rsidP="00926599"/>
        </w:tc>
      </w:tr>
      <w:tr w:rsidR="00A64FB0" w:rsidTr="00926599">
        <w:tc>
          <w:tcPr>
            <w:tcW w:w="1761" w:type="dxa"/>
          </w:tcPr>
          <w:p w:rsidR="00A64FB0" w:rsidRDefault="00A64FB0" w:rsidP="00926599">
            <w:pPr>
              <w:jc w:val="right"/>
            </w:pPr>
            <w:r>
              <w:t>uint8_t</w:t>
            </w:r>
            <w:bookmarkStart w:id="1661" w:name="AAAAAAAARG"/>
            <w:bookmarkEnd w:id="1661"/>
          </w:p>
        </w:tc>
        <w:tc>
          <w:tcPr>
            <w:tcW w:w="2187" w:type="dxa"/>
          </w:tcPr>
          <w:p w:rsidR="00A64FB0" w:rsidRDefault="00A64FB0" w:rsidP="00926599">
            <w:r>
              <w:t>fskModScheme</w:t>
            </w:r>
          </w:p>
        </w:tc>
        <w:tc>
          <w:tcPr>
            <w:tcW w:w="4374" w:type="dxa"/>
          </w:tcPr>
          <w:p w:rsidR="00A64FB0" w:rsidRDefault="00A64FB0" w:rsidP="00926599">
            <w:pPr>
              <w:pStyle w:val="BodyText"/>
              <w:adjustRightInd/>
            </w:pPr>
            <w:r>
              <w:t xml:space="preserve">2-FSK/2-GFSK/4-FSK/4-GFSK </w:t>
            </w:r>
          </w:p>
          <w:p w:rsidR="00A64FB0" w:rsidRDefault="00A64FB0" w:rsidP="00926599"/>
        </w:tc>
      </w:tr>
      <w:tr w:rsidR="00A64FB0" w:rsidTr="00926599">
        <w:tc>
          <w:tcPr>
            <w:tcW w:w="1761" w:type="dxa"/>
          </w:tcPr>
          <w:p w:rsidR="00A64FB0" w:rsidRDefault="00A64FB0" w:rsidP="00926599">
            <w:pPr>
              <w:jc w:val="right"/>
            </w:pPr>
            <w:r>
              <w:t>uint8_t</w:t>
            </w:r>
            <w:bookmarkStart w:id="1662" w:name="AAAAAAAARH"/>
            <w:bookmarkEnd w:id="1662"/>
          </w:p>
        </w:tc>
        <w:tc>
          <w:tcPr>
            <w:tcW w:w="2187" w:type="dxa"/>
          </w:tcPr>
          <w:p w:rsidR="00A64FB0" w:rsidRDefault="00A64FB0" w:rsidP="00926599">
            <w:r>
              <w:t>symbolRate</w:t>
            </w:r>
          </w:p>
        </w:tc>
        <w:tc>
          <w:tcPr>
            <w:tcW w:w="4374" w:type="dxa"/>
          </w:tcPr>
          <w:p w:rsidR="00A64FB0" w:rsidRDefault="00A64FB0" w:rsidP="00926599">
            <w:pPr>
              <w:pStyle w:val="BodyText"/>
              <w:adjustRightInd/>
            </w:pPr>
            <w:r>
              <w:t xml:space="preserve">Symbol rate selection </w:t>
            </w:r>
          </w:p>
          <w:p w:rsidR="00A64FB0" w:rsidRDefault="00A64FB0" w:rsidP="00926599"/>
        </w:tc>
      </w:tr>
      <w:tr w:rsidR="00A64FB0" w:rsidTr="00926599">
        <w:tc>
          <w:tcPr>
            <w:tcW w:w="1761" w:type="dxa"/>
          </w:tcPr>
          <w:p w:rsidR="00A64FB0" w:rsidRDefault="00A64FB0" w:rsidP="00926599">
            <w:pPr>
              <w:jc w:val="right"/>
            </w:pPr>
            <w:r>
              <w:t>uint8_t</w:t>
            </w:r>
            <w:bookmarkStart w:id="1663" w:name="AAAAAAAARI"/>
            <w:bookmarkEnd w:id="1663"/>
          </w:p>
        </w:tc>
        <w:tc>
          <w:tcPr>
            <w:tcW w:w="2187" w:type="dxa"/>
          </w:tcPr>
          <w:p w:rsidR="00A64FB0" w:rsidRDefault="00A64FB0" w:rsidP="00926599">
            <w:r>
              <w:t>fskModIndex</w:t>
            </w:r>
          </w:p>
        </w:tc>
        <w:tc>
          <w:tcPr>
            <w:tcW w:w="4374" w:type="dxa"/>
          </w:tcPr>
          <w:p w:rsidR="00A64FB0" w:rsidRDefault="00A64FB0" w:rsidP="00926599">
            <w:pPr>
              <w:pStyle w:val="BodyText"/>
              <w:adjustRightInd/>
            </w:pPr>
            <w:r>
              <w:t xml:space="preserve">Modulation index as a value encoded in MR-FSK Generic PHY Descriptor IE (IEEE802.15.4g section 5.2.4.20c). </w:t>
            </w:r>
          </w:p>
          <w:p w:rsidR="00A64FB0" w:rsidRDefault="00A64FB0" w:rsidP="00926599">
            <w:pPr>
              <w:pStyle w:val="BodyText"/>
              <w:adjustRightInd/>
            </w:pPr>
            <w:r>
              <w:t xml:space="preserve"> 2FSK MI = 0.25 + Modulation Index * 0.05 </w:t>
            </w:r>
          </w:p>
          <w:p w:rsidR="00A64FB0" w:rsidRDefault="00A64FB0" w:rsidP="00926599">
            <w:pPr>
              <w:pStyle w:val="BodyText"/>
              <w:adjustRightInd/>
            </w:pPr>
            <w:r>
              <w:t xml:space="preserve"> 4FSK MI is a third of 2FSK MI </w:t>
            </w:r>
          </w:p>
          <w:p w:rsidR="00A64FB0" w:rsidRDefault="00A64FB0" w:rsidP="00926599"/>
        </w:tc>
      </w:tr>
      <w:tr w:rsidR="00A64FB0" w:rsidTr="00926599">
        <w:tc>
          <w:tcPr>
            <w:tcW w:w="1761" w:type="dxa"/>
          </w:tcPr>
          <w:p w:rsidR="00A64FB0" w:rsidRDefault="00A64FB0" w:rsidP="00926599">
            <w:pPr>
              <w:jc w:val="right"/>
            </w:pPr>
            <w:r>
              <w:t>uint8_t</w:t>
            </w:r>
            <w:bookmarkStart w:id="1664" w:name="AAAAAAAARJ"/>
            <w:bookmarkEnd w:id="1664"/>
          </w:p>
        </w:tc>
        <w:tc>
          <w:tcPr>
            <w:tcW w:w="2187" w:type="dxa"/>
          </w:tcPr>
          <w:p w:rsidR="00A64FB0" w:rsidRDefault="00A64FB0" w:rsidP="00926599">
            <w:r>
              <w:t>ccaType</w:t>
            </w:r>
          </w:p>
        </w:tc>
        <w:tc>
          <w:tcPr>
            <w:tcW w:w="4374" w:type="dxa"/>
          </w:tcPr>
          <w:p w:rsidR="00A64FB0" w:rsidRDefault="00A64FB0" w:rsidP="00926599">
            <w:pPr>
              <w:pStyle w:val="BodyText"/>
              <w:adjustRightInd/>
            </w:pPr>
            <w:r>
              <w:t xml:space="preserve">Channel clearance algorithm selection </w:t>
            </w:r>
          </w:p>
          <w:p w:rsidR="00A64FB0" w:rsidRDefault="00A64FB0" w:rsidP="00926599"/>
        </w:tc>
      </w:tr>
    </w:tbl>
    <w:p w:rsidR="00A64FB0" w:rsidRDefault="00A64FB0" w:rsidP="00A64FB0">
      <w:pPr>
        <w:pStyle w:val="Heading4"/>
      </w:pPr>
      <w:r>
        <w:rPr>
          <w:sz w:val="24"/>
          <w:szCs w:val="24"/>
        </w:rPr>
        <w:lastRenderedPageBreak/>
        <w:fldChar w:fldCharType="begin"/>
      </w:r>
      <w:r>
        <w:rPr>
          <w:sz w:val="24"/>
          <w:szCs w:val="24"/>
        </w:rPr>
        <w:instrText>xe "ApiMac_sec_t"</w:instrText>
      </w:r>
      <w:r>
        <w:rPr>
          <w:sz w:val="24"/>
          <w:szCs w:val="24"/>
        </w:rPr>
        <w:fldChar w:fldCharType="end"/>
      </w:r>
      <w:bookmarkStart w:id="1665" w:name="AAAAAAAAAE"/>
      <w:bookmarkEnd w:id="1665"/>
      <w:r>
        <w:t>struct ApiMac_sec_t</w:t>
      </w:r>
    </w:p>
    <w:p w:rsidR="00A64FB0" w:rsidRDefault="00A64FB0" w:rsidP="00A64FB0">
      <w:pPr>
        <w:pStyle w:val="BodyText"/>
      </w:pPr>
      <w:r>
        <w:t xml:space="preserve">Common security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8_t</w:t>
            </w:r>
            <w:bookmarkStart w:id="1666" w:name="AAAAAAAARK"/>
            <w:bookmarkEnd w:id="1666"/>
          </w:p>
        </w:tc>
        <w:tc>
          <w:tcPr>
            <w:tcW w:w="2187" w:type="dxa"/>
          </w:tcPr>
          <w:p w:rsidR="00A64FB0" w:rsidRDefault="00A64FB0" w:rsidP="00926599">
            <w:r>
              <w:t>keySource[</w:t>
            </w:r>
            <w:hyperlink w:anchor="AAAAAAAACP" w:history="1">
              <w:r>
                <w:rPr>
                  <w:color w:val="0000FF"/>
                  <w:u w:val="single"/>
                </w:rPr>
                <w:t>APIMAC_KEY_SOURCE_MAX_LEN</w:t>
              </w:r>
            </w:hyperlink>
            <w:r>
              <w:t>]</w:t>
            </w:r>
          </w:p>
        </w:tc>
        <w:tc>
          <w:tcPr>
            <w:tcW w:w="4374" w:type="dxa"/>
          </w:tcPr>
          <w:p w:rsidR="00A64FB0" w:rsidRDefault="00A64FB0" w:rsidP="00926599">
            <w:pPr>
              <w:pStyle w:val="BodyText"/>
              <w:adjustRightInd/>
            </w:pPr>
            <w:r>
              <w:t xml:space="preserve">Key source </w:t>
            </w:r>
          </w:p>
          <w:p w:rsidR="00A64FB0" w:rsidRDefault="00A64FB0" w:rsidP="00926599"/>
        </w:tc>
      </w:tr>
      <w:tr w:rsidR="00A64FB0" w:rsidTr="00926599">
        <w:tc>
          <w:tcPr>
            <w:tcW w:w="1761" w:type="dxa"/>
          </w:tcPr>
          <w:p w:rsidR="00A64FB0" w:rsidRDefault="00A64FB0" w:rsidP="00926599">
            <w:pPr>
              <w:jc w:val="right"/>
            </w:pPr>
            <w:r>
              <w:t>uint8_t</w:t>
            </w:r>
            <w:bookmarkStart w:id="1667" w:name="AAAAAAAARL"/>
            <w:bookmarkEnd w:id="1667"/>
          </w:p>
        </w:tc>
        <w:tc>
          <w:tcPr>
            <w:tcW w:w="2187" w:type="dxa"/>
          </w:tcPr>
          <w:p w:rsidR="00A64FB0" w:rsidRDefault="00A64FB0" w:rsidP="00926599">
            <w:r>
              <w:t>securityLevel</w:t>
            </w:r>
          </w:p>
        </w:tc>
        <w:tc>
          <w:tcPr>
            <w:tcW w:w="4374" w:type="dxa"/>
          </w:tcPr>
          <w:p w:rsidR="00A64FB0" w:rsidRDefault="00A64FB0" w:rsidP="00926599">
            <w:pPr>
              <w:pStyle w:val="BodyText"/>
              <w:adjustRightInd/>
            </w:pPr>
            <w:r>
              <w:t xml:space="preserve">Security Level </w:t>
            </w:r>
          </w:p>
          <w:p w:rsidR="00A64FB0" w:rsidRDefault="00A64FB0" w:rsidP="00926599"/>
        </w:tc>
      </w:tr>
      <w:tr w:rsidR="00A64FB0" w:rsidTr="00926599">
        <w:tc>
          <w:tcPr>
            <w:tcW w:w="1761" w:type="dxa"/>
          </w:tcPr>
          <w:p w:rsidR="00A64FB0" w:rsidRDefault="00A64FB0" w:rsidP="00926599">
            <w:pPr>
              <w:jc w:val="right"/>
            </w:pPr>
            <w:r>
              <w:t>uint8_t</w:t>
            </w:r>
            <w:bookmarkStart w:id="1668" w:name="AAAAAAAARM"/>
            <w:bookmarkEnd w:id="1668"/>
          </w:p>
        </w:tc>
        <w:tc>
          <w:tcPr>
            <w:tcW w:w="2187" w:type="dxa"/>
          </w:tcPr>
          <w:p w:rsidR="00A64FB0" w:rsidRDefault="00A64FB0" w:rsidP="00926599">
            <w:r>
              <w:t>keyIdMode</w:t>
            </w:r>
          </w:p>
        </w:tc>
        <w:tc>
          <w:tcPr>
            <w:tcW w:w="4374" w:type="dxa"/>
          </w:tcPr>
          <w:p w:rsidR="00A64FB0" w:rsidRDefault="00A64FB0" w:rsidP="00926599">
            <w:pPr>
              <w:pStyle w:val="BodyText"/>
              <w:adjustRightInd/>
            </w:pPr>
            <w:r>
              <w:t xml:space="preserve">Key identifier mode </w:t>
            </w:r>
          </w:p>
          <w:p w:rsidR="00A64FB0" w:rsidRDefault="00A64FB0" w:rsidP="00926599"/>
        </w:tc>
      </w:tr>
      <w:tr w:rsidR="00A64FB0" w:rsidTr="00926599">
        <w:tc>
          <w:tcPr>
            <w:tcW w:w="1761" w:type="dxa"/>
          </w:tcPr>
          <w:p w:rsidR="00A64FB0" w:rsidRDefault="00A64FB0" w:rsidP="00926599">
            <w:pPr>
              <w:jc w:val="right"/>
            </w:pPr>
            <w:r>
              <w:t>uint8_t</w:t>
            </w:r>
            <w:bookmarkStart w:id="1669" w:name="AAAAAAAARN"/>
            <w:bookmarkEnd w:id="1669"/>
          </w:p>
        </w:tc>
        <w:tc>
          <w:tcPr>
            <w:tcW w:w="2187" w:type="dxa"/>
          </w:tcPr>
          <w:p w:rsidR="00A64FB0" w:rsidRDefault="00A64FB0" w:rsidP="00926599">
            <w:r>
              <w:t>keyIndex</w:t>
            </w:r>
          </w:p>
        </w:tc>
        <w:tc>
          <w:tcPr>
            <w:tcW w:w="4374" w:type="dxa"/>
          </w:tcPr>
          <w:p w:rsidR="00A64FB0" w:rsidRDefault="00A64FB0" w:rsidP="00926599">
            <w:pPr>
              <w:pStyle w:val="BodyText"/>
              <w:adjustRightInd/>
            </w:pPr>
            <w:r>
              <w:t xml:space="preserve">Key index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keyIdLookupDescriptor_t"</w:instrText>
      </w:r>
      <w:r>
        <w:rPr>
          <w:sz w:val="24"/>
          <w:szCs w:val="24"/>
        </w:rPr>
        <w:fldChar w:fldCharType="end"/>
      </w:r>
      <w:bookmarkStart w:id="1670" w:name="AAAAAAAAAF"/>
      <w:bookmarkEnd w:id="1670"/>
      <w:r>
        <w:t>struct ApiMac_keyIdLookupDescriptor_t</w:t>
      </w:r>
    </w:p>
    <w:p w:rsidR="00A64FB0" w:rsidRDefault="00A64FB0" w:rsidP="00A64FB0">
      <w:pPr>
        <w:pStyle w:val="BodyText"/>
      </w:pPr>
      <w:r>
        <w:t xml:space="preserve">Key ID Lookup Descriptor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8_t</w:t>
            </w:r>
            <w:bookmarkStart w:id="1671" w:name="AAAAAAAARO"/>
            <w:bookmarkEnd w:id="1671"/>
          </w:p>
        </w:tc>
        <w:tc>
          <w:tcPr>
            <w:tcW w:w="2187" w:type="dxa"/>
          </w:tcPr>
          <w:p w:rsidR="00A64FB0" w:rsidRDefault="00A64FB0" w:rsidP="00926599">
            <w:r>
              <w:t>lookupData[</w:t>
            </w:r>
            <w:hyperlink w:anchor="AAAAAAAACU" w:history="1">
              <w:r>
                <w:rPr>
                  <w:color w:val="0000FF"/>
                  <w:u w:val="single"/>
                </w:rPr>
                <w:t>APIMAC_MAX_KEY_LOOKUP_LEN</w:t>
              </w:r>
            </w:hyperlink>
            <w:r>
              <w:t>]</w:t>
            </w:r>
          </w:p>
        </w:tc>
        <w:tc>
          <w:tcPr>
            <w:tcW w:w="4374" w:type="dxa"/>
          </w:tcPr>
          <w:p w:rsidR="00A64FB0" w:rsidRDefault="00A64FB0" w:rsidP="00926599">
            <w:pPr>
              <w:pStyle w:val="BodyText"/>
              <w:adjustRightInd/>
            </w:pPr>
            <w:r>
              <w:t xml:space="preserve">Data used to identify the key </w:t>
            </w:r>
          </w:p>
          <w:p w:rsidR="00A64FB0" w:rsidRDefault="00A64FB0" w:rsidP="00926599"/>
        </w:tc>
      </w:tr>
      <w:tr w:rsidR="00A64FB0" w:rsidTr="00926599">
        <w:tc>
          <w:tcPr>
            <w:tcW w:w="1761" w:type="dxa"/>
          </w:tcPr>
          <w:p w:rsidR="00A64FB0" w:rsidRDefault="00A64FB0" w:rsidP="00926599">
            <w:pPr>
              <w:jc w:val="right"/>
            </w:pPr>
            <w:r>
              <w:t>uint8_t</w:t>
            </w:r>
            <w:bookmarkStart w:id="1672" w:name="AAAAAAAARP"/>
            <w:bookmarkEnd w:id="1672"/>
          </w:p>
        </w:tc>
        <w:tc>
          <w:tcPr>
            <w:tcW w:w="2187" w:type="dxa"/>
          </w:tcPr>
          <w:p w:rsidR="00A64FB0" w:rsidRDefault="00A64FB0" w:rsidP="00926599">
            <w:r>
              <w:t>lookupDataSize</w:t>
            </w:r>
          </w:p>
        </w:tc>
        <w:tc>
          <w:tcPr>
            <w:tcW w:w="4374" w:type="dxa"/>
          </w:tcPr>
          <w:p w:rsidR="00A64FB0" w:rsidRDefault="00A64FB0" w:rsidP="00926599">
            <w:pPr>
              <w:pStyle w:val="BodyText"/>
              <w:adjustRightInd/>
            </w:pPr>
            <w:r>
              <w:t xml:space="preserve">0x00 indicates 5 octets; 0x01 indicates 9 octets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keyDeviceDescriptor_t"</w:instrText>
      </w:r>
      <w:r>
        <w:rPr>
          <w:sz w:val="24"/>
          <w:szCs w:val="24"/>
        </w:rPr>
        <w:fldChar w:fldCharType="end"/>
      </w:r>
      <w:bookmarkStart w:id="1673" w:name="AAAAAAAAAG"/>
      <w:bookmarkEnd w:id="1673"/>
      <w:r>
        <w:t>struct ApiMac_keyDeviceDescriptor_t</w:t>
      </w:r>
    </w:p>
    <w:p w:rsidR="00A64FB0" w:rsidRDefault="00A64FB0" w:rsidP="00A64FB0">
      <w:pPr>
        <w:pStyle w:val="BodyText"/>
      </w:pPr>
      <w:r>
        <w:t xml:space="preserve">Key Device Descriptor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8_t</w:t>
            </w:r>
            <w:bookmarkStart w:id="1674" w:name="AAAAAAAARQ"/>
            <w:bookmarkEnd w:id="1674"/>
          </w:p>
        </w:tc>
        <w:tc>
          <w:tcPr>
            <w:tcW w:w="2187" w:type="dxa"/>
          </w:tcPr>
          <w:p w:rsidR="00A64FB0" w:rsidRDefault="00A64FB0" w:rsidP="00926599">
            <w:r>
              <w:t>deviceDescriptorHandle</w:t>
            </w:r>
          </w:p>
        </w:tc>
        <w:tc>
          <w:tcPr>
            <w:tcW w:w="4374" w:type="dxa"/>
          </w:tcPr>
          <w:p w:rsidR="00A64FB0" w:rsidRDefault="00A64FB0" w:rsidP="00926599">
            <w:pPr>
              <w:pStyle w:val="BodyText"/>
              <w:adjustRightInd/>
            </w:pPr>
            <w:r>
              <w:t xml:space="preserve">Handle to the DeviceDescriptor </w:t>
            </w:r>
          </w:p>
          <w:p w:rsidR="00A64FB0" w:rsidRDefault="00A64FB0" w:rsidP="00926599"/>
        </w:tc>
      </w:tr>
      <w:tr w:rsidR="00A64FB0" w:rsidTr="00926599">
        <w:tc>
          <w:tcPr>
            <w:tcW w:w="1761" w:type="dxa"/>
          </w:tcPr>
          <w:p w:rsidR="00A64FB0" w:rsidRDefault="00A64FB0" w:rsidP="00926599">
            <w:pPr>
              <w:jc w:val="right"/>
            </w:pPr>
            <w:r>
              <w:lastRenderedPageBreak/>
              <w:t>bool</w:t>
            </w:r>
            <w:bookmarkStart w:id="1675" w:name="AAAAAAAARR"/>
            <w:bookmarkEnd w:id="1675"/>
          </w:p>
        </w:tc>
        <w:tc>
          <w:tcPr>
            <w:tcW w:w="2187" w:type="dxa"/>
          </w:tcPr>
          <w:p w:rsidR="00A64FB0" w:rsidRDefault="00A64FB0" w:rsidP="00926599">
            <w:r>
              <w:t>uniqueDevice</w:t>
            </w:r>
          </w:p>
        </w:tc>
        <w:tc>
          <w:tcPr>
            <w:tcW w:w="4374" w:type="dxa"/>
          </w:tcPr>
          <w:p w:rsidR="00A64FB0" w:rsidRDefault="00A64FB0" w:rsidP="00926599">
            <w:pPr>
              <w:pStyle w:val="BodyText"/>
              <w:adjustRightInd/>
            </w:pPr>
            <w:r>
              <w:t xml:space="preserve">True if the device is unique </w:t>
            </w:r>
          </w:p>
          <w:p w:rsidR="00A64FB0" w:rsidRDefault="00A64FB0" w:rsidP="00926599"/>
        </w:tc>
      </w:tr>
      <w:tr w:rsidR="00A64FB0" w:rsidTr="00926599">
        <w:tc>
          <w:tcPr>
            <w:tcW w:w="1761" w:type="dxa"/>
          </w:tcPr>
          <w:p w:rsidR="00A64FB0" w:rsidRDefault="00A64FB0" w:rsidP="00926599">
            <w:pPr>
              <w:jc w:val="right"/>
            </w:pPr>
            <w:r>
              <w:t>bool</w:t>
            </w:r>
            <w:bookmarkStart w:id="1676" w:name="AAAAAAAARS"/>
            <w:bookmarkEnd w:id="1676"/>
          </w:p>
        </w:tc>
        <w:tc>
          <w:tcPr>
            <w:tcW w:w="2187" w:type="dxa"/>
          </w:tcPr>
          <w:p w:rsidR="00A64FB0" w:rsidRDefault="00A64FB0" w:rsidP="00926599">
            <w:r>
              <w:t>blackListed</w:t>
            </w:r>
          </w:p>
        </w:tc>
        <w:tc>
          <w:tcPr>
            <w:tcW w:w="4374" w:type="dxa"/>
          </w:tcPr>
          <w:p w:rsidR="00A64FB0" w:rsidRDefault="00A64FB0" w:rsidP="00926599">
            <w:pPr>
              <w:pStyle w:val="BodyText"/>
              <w:adjustRightInd/>
            </w:pPr>
            <w:r>
              <w:t xml:space="preserve">This key exhausted the frame counter.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keyUsageDescriptor_t"</w:instrText>
      </w:r>
      <w:r>
        <w:rPr>
          <w:sz w:val="24"/>
          <w:szCs w:val="24"/>
        </w:rPr>
        <w:fldChar w:fldCharType="end"/>
      </w:r>
      <w:bookmarkStart w:id="1677" w:name="AAAAAAAAAH"/>
      <w:bookmarkEnd w:id="1677"/>
      <w:r>
        <w:t>struct ApiMac_keyUsageDescriptor_t</w:t>
      </w:r>
    </w:p>
    <w:p w:rsidR="00A64FB0" w:rsidRDefault="00A64FB0" w:rsidP="00A64FB0">
      <w:pPr>
        <w:pStyle w:val="BodyText"/>
      </w:pPr>
      <w:r>
        <w:t xml:space="preserve">Key Usage Descriptor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8_t</w:t>
            </w:r>
            <w:bookmarkStart w:id="1678" w:name="AAAAAAAART"/>
            <w:bookmarkEnd w:id="1678"/>
          </w:p>
        </w:tc>
        <w:tc>
          <w:tcPr>
            <w:tcW w:w="2187" w:type="dxa"/>
          </w:tcPr>
          <w:p w:rsidR="00A64FB0" w:rsidRDefault="00A64FB0" w:rsidP="00926599">
            <w:r>
              <w:t>frameType</w:t>
            </w:r>
          </w:p>
        </w:tc>
        <w:tc>
          <w:tcPr>
            <w:tcW w:w="4374" w:type="dxa"/>
          </w:tcPr>
          <w:p w:rsidR="00A64FB0" w:rsidRDefault="00A64FB0" w:rsidP="00926599">
            <w:pPr>
              <w:pStyle w:val="BodyText"/>
              <w:adjustRightInd/>
            </w:pPr>
            <w:r>
              <w:t xml:space="preserve">Frame Type </w:t>
            </w:r>
          </w:p>
          <w:p w:rsidR="00A64FB0" w:rsidRDefault="00A64FB0" w:rsidP="00926599"/>
        </w:tc>
      </w:tr>
      <w:tr w:rsidR="00A64FB0" w:rsidTr="00926599">
        <w:tc>
          <w:tcPr>
            <w:tcW w:w="1761" w:type="dxa"/>
          </w:tcPr>
          <w:p w:rsidR="00A64FB0" w:rsidRDefault="00A64FB0" w:rsidP="00926599">
            <w:pPr>
              <w:jc w:val="right"/>
            </w:pPr>
            <w:r>
              <w:t>uint8_t</w:t>
            </w:r>
            <w:bookmarkStart w:id="1679" w:name="AAAAAAAARU"/>
            <w:bookmarkEnd w:id="1679"/>
          </w:p>
        </w:tc>
        <w:tc>
          <w:tcPr>
            <w:tcW w:w="2187" w:type="dxa"/>
          </w:tcPr>
          <w:p w:rsidR="00A64FB0" w:rsidRDefault="00A64FB0" w:rsidP="00926599">
            <w:r>
              <w:t>cmdFrameId</w:t>
            </w:r>
          </w:p>
        </w:tc>
        <w:tc>
          <w:tcPr>
            <w:tcW w:w="4374" w:type="dxa"/>
          </w:tcPr>
          <w:p w:rsidR="00A64FB0" w:rsidRDefault="00A64FB0" w:rsidP="00926599">
            <w:pPr>
              <w:pStyle w:val="BodyText"/>
              <w:adjustRightInd/>
            </w:pPr>
            <w:r>
              <w:t xml:space="preserve">Command Frame Identifier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keyDescriptor_t"</w:instrText>
      </w:r>
      <w:r>
        <w:rPr>
          <w:sz w:val="24"/>
          <w:szCs w:val="24"/>
        </w:rPr>
        <w:fldChar w:fldCharType="end"/>
      </w:r>
      <w:bookmarkStart w:id="1680" w:name="AAAAAAAAAI"/>
      <w:bookmarkEnd w:id="1680"/>
      <w:r>
        <w:t>struct ApiMac_keyDescriptor_t</w:t>
      </w:r>
    </w:p>
    <w:p w:rsidR="00A64FB0" w:rsidRDefault="00A64FB0" w:rsidP="00A64FB0">
      <w:pPr>
        <w:pStyle w:val="BodyText"/>
      </w:pPr>
      <w:r>
        <w:t xml:space="preserve">Key Descriptor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AF" w:history="1">
              <w:r w:rsidR="00A64FB0">
                <w:rPr>
                  <w:color w:val="0000FF"/>
                  <w:u w:val="single"/>
                </w:rPr>
                <w:t>ApiMac_keyIdLookupDescriptor_t</w:t>
              </w:r>
            </w:hyperlink>
            <w:r w:rsidR="00A64FB0">
              <w:t xml:space="preserve"> *</w:t>
            </w:r>
            <w:bookmarkStart w:id="1681" w:name="AAAAAAAARV"/>
            <w:bookmarkEnd w:id="1681"/>
          </w:p>
        </w:tc>
        <w:tc>
          <w:tcPr>
            <w:tcW w:w="2187" w:type="dxa"/>
          </w:tcPr>
          <w:p w:rsidR="00A64FB0" w:rsidRDefault="00A64FB0" w:rsidP="00926599">
            <w:r>
              <w:t>keyIdLookupList</w:t>
            </w:r>
          </w:p>
        </w:tc>
        <w:tc>
          <w:tcPr>
            <w:tcW w:w="4374" w:type="dxa"/>
          </w:tcPr>
          <w:p w:rsidR="00A64FB0" w:rsidRDefault="00A64FB0" w:rsidP="00926599">
            <w:pPr>
              <w:pStyle w:val="BodyText"/>
              <w:adjustRightInd/>
            </w:pPr>
            <w:r>
              <w:t xml:space="preserve">A list identifying this KeyDescriptor </w:t>
            </w:r>
          </w:p>
          <w:p w:rsidR="00A64FB0" w:rsidRDefault="00A64FB0" w:rsidP="00926599"/>
        </w:tc>
      </w:tr>
      <w:tr w:rsidR="00A64FB0" w:rsidTr="00926599">
        <w:tc>
          <w:tcPr>
            <w:tcW w:w="1761" w:type="dxa"/>
          </w:tcPr>
          <w:p w:rsidR="00A64FB0" w:rsidRDefault="00A64FB0" w:rsidP="00926599">
            <w:pPr>
              <w:jc w:val="right"/>
            </w:pPr>
            <w:r>
              <w:t>uint8_t</w:t>
            </w:r>
            <w:bookmarkStart w:id="1682" w:name="AAAAAAAARW"/>
            <w:bookmarkEnd w:id="1682"/>
          </w:p>
        </w:tc>
        <w:tc>
          <w:tcPr>
            <w:tcW w:w="2187" w:type="dxa"/>
          </w:tcPr>
          <w:p w:rsidR="00A64FB0" w:rsidRDefault="00A64FB0" w:rsidP="00926599">
            <w:r>
              <w:t>keyIdLookupEntries</w:t>
            </w:r>
          </w:p>
        </w:tc>
        <w:tc>
          <w:tcPr>
            <w:tcW w:w="4374" w:type="dxa"/>
          </w:tcPr>
          <w:p w:rsidR="00A64FB0" w:rsidRDefault="00A64FB0" w:rsidP="00926599">
            <w:pPr>
              <w:pStyle w:val="BodyText"/>
              <w:adjustRightInd/>
            </w:pPr>
            <w:r>
              <w:t xml:space="preserve">The number of entries in KeyIdLookupList </w:t>
            </w:r>
          </w:p>
          <w:p w:rsidR="00A64FB0" w:rsidRDefault="00A64FB0" w:rsidP="00926599"/>
        </w:tc>
      </w:tr>
      <w:tr w:rsidR="00A64FB0" w:rsidTr="00926599">
        <w:tc>
          <w:tcPr>
            <w:tcW w:w="1761" w:type="dxa"/>
          </w:tcPr>
          <w:p w:rsidR="00A64FB0" w:rsidRDefault="0027783F" w:rsidP="00926599">
            <w:pPr>
              <w:jc w:val="right"/>
            </w:pPr>
            <w:hyperlink w:anchor="AAAAAAAAAG" w:history="1">
              <w:r w:rsidR="00A64FB0">
                <w:rPr>
                  <w:color w:val="0000FF"/>
                  <w:u w:val="single"/>
                </w:rPr>
                <w:t>ApiMac_keyDeviceDescriptor_t</w:t>
              </w:r>
            </w:hyperlink>
            <w:r w:rsidR="00A64FB0">
              <w:t xml:space="preserve"> *</w:t>
            </w:r>
            <w:bookmarkStart w:id="1683" w:name="AAAAAAAARX"/>
            <w:bookmarkEnd w:id="1683"/>
          </w:p>
        </w:tc>
        <w:tc>
          <w:tcPr>
            <w:tcW w:w="2187" w:type="dxa"/>
          </w:tcPr>
          <w:p w:rsidR="00A64FB0" w:rsidRDefault="00A64FB0" w:rsidP="00926599">
            <w:r>
              <w:t>keyDeviceList</w:t>
            </w:r>
          </w:p>
        </w:tc>
        <w:tc>
          <w:tcPr>
            <w:tcW w:w="4374" w:type="dxa"/>
          </w:tcPr>
          <w:p w:rsidR="00A64FB0" w:rsidRDefault="00A64FB0" w:rsidP="00926599">
            <w:pPr>
              <w:pStyle w:val="BodyText"/>
              <w:adjustRightInd/>
            </w:pPr>
            <w:r>
              <w:t xml:space="preserve">A list indicating which devices are currently using this key, including their blacklist status. </w:t>
            </w:r>
          </w:p>
          <w:p w:rsidR="00A64FB0" w:rsidRDefault="00A64FB0" w:rsidP="00926599"/>
        </w:tc>
      </w:tr>
      <w:tr w:rsidR="00A64FB0" w:rsidTr="00926599">
        <w:tc>
          <w:tcPr>
            <w:tcW w:w="1761" w:type="dxa"/>
          </w:tcPr>
          <w:p w:rsidR="00A64FB0" w:rsidRDefault="00A64FB0" w:rsidP="00926599">
            <w:pPr>
              <w:jc w:val="right"/>
            </w:pPr>
            <w:r>
              <w:t>uint8_t</w:t>
            </w:r>
            <w:bookmarkStart w:id="1684" w:name="AAAAAAAARY"/>
            <w:bookmarkEnd w:id="1684"/>
          </w:p>
        </w:tc>
        <w:tc>
          <w:tcPr>
            <w:tcW w:w="2187" w:type="dxa"/>
          </w:tcPr>
          <w:p w:rsidR="00A64FB0" w:rsidRDefault="00A64FB0" w:rsidP="00926599">
            <w:r>
              <w:t>keyDeviceListEntries</w:t>
            </w:r>
          </w:p>
        </w:tc>
        <w:tc>
          <w:tcPr>
            <w:tcW w:w="4374" w:type="dxa"/>
          </w:tcPr>
          <w:p w:rsidR="00A64FB0" w:rsidRDefault="00A64FB0" w:rsidP="00926599">
            <w:pPr>
              <w:pStyle w:val="BodyText"/>
              <w:adjustRightInd/>
            </w:pPr>
            <w:r>
              <w:t xml:space="preserve">The number of entries in KeyDeviceList </w:t>
            </w:r>
          </w:p>
          <w:p w:rsidR="00A64FB0" w:rsidRDefault="00A64FB0" w:rsidP="00926599"/>
        </w:tc>
      </w:tr>
      <w:tr w:rsidR="00A64FB0" w:rsidTr="00926599">
        <w:tc>
          <w:tcPr>
            <w:tcW w:w="1761" w:type="dxa"/>
          </w:tcPr>
          <w:p w:rsidR="00A64FB0" w:rsidRDefault="0027783F" w:rsidP="00926599">
            <w:pPr>
              <w:jc w:val="right"/>
            </w:pPr>
            <w:hyperlink w:anchor="AAAAAAAAAH" w:history="1">
              <w:r w:rsidR="00A64FB0">
                <w:rPr>
                  <w:color w:val="0000FF"/>
                  <w:u w:val="single"/>
                </w:rPr>
                <w:t>ApiMac_keyUsageDescriptor_t</w:t>
              </w:r>
            </w:hyperlink>
            <w:r w:rsidR="00A64FB0">
              <w:t xml:space="preserve"> *</w:t>
            </w:r>
            <w:bookmarkStart w:id="1685" w:name="AAAAAAAARZ"/>
            <w:bookmarkEnd w:id="1685"/>
          </w:p>
        </w:tc>
        <w:tc>
          <w:tcPr>
            <w:tcW w:w="2187" w:type="dxa"/>
          </w:tcPr>
          <w:p w:rsidR="00A64FB0" w:rsidRDefault="00A64FB0" w:rsidP="00926599">
            <w:r>
              <w:t>keyUsageList</w:t>
            </w:r>
          </w:p>
        </w:tc>
        <w:tc>
          <w:tcPr>
            <w:tcW w:w="4374" w:type="dxa"/>
          </w:tcPr>
          <w:p w:rsidR="00A64FB0" w:rsidRDefault="00A64FB0" w:rsidP="00926599">
            <w:pPr>
              <w:pStyle w:val="BodyText"/>
              <w:adjustRightInd/>
            </w:pPr>
            <w:r>
              <w:t xml:space="preserve">A list indicating which frame types this key may be used with. </w:t>
            </w:r>
          </w:p>
          <w:p w:rsidR="00A64FB0" w:rsidRDefault="00A64FB0" w:rsidP="00926599"/>
        </w:tc>
      </w:tr>
      <w:tr w:rsidR="00A64FB0" w:rsidTr="00926599">
        <w:tc>
          <w:tcPr>
            <w:tcW w:w="1761" w:type="dxa"/>
          </w:tcPr>
          <w:p w:rsidR="00A64FB0" w:rsidRDefault="00A64FB0" w:rsidP="00926599">
            <w:pPr>
              <w:jc w:val="right"/>
            </w:pPr>
            <w:r>
              <w:lastRenderedPageBreak/>
              <w:t>uint8_t</w:t>
            </w:r>
            <w:bookmarkStart w:id="1686" w:name="AAAAAAAASA"/>
            <w:bookmarkEnd w:id="1686"/>
          </w:p>
        </w:tc>
        <w:tc>
          <w:tcPr>
            <w:tcW w:w="2187" w:type="dxa"/>
          </w:tcPr>
          <w:p w:rsidR="00A64FB0" w:rsidRDefault="00A64FB0" w:rsidP="00926599">
            <w:r>
              <w:t>keyUsageListEntries</w:t>
            </w:r>
          </w:p>
        </w:tc>
        <w:tc>
          <w:tcPr>
            <w:tcW w:w="4374" w:type="dxa"/>
          </w:tcPr>
          <w:p w:rsidR="00A64FB0" w:rsidRDefault="00A64FB0" w:rsidP="00926599">
            <w:pPr>
              <w:pStyle w:val="BodyText"/>
              <w:adjustRightInd/>
            </w:pPr>
            <w:r>
              <w:t xml:space="preserve">The number of entries in KeyUsageList </w:t>
            </w:r>
          </w:p>
          <w:p w:rsidR="00A64FB0" w:rsidRDefault="00A64FB0" w:rsidP="00926599"/>
        </w:tc>
      </w:tr>
      <w:tr w:rsidR="00A64FB0" w:rsidTr="00926599">
        <w:tc>
          <w:tcPr>
            <w:tcW w:w="1761" w:type="dxa"/>
          </w:tcPr>
          <w:p w:rsidR="00A64FB0" w:rsidRDefault="00A64FB0" w:rsidP="00926599">
            <w:pPr>
              <w:jc w:val="right"/>
            </w:pPr>
            <w:r>
              <w:t>uint8_t</w:t>
            </w:r>
            <w:bookmarkStart w:id="1687" w:name="AAAAAAAASB"/>
            <w:bookmarkEnd w:id="1687"/>
          </w:p>
        </w:tc>
        <w:tc>
          <w:tcPr>
            <w:tcW w:w="2187" w:type="dxa"/>
          </w:tcPr>
          <w:p w:rsidR="00A64FB0" w:rsidRDefault="00A64FB0" w:rsidP="00926599">
            <w:r>
              <w:t>key[</w:t>
            </w:r>
            <w:hyperlink w:anchor="AAAAAAAACI" w:history="1">
              <w:r>
                <w:rPr>
                  <w:color w:val="0000FF"/>
                  <w:u w:val="single"/>
                </w:rPr>
                <w:t>APIMAC_KEY_MAX_LEN</w:t>
              </w:r>
            </w:hyperlink>
            <w:r>
              <w:t>]</w:t>
            </w:r>
          </w:p>
        </w:tc>
        <w:tc>
          <w:tcPr>
            <w:tcW w:w="4374" w:type="dxa"/>
          </w:tcPr>
          <w:p w:rsidR="00A64FB0" w:rsidRDefault="00A64FB0" w:rsidP="00926599">
            <w:pPr>
              <w:pStyle w:val="BodyText"/>
              <w:adjustRightInd/>
            </w:pPr>
            <w:r>
              <w:t xml:space="preserve">The actual value of the key </w:t>
            </w:r>
          </w:p>
          <w:p w:rsidR="00A64FB0" w:rsidRDefault="00A64FB0" w:rsidP="00926599"/>
        </w:tc>
      </w:tr>
      <w:tr w:rsidR="00A64FB0" w:rsidTr="00926599">
        <w:tc>
          <w:tcPr>
            <w:tcW w:w="1761" w:type="dxa"/>
          </w:tcPr>
          <w:p w:rsidR="00A64FB0" w:rsidRDefault="00A64FB0" w:rsidP="00926599">
            <w:pPr>
              <w:jc w:val="right"/>
            </w:pPr>
            <w:r>
              <w:t>uint32_t</w:t>
            </w:r>
            <w:bookmarkStart w:id="1688" w:name="AAAAAAAASC"/>
            <w:bookmarkEnd w:id="1688"/>
          </w:p>
        </w:tc>
        <w:tc>
          <w:tcPr>
            <w:tcW w:w="2187" w:type="dxa"/>
          </w:tcPr>
          <w:p w:rsidR="00A64FB0" w:rsidRDefault="00A64FB0" w:rsidP="00926599">
            <w:r>
              <w:t>frameCounter</w:t>
            </w:r>
          </w:p>
        </w:tc>
        <w:tc>
          <w:tcPr>
            <w:tcW w:w="4374" w:type="dxa"/>
          </w:tcPr>
          <w:p w:rsidR="00A64FB0" w:rsidRDefault="00A64FB0" w:rsidP="00926599">
            <w:pPr>
              <w:pStyle w:val="BodyText"/>
              <w:adjustRightInd/>
            </w:pPr>
            <w:r>
              <w:t xml:space="preserve">PIB frame counter in 802.15.4 is universal across key, but it makes more sense to associate a frame counter with a key.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deviceDescriptor_t"</w:instrText>
      </w:r>
      <w:r>
        <w:rPr>
          <w:sz w:val="24"/>
          <w:szCs w:val="24"/>
        </w:rPr>
        <w:fldChar w:fldCharType="end"/>
      </w:r>
      <w:bookmarkStart w:id="1689" w:name="AAAAAAAAAJ"/>
      <w:bookmarkEnd w:id="1689"/>
      <w:r>
        <w:t>struct ApiMac_deviceDescriptor_t</w:t>
      </w:r>
    </w:p>
    <w:p w:rsidR="00A64FB0" w:rsidRDefault="00A64FB0" w:rsidP="00A64FB0">
      <w:pPr>
        <w:pStyle w:val="BodyText"/>
      </w:pPr>
      <w:r>
        <w:t xml:space="preserve">Device Descriptor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16_t</w:t>
            </w:r>
            <w:bookmarkStart w:id="1690" w:name="AAAAAAAASD"/>
            <w:bookmarkEnd w:id="1690"/>
          </w:p>
        </w:tc>
        <w:tc>
          <w:tcPr>
            <w:tcW w:w="2187" w:type="dxa"/>
          </w:tcPr>
          <w:p w:rsidR="00A64FB0" w:rsidRDefault="00A64FB0" w:rsidP="00926599">
            <w:r>
              <w:t>panID</w:t>
            </w:r>
          </w:p>
        </w:tc>
        <w:tc>
          <w:tcPr>
            <w:tcW w:w="4374" w:type="dxa"/>
          </w:tcPr>
          <w:p w:rsidR="00A64FB0" w:rsidRDefault="00A64FB0" w:rsidP="00926599">
            <w:pPr>
              <w:pStyle w:val="BodyText"/>
              <w:adjustRightInd/>
            </w:pPr>
            <w:r>
              <w:t xml:space="preserve">The 16-bit PAN identifier of the device </w:t>
            </w:r>
          </w:p>
          <w:p w:rsidR="00A64FB0" w:rsidRDefault="00A64FB0" w:rsidP="00926599"/>
        </w:tc>
      </w:tr>
      <w:tr w:rsidR="00A64FB0" w:rsidTr="00926599">
        <w:tc>
          <w:tcPr>
            <w:tcW w:w="1761" w:type="dxa"/>
          </w:tcPr>
          <w:p w:rsidR="00A64FB0" w:rsidRDefault="00A64FB0" w:rsidP="00926599">
            <w:pPr>
              <w:jc w:val="right"/>
            </w:pPr>
            <w:r>
              <w:t>uint16_t</w:t>
            </w:r>
            <w:bookmarkStart w:id="1691" w:name="AAAAAAAASE"/>
            <w:bookmarkEnd w:id="1691"/>
          </w:p>
        </w:tc>
        <w:tc>
          <w:tcPr>
            <w:tcW w:w="2187" w:type="dxa"/>
          </w:tcPr>
          <w:p w:rsidR="00A64FB0" w:rsidRDefault="00A64FB0" w:rsidP="00926599">
            <w:r>
              <w:t>shortAddress</w:t>
            </w:r>
          </w:p>
        </w:tc>
        <w:tc>
          <w:tcPr>
            <w:tcW w:w="4374" w:type="dxa"/>
          </w:tcPr>
          <w:p w:rsidR="00A64FB0" w:rsidRDefault="00A64FB0" w:rsidP="00926599">
            <w:pPr>
              <w:pStyle w:val="BodyText"/>
              <w:adjustRightInd/>
            </w:pPr>
            <w:r>
              <w:t xml:space="preserve">The 16-bit short address of the device </w:t>
            </w:r>
          </w:p>
          <w:p w:rsidR="00A64FB0" w:rsidRDefault="00A64FB0" w:rsidP="00926599"/>
        </w:tc>
      </w:tr>
      <w:tr w:rsidR="00A64FB0" w:rsidTr="00926599">
        <w:tc>
          <w:tcPr>
            <w:tcW w:w="1761" w:type="dxa"/>
          </w:tcPr>
          <w:p w:rsidR="00A64FB0" w:rsidRDefault="0027783F" w:rsidP="00926599">
            <w:pPr>
              <w:jc w:val="right"/>
            </w:pPr>
            <w:hyperlink w:anchor="AAAAAAAAEN" w:history="1">
              <w:r w:rsidR="00A64FB0">
                <w:rPr>
                  <w:color w:val="0000FF"/>
                  <w:u w:val="single"/>
                </w:rPr>
                <w:t>ApiMac_sAddrExt_t</w:t>
              </w:r>
            </w:hyperlink>
            <w:bookmarkStart w:id="1692" w:name="AAAAAAAASF"/>
            <w:bookmarkEnd w:id="1692"/>
          </w:p>
        </w:tc>
        <w:tc>
          <w:tcPr>
            <w:tcW w:w="2187" w:type="dxa"/>
          </w:tcPr>
          <w:p w:rsidR="00A64FB0" w:rsidRDefault="00A64FB0" w:rsidP="00926599">
            <w:r>
              <w:t>extAddress</w:t>
            </w:r>
          </w:p>
        </w:tc>
        <w:tc>
          <w:tcPr>
            <w:tcW w:w="4374" w:type="dxa"/>
          </w:tcPr>
          <w:p w:rsidR="00A64FB0" w:rsidRDefault="00A64FB0" w:rsidP="00926599">
            <w:pPr>
              <w:pStyle w:val="BodyText"/>
              <w:adjustRightInd/>
            </w:pPr>
            <w:r>
              <w:t xml:space="preserve">The 64-bit IEEE extended address of the device. This element is also used inunsecuring operations on incoming frames.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securityLevelDescriptor_t"</w:instrText>
      </w:r>
      <w:r>
        <w:rPr>
          <w:sz w:val="24"/>
          <w:szCs w:val="24"/>
        </w:rPr>
        <w:fldChar w:fldCharType="end"/>
      </w:r>
      <w:bookmarkStart w:id="1693" w:name="AAAAAAAAAK"/>
      <w:bookmarkEnd w:id="1693"/>
      <w:r>
        <w:t>struct ApiMac_securityLevelDescriptor_t</w:t>
      </w:r>
    </w:p>
    <w:p w:rsidR="00A64FB0" w:rsidRDefault="00A64FB0" w:rsidP="00A64FB0">
      <w:pPr>
        <w:pStyle w:val="BodyText"/>
      </w:pPr>
      <w:r>
        <w:t xml:space="preserve">Security Level Descriptor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8_t</w:t>
            </w:r>
            <w:bookmarkStart w:id="1694" w:name="AAAAAAAASG"/>
            <w:bookmarkEnd w:id="1694"/>
          </w:p>
        </w:tc>
        <w:tc>
          <w:tcPr>
            <w:tcW w:w="2187" w:type="dxa"/>
          </w:tcPr>
          <w:p w:rsidR="00A64FB0" w:rsidRDefault="00A64FB0" w:rsidP="00926599">
            <w:r>
              <w:t>frameType</w:t>
            </w:r>
          </w:p>
        </w:tc>
        <w:tc>
          <w:tcPr>
            <w:tcW w:w="4374" w:type="dxa"/>
          </w:tcPr>
          <w:p w:rsidR="00A64FB0" w:rsidRDefault="00A64FB0" w:rsidP="00926599">
            <w:pPr>
              <w:pStyle w:val="BodyText"/>
              <w:adjustRightInd/>
            </w:pPr>
            <w:r>
              <w:t xml:space="preserve">Frame Type </w:t>
            </w:r>
          </w:p>
          <w:p w:rsidR="00A64FB0" w:rsidRDefault="00A64FB0" w:rsidP="00926599"/>
        </w:tc>
      </w:tr>
      <w:tr w:rsidR="00A64FB0" w:rsidTr="00926599">
        <w:tc>
          <w:tcPr>
            <w:tcW w:w="1761" w:type="dxa"/>
          </w:tcPr>
          <w:p w:rsidR="00A64FB0" w:rsidRDefault="00A64FB0" w:rsidP="00926599">
            <w:pPr>
              <w:jc w:val="right"/>
            </w:pPr>
            <w:r>
              <w:t>uint8_t</w:t>
            </w:r>
            <w:bookmarkStart w:id="1695" w:name="AAAAAAAASH"/>
            <w:bookmarkEnd w:id="1695"/>
          </w:p>
        </w:tc>
        <w:tc>
          <w:tcPr>
            <w:tcW w:w="2187" w:type="dxa"/>
          </w:tcPr>
          <w:p w:rsidR="00A64FB0" w:rsidRDefault="00A64FB0" w:rsidP="00926599">
            <w:r>
              <w:t>commandFrameIdent</w:t>
            </w:r>
            <w:r>
              <w:lastRenderedPageBreak/>
              <w:t>ifier</w:t>
            </w:r>
          </w:p>
        </w:tc>
        <w:tc>
          <w:tcPr>
            <w:tcW w:w="4374" w:type="dxa"/>
          </w:tcPr>
          <w:p w:rsidR="00A64FB0" w:rsidRDefault="00A64FB0" w:rsidP="00926599">
            <w:pPr>
              <w:pStyle w:val="BodyText"/>
              <w:adjustRightInd/>
            </w:pPr>
            <w:r>
              <w:lastRenderedPageBreak/>
              <w:t xml:space="preserve">Command Frame ID </w:t>
            </w:r>
          </w:p>
          <w:p w:rsidR="00A64FB0" w:rsidRDefault="00A64FB0" w:rsidP="00926599"/>
        </w:tc>
      </w:tr>
      <w:tr w:rsidR="00A64FB0" w:rsidTr="00926599">
        <w:tc>
          <w:tcPr>
            <w:tcW w:w="1761" w:type="dxa"/>
          </w:tcPr>
          <w:p w:rsidR="00A64FB0" w:rsidRDefault="00A64FB0" w:rsidP="00926599">
            <w:pPr>
              <w:jc w:val="right"/>
            </w:pPr>
            <w:r>
              <w:lastRenderedPageBreak/>
              <w:t>uint8_t</w:t>
            </w:r>
            <w:bookmarkStart w:id="1696" w:name="AAAAAAAASI"/>
            <w:bookmarkEnd w:id="1696"/>
          </w:p>
        </w:tc>
        <w:tc>
          <w:tcPr>
            <w:tcW w:w="2187" w:type="dxa"/>
          </w:tcPr>
          <w:p w:rsidR="00A64FB0" w:rsidRDefault="00A64FB0" w:rsidP="00926599">
            <w:r>
              <w:t>securityMinimum</w:t>
            </w:r>
          </w:p>
        </w:tc>
        <w:tc>
          <w:tcPr>
            <w:tcW w:w="4374" w:type="dxa"/>
          </w:tcPr>
          <w:p w:rsidR="00A64FB0" w:rsidRDefault="00A64FB0" w:rsidP="00926599">
            <w:pPr>
              <w:pStyle w:val="BodyText"/>
              <w:adjustRightInd/>
            </w:pPr>
            <w:r>
              <w:t xml:space="preserve">The minimal required/expected security level for incoming MAC frames. </w:t>
            </w:r>
          </w:p>
          <w:p w:rsidR="00A64FB0" w:rsidRDefault="00A64FB0" w:rsidP="00926599"/>
        </w:tc>
      </w:tr>
      <w:tr w:rsidR="00A64FB0" w:rsidTr="00926599">
        <w:tc>
          <w:tcPr>
            <w:tcW w:w="1761" w:type="dxa"/>
          </w:tcPr>
          <w:p w:rsidR="00A64FB0" w:rsidRDefault="00A64FB0" w:rsidP="00926599">
            <w:pPr>
              <w:jc w:val="right"/>
            </w:pPr>
            <w:r>
              <w:t>bool</w:t>
            </w:r>
            <w:bookmarkStart w:id="1697" w:name="AAAAAAAASJ"/>
            <w:bookmarkEnd w:id="1697"/>
          </w:p>
        </w:tc>
        <w:tc>
          <w:tcPr>
            <w:tcW w:w="2187" w:type="dxa"/>
          </w:tcPr>
          <w:p w:rsidR="00A64FB0" w:rsidRDefault="00A64FB0" w:rsidP="00926599">
            <w:r>
              <w:t>securityOverrideSecurityMinimum</w:t>
            </w:r>
          </w:p>
        </w:tc>
        <w:tc>
          <w:tcPr>
            <w:tcW w:w="4374" w:type="dxa"/>
          </w:tcPr>
          <w:p w:rsidR="00A64FB0" w:rsidRDefault="00A64FB0" w:rsidP="00926599">
            <w:pPr>
              <w:pStyle w:val="BodyText"/>
              <w:adjustRightInd/>
            </w:pPr>
            <w:r>
              <w:t xml:space="preserve">Indication of whether originating devices for which the Exempt flag is set may override the minimum security level indicated by the Security Minimum element. If TRUE, this indicates that for originating devices with Exempt status, the incoming security level zero is acceptable.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securityDeviceDescriptor_t"</w:instrText>
      </w:r>
      <w:r>
        <w:rPr>
          <w:sz w:val="24"/>
          <w:szCs w:val="24"/>
        </w:rPr>
        <w:fldChar w:fldCharType="end"/>
      </w:r>
      <w:bookmarkStart w:id="1698" w:name="AAAAAAAAAL"/>
      <w:bookmarkEnd w:id="1698"/>
      <w:r>
        <w:t>struct ApiMac_securityDeviceDescriptor_t</w:t>
      </w:r>
    </w:p>
    <w:p w:rsidR="00A64FB0" w:rsidRDefault="00A64FB0" w:rsidP="00A64FB0">
      <w:pPr>
        <w:pStyle w:val="BodyText"/>
      </w:pPr>
      <w:r>
        <w:t xml:space="preserve">Security Device Descriptor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AJ" w:history="1">
              <w:r w:rsidR="00A64FB0">
                <w:rPr>
                  <w:color w:val="0000FF"/>
                  <w:u w:val="single"/>
                </w:rPr>
                <w:t>ApiMac_deviceDescriptor_t</w:t>
              </w:r>
            </w:hyperlink>
            <w:bookmarkStart w:id="1699" w:name="AAAAAAAASK"/>
            <w:bookmarkEnd w:id="1699"/>
          </w:p>
        </w:tc>
        <w:tc>
          <w:tcPr>
            <w:tcW w:w="2187" w:type="dxa"/>
          </w:tcPr>
          <w:p w:rsidR="00A64FB0" w:rsidRDefault="00A64FB0" w:rsidP="00926599">
            <w:r>
              <w:t>devInfo</w:t>
            </w:r>
          </w:p>
        </w:tc>
        <w:tc>
          <w:tcPr>
            <w:tcW w:w="4374" w:type="dxa"/>
          </w:tcPr>
          <w:p w:rsidR="00A64FB0" w:rsidRDefault="00A64FB0" w:rsidP="00926599">
            <w:pPr>
              <w:pStyle w:val="BodyText"/>
              <w:adjustRightInd/>
            </w:pPr>
            <w:r>
              <w:t xml:space="preserve">Device information </w:t>
            </w:r>
          </w:p>
          <w:p w:rsidR="00A64FB0" w:rsidRDefault="00A64FB0" w:rsidP="00926599"/>
        </w:tc>
      </w:tr>
      <w:tr w:rsidR="00A64FB0" w:rsidTr="00926599">
        <w:tc>
          <w:tcPr>
            <w:tcW w:w="1761" w:type="dxa"/>
          </w:tcPr>
          <w:p w:rsidR="00A64FB0" w:rsidRDefault="00A64FB0" w:rsidP="00926599">
            <w:pPr>
              <w:jc w:val="right"/>
            </w:pPr>
            <w:r>
              <w:t>uint32_t</w:t>
            </w:r>
            <w:bookmarkStart w:id="1700" w:name="AAAAAAAASL"/>
            <w:bookmarkEnd w:id="1700"/>
          </w:p>
        </w:tc>
        <w:tc>
          <w:tcPr>
            <w:tcW w:w="2187" w:type="dxa"/>
          </w:tcPr>
          <w:p w:rsidR="00A64FB0" w:rsidRDefault="00A64FB0" w:rsidP="00926599">
            <w:r>
              <w:t>frameCounter[</w:t>
            </w:r>
            <w:hyperlink w:anchor="AAAAAAAACK" w:history="1">
              <w:r>
                <w:rPr>
                  <w:color w:val="0000FF"/>
                  <w:u w:val="single"/>
                </w:rPr>
                <w:t>APIMAC_MAX_KEY_TABLE_ENTRIES</w:t>
              </w:r>
            </w:hyperlink>
            <w:r>
              <w:t>]</w:t>
            </w:r>
          </w:p>
        </w:tc>
        <w:tc>
          <w:tcPr>
            <w:tcW w:w="4374" w:type="dxa"/>
          </w:tcPr>
          <w:p w:rsidR="00A64FB0" w:rsidRDefault="00A64FB0" w:rsidP="00926599">
            <w:pPr>
              <w:pStyle w:val="BodyText"/>
              <w:adjustRightInd/>
            </w:pPr>
            <w:r>
              <w:t xml:space="preserve">The incoming frame counter of the device. This value is used to ensure sequential freshness of frames. </w:t>
            </w:r>
          </w:p>
          <w:p w:rsidR="00A64FB0" w:rsidRDefault="00A64FB0" w:rsidP="00926599"/>
        </w:tc>
      </w:tr>
      <w:tr w:rsidR="00A64FB0" w:rsidTr="00926599">
        <w:tc>
          <w:tcPr>
            <w:tcW w:w="1761" w:type="dxa"/>
          </w:tcPr>
          <w:p w:rsidR="00A64FB0" w:rsidRDefault="00A64FB0" w:rsidP="00926599">
            <w:pPr>
              <w:jc w:val="right"/>
            </w:pPr>
            <w:r>
              <w:t>bool</w:t>
            </w:r>
            <w:bookmarkStart w:id="1701" w:name="AAAAAAAASM"/>
            <w:bookmarkEnd w:id="1701"/>
          </w:p>
        </w:tc>
        <w:tc>
          <w:tcPr>
            <w:tcW w:w="2187" w:type="dxa"/>
          </w:tcPr>
          <w:p w:rsidR="00A64FB0" w:rsidRDefault="00A64FB0" w:rsidP="00926599">
            <w:r>
              <w:t>exempt</w:t>
            </w:r>
          </w:p>
        </w:tc>
        <w:tc>
          <w:tcPr>
            <w:tcW w:w="4374" w:type="dxa"/>
          </w:tcPr>
          <w:p w:rsidR="00A64FB0" w:rsidRDefault="00A64FB0" w:rsidP="00926599">
            <w:pPr>
              <w:pStyle w:val="BodyText"/>
              <w:adjustRightInd/>
            </w:pPr>
            <w:r>
              <w:t xml:space="preserve">Device may override the minimum security level settings.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securityKeyEntry_t"</w:instrText>
      </w:r>
      <w:r>
        <w:rPr>
          <w:sz w:val="24"/>
          <w:szCs w:val="24"/>
        </w:rPr>
        <w:fldChar w:fldCharType="end"/>
      </w:r>
      <w:bookmarkStart w:id="1702" w:name="AAAAAAAAAM"/>
      <w:bookmarkEnd w:id="1702"/>
      <w:r>
        <w:t>struct ApiMac_securityKeyEntry_t</w:t>
      </w:r>
    </w:p>
    <w:p w:rsidR="00A64FB0" w:rsidRDefault="00A64FB0" w:rsidP="00A64FB0">
      <w:pPr>
        <w:pStyle w:val="BodyText"/>
      </w:pPr>
      <w:r>
        <w:t xml:space="preserve">MAC key entry structur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8_t</w:t>
            </w:r>
            <w:bookmarkStart w:id="1703" w:name="AAAAAAAASN"/>
            <w:bookmarkEnd w:id="1703"/>
          </w:p>
        </w:tc>
        <w:tc>
          <w:tcPr>
            <w:tcW w:w="2187" w:type="dxa"/>
          </w:tcPr>
          <w:p w:rsidR="00A64FB0" w:rsidRDefault="00A64FB0" w:rsidP="00926599">
            <w:r>
              <w:t>keyEntry[</w:t>
            </w:r>
            <w:hyperlink w:anchor="AAAAAAAACI" w:history="1">
              <w:r>
                <w:rPr>
                  <w:color w:val="0000FF"/>
                  <w:u w:val="single"/>
                </w:rPr>
                <w:t>APIMAC_KEY_MAX_LEN</w:t>
              </w:r>
            </w:hyperlink>
            <w:r>
              <w:t>]</w:t>
            </w:r>
          </w:p>
        </w:tc>
        <w:tc>
          <w:tcPr>
            <w:tcW w:w="4374" w:type="dxa"/>
          </w:tcPr>
          <w:p w:rsidR="00A64FB0" w:rsidRDefault="00A64FB0" w:rsidP="00926599">
            <w:pPr>
              <w:pStyle w:val="BodyText"/>
              <w:adjustRightInd/>
            </w:pPr>
            <w:r>
              <w:t xml:space="preserve">The 128-bit key </w:t>
            </w:r>
          </w:p>
          <w:p w:rsidR="00A64FB0" w:rsidRDefault="00A64FB0" w:rsidP="00926599"/>
        </w:tc>
      </w:tr>
      <w:tr w:rsidR="00A64FB0" w:rsidTr="00926599">
        <w:tc>
          <w:tcPr>
            <w:tcW w:w="1761" w:type="dxa"/>
          </w:tcPr>
          <w:p w:rsidR="00A64FB0" w:rsidRDefault="00A64FB0" w:rsidP="00926599">
            <w:pPr>
              <w:jc w:val="right"/>
            </w:pPr>
            <w:r>
              <w:lastRenderedPageBreak/>
              <w:t>uint8_t</w:t>
            </w:r>
            <w:bookmarkStart w:id="1704" w:name="AAAAAAAASO"/>
            <w:bookmarkEnd w:id="1704"/>
          </w:p>
        </w:tc>
        <w:tc>
          <w:tcPr>
            <w:tcW w:w="2187" w:type="dxa"/>
          </w:tcPr>
          <w:p w:rsidR="00A64FB0" w:rsidRDefault="00A64FB0" w:rsidP="00926599">
            <w:r>
              <w:t>keyIndex</w:t>
            </w:r>
          </w:p>
        </w:tc>
        <w:tc>
          <w:tcPr>
            <w:tcW w:w="4374" w:type="dxa"/>
          </w:tcPr>
          <w:p w:rsidR="00A64FB0" w:rsidRDefault="00A64FB0" w:rsidP="00926599">
            <w:pPr>
              <w:pStyle w:val="BodyText"/>
              <w:adjustRightInd/>
            </w:pPr>
            <w:r>
              <w:t xml:space="preserve">the key's index - unique </w:t>
            </w:r>
          </w:p>
          <w:p w:rsidR="00A64FB0" w:rsidRDefault="00A64FB0" w:rsidP="00926599"/>
        </w:tc>
      </w:tr>
      <w:tr w:rsidR="00A64FB0" w:rsidTr="00926599">
        <w:tc>
          <w:tcPr>
            <w:tcW w:w="1761" w:type="dxa"/>
          </w:tcPr>
          <w:p w:rsidR="00A64FB0" w:rsidRDefault="00A64FB0" w:rsidP="00926599">
            <w:pPr>
              <w:jc w:val="right"/>
            </w:pPr>
            <w:r>
              <w:t>uint32_t</w:t>
            </w:r>
            <w:bookmarkStart w:id="1705" w:name="AAAAAAAASP"/>
            <w:bookmarkEnd w:id="1705"/>
          </w:p>
        </w:tc>
        <w:tc>
          <w:tcPr>
            <w:tcW w:w="2187" w:type="dxa"/>
          </w:tcPr>
          <w:p w:rsidR="00A64FB0" w:rsidRDefault="00A64FB0" w:rsidP="00926599">
            <w:r>
              <w:t>frameCounter</w:t>
            </w:r>
          </w:p>
        </w:tc>
        <w:tc>
          <w:tcPr>
            <w:tcW w:w="4374" w:type="dxa"/>
          </w:tcPr>
          <w:p w:rsidR="00A64FB0" w:rsidRDefault="00A64FB0" w:rsidP="00926599">
            <w:pPr>
              <w:pStyle w:val="BodyText"/>
              <w:adjustRightInd/>
            </w:pPr>
            <w:r>
              <w:t xml:space="preserve">The key's frame counter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securityPibKeyIdLookupEntry_t"</w:instrText>
      </w:r>
      <w:r>
        <w:rPr>
          <w:sz w:val="24"/>
          <w:szCs w:val="24"/>
        </w:rPr>
        <w:fldChar w:fldCharType="end"/>
      </w:r>
      <w:bookmarkStart w:id="1706" w:name="AAAAAAAAAN"/>
      <w:bookmarkEnd w:id="1706"/>
      <w:r>
        <w:t>struct ApiMac_securityPibKeyIdLookupEntry_t</w:t>
      </w:r>
    </w:p>
    <w:p w:rsidR="00A64FB0" w:rsidRDefault="00A64FB0" w:rsidP="00A64FB0">
      <w:pPr>
        <w:pStyle w:val="BodyText"/>
      </w:pPr>
      <w:r>
        <w:t xml:space="preserve">Security PIB Key ID lookup entry for a Get/Set ApiMac_securityAttribute_keyIdLookupEntry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8_t</w:t>
            </w:r>
            <w:bookmarkStart w:id="1707" w:name="AAAAAAAASQ"/>
            <w:bookmarkEnd w:id="1707"/>
          </w:p>
        </w:tc>
        <w:tc>
          <w:tcPr>
            <w:tcW w:w="2187" w:type="dxa"/>
          </w:tcPr>
          <w:p w:rsidR="00A64FB0" w:rsidRDefault="00A64FB0" w:rsidP="00926599">
            <w:r>
              <w:t>keyIndex</w:t>
            </w:r>
          </w:p>
        </w:tc>
        <w:tc>
          <w:tcPr>
            <w:tcW w:w="4374" w:type="dxa"/>
          </w:tcPr>
          <w:p w:rsidR="00A64FB0" w:rsidRDefault="00A64FB0" w:rsidP="00926599">
            <w:pPr>
              <w:pStyle w:val="BodyText"/>
              <w:adjustRightInd/>
            </w:pPr>
            <w:r>
              <w:t xml:space="preserve">index into the macKeyIdLookupList </w:t>
            </w:r>
          </w:p>
          <w:p w:rsidR="00A64FB0" w:rsidRDefault="00A64FB0" w:rsidP="00926599"/>
        </w:tc>
      </w:tr>
      <w:tr w:rsidR="00A64FB0" w:rsidTr="00926599">
        <w:tc>
          <w:tcPr>
            <w:tcW w:w="1761" w:type="dxa"/>
          </w:tcPr>
          <w:p w:rsidR="00A64FB0" w:rsidRDefault="00A64FB0" w:rsidP="00926599">
            <w:pPr>
              <w:jc w:val="right"/>
            </w:pPr>
            <w:r>
              <w:t>uint8_t</w:t>
            </w:r>
            <w:bookmarkStart w:id="1708" w:name="AAAAAAAASR"/>
            <w:bookmarkEnd w:id="1708"/>
          </w:p>
        </w:tc>
        <w:tc>
          <w:tcPr>
            <w:tcW w:w="2187" w:type="dxa"/>
          </w:tcPr>
          <w:p w:rsidR="00A64FB0" w:rsidRDefault="00A64FB0" w:rsidP="00926599">
            <w:r>
              <w:t>keyIdLookupIndex</w:t>
            </w:r>
          </w:p>
        </w:tc>
        <w:tc>
          <w:tcPr>
            <w:tcW w:w="4374" w:type="dxa"/>
          </w:tcPr>
          <w:p w:rsidR="00A64FB0" w:rsidRDefault="00A64FB0" w:rsidP="00926599">
            <w:pPr>
              <w:pStyle w:val="BodyText"/>
              <w:adjustRightInd/>
            </w:pPr>
            <w:r>
              <w:t xml:space="preserve">index into macKeyIdLookupList[keyIndex] </w:t>
            </w:r>
          </w:p>
          <w:p w:rsidR="00A64FB0" w:rsidRDefault="00A64FB0" w:rsidP="00926599"/>
        </w:tc>
      </w:tr>
      <w:tr w:rsidR="00A64FB0" w:rsidTr="00926599">
        <w:tc>
          <w:tcPr>
            <w:tcW w:w="1761" w:type="dxa"/>
          </w:tcPr>
          <w:p w:rsidR="00A64FB0" w:rsidRDefault="0027783F" w:rsidP="00926599">
            <w:pPr>
              <w:jc w:val="right"/>
            </w:pPr>
            <w:hyperlink w:anchor="AAAAAAAAAF" w:history="1">
              <w:r w:rsidR="00A64FB0">
                <w:rPr>
                  <w:color w:val="0000FF"/>
                  <w:u w:val="single"/>
                </w:rPr>
                <w:t>ApiMac_keyIdLookupDescriptor_t</w:t>
              </w:r>
            </w:hyperlink>
            <w:bookmarkStart w:id="1709" w:name="AAAAAAAASS"/>
            <w:bookmarkEnd w:id="1709"/>
          </w:p>
        </w:tc>
        <w:tc>
          <w:tcPr>
            <w:tcW w:w="2187" w:type="dxa"/>
          </w:tcPr>
          <w:p w:rsidR="00A64FB0" w:rsidRDefault="00A64FB0" w:rsidP="00926599">
            <w:r>
              <w:t>lookupEntry</w:t>
            </w:r>
          </w:p>
        </w:tc>
        <w:tc>
          <w:tcPr>
            <w:tcW w:w="4374" w:type="dxa"/>
          </w:tcPr>
          <w:p w:rsidR="00A64FB0" w:rsidRDefault="00A64FB0" w:rsidP="00926599">
            <w:pPr>
              <w:pStyle w:val="BodyText"/>
              <w:adjustRightInd/>
            </w:pPr>
            <w:r>
              <w:t xml:space="preserve">Place to put the requested data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securityPibKeyDeviceEntry_t"</w:instrText>
      </w:r>
      <w:r>
        <w:rPr>
          <w:sz w:val="24"/>
          <w:szCs w:val="24"/>
        </w:rPr>
        <w:fldChar w:fldCharType="end"/>
      </w:r>
      <w:bookmarkStart w:id="1710" w:name="AAAAAAAAAO"/>
      <w:bookmarkEnd w:id="1710"/>
      <w:r>
        <w:t>struct ApiMac_securityPibKeyDeviceEntry_t</w:t>
      </w:r>
    </w:p>
    <w:p w:rsidR="00A64FB0" w:rsidRDefault="00A64FB0" w:rsidP="00A64FB0">
      <w:pPr>
        <w:pStyle w:val="BodyText"/>
      </w:pPr>
      <w:r>
        <w:t xml:space="preserve">Security PIB Key ID device entry for a Get/Set ApiMac_securityAttribute_keyDeviceEntry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8_t</w:t>
            </w:r>
            <w:bookmarkStart w:id="1711" w:name="AAAAAAAAST"/>
            <w:bookmarkEnd w:id="1711"/>
          </w:p>
        </w:tc>
        <w:tc>
          <w:tcPr>
            <w:tcW w:w="2187" w:type="dxa"/>
          </w:tcPr>
          <w:p w:rsidR="00A64FB0" w:rsidRDefault="00A64FB0" w:rsidP="00926599">
            <w:r>
              <w:t>keyIndex</w:t>
            </w:r>
          </w:p>
        </w:tc>
        <w:tc>
          <w:tcPr>
            <w:tcW w:w="4374" w:type="dxa"/>
          </w:tcPr>
          <w:p w:rsidR="00A64FB0" w:rsidRDefault="00A64FB0" w:rsidP="00926599">
            <w:pPr>
              <w:pStyle w:val="BodyText"/>
              <w:adjustRightInd/>
            </w:pPr>
            <w:r>
              <w:t xml:space="preserve">index into the macKeyDeviceList </w:t>
            </w:r>
          </w:p>
          <w:p w:rsidR="00A64FB0" w:rsidRDefault="00A64FB0" w:rsidP="00926599"/>
        </w:tc>
      </w:tr>
      <w:tr w:rsidR="00A64FB0" w:rsidTr="00926599">
        <w:tc>
          <w:tcPr>
            <w:tcW w:w="1761" w:type="dxa"/>
          </w:tcPr>
          <w:p w:rsidR="00A64FB0" w:rsidRDefault="00A64FB0" w:rsidP="00926599">
            <w:pPr>
              <w:jc w:val="right"/>
            </w:pPr>
            <w:r>
              <w:t>uint8_t</w:t>
            </w:r>
            <w:bookmarkStart w:id="1712" w:name="AAAAAAAASU"/>
            <w:bookmarkEnd w:id="1712"/>
          </w:p>
        </w:tc>
        <w:tc>
          <w:tcPr>
            <w:tcW w:w="2187" w:type="dxa"/>
          </w:tcPr>
          <w:p w:rsidR="00A64FB0" w:rsidRDefault="00A64FB0" w:rsidP="00926599">
            <w:r>
              <w:t>keyDeviceIndex</w:t>
            </w:r>
          </w:p>
        </w:tc>
        <w:tc>
          <w:tcPr>
            <w:tcW w:w="4374" w:type="dxa"/>
          </w:tcPr>
          <w:p w:rsidR="00A64FB0" w:rsidRDefault="00A64FB0" w:rsidP="00926599">
            <w:pPr>
              <w:pStyle w:val="BodyText"/>
              <w:adjustRightInd/>
            </w:pPr>
            <w:r>
              <w:t xml:space="preserve">index into macKeyDeviceList[keyIndex] </w:t>
            </w:r>
          </w:p>
          <w:p w:rsidR="00A64FB0" w:rsidRDefault="00A64FB0" w:rsidP="00926599"/>
        </w:tc>
      </w:tr>
      <w:tr w:rsidR="00A64FB0" w:rsidTr="00926599">
        <w:tc>
          <w:tcPr>
            <w:tcW w:w="1761" w:type="dxa"/>
          </w:tcPr>
          <w:p w:rsidR="00A64FB0" w:rsidRDefault="0027783F" w:rsidP="00926599">
            <w:pPr>
              <w:jc w:val="right"/>
            </w:pPr>
            <w:hyperlink w:anchor="AAAAAAAAAG" w:history="1">
              <w:r w:rsidR="00A64FB0">
                <w:rPr>
                  <w:color w:val="0000FF"/>
                  <w:u w:val="single"/>
                </w:rPr>
                <w:t>ApiMac_keyDeviceDescriptor_t</w:t>
              </w:r>
            </w:hyperlink>
            <w:bookmarkStart w:id="1713" w:name="AAAAAAAASV"/>
            <w:bookmarkEnd w:id="1713"/>
          </w:p>
        </w:tc>
        <w:tc>
          <w:tcPr>
            <w:tcW w:w="2187" w:type="dxa"/>
          </w:tcPr>
          <w:p w:rsidR="00A64FB0" w:rsidRDefault="00A64FB0" w:rsidP="00926599">
            <w:r>
              <w:t>deviceEntry</w:t>
            </w:r>
          </w:p>
        </w:tc>
        <w:tc>
          <w:tcPr>
            <w:tcW w:w="4374" w:type="dxa"/>
          </w:tcPr>
          <w:p w:rsidR="00A64FB0" w:rsidRDefault="00A64FB0" w:rsidP="00926599">
            <w:pPr>
              <w:pStyle w:val="BodyText"/>
              <w:adjustRightInd/>
            </w:pPr>
            <w:r>
              <w:t xml:space="preserve">Place to put the requested data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securityPibKeyUsageEntry_t"</w:instrText>
      </w:r>
      <w:r>
        <w:rPr>
          <w:sz w:val="24"/>
          <w:szCs w:val="24"/>
        </w:rPr>
        <w:fldChar w:fldCharType="end"/>
      </w:r>
      <w:bookmarkStart w:id="1714" w:name="AAAAAAAAAP"/>
      <w:bookmarkEnd w:id="1714"/>
      <w:r>
        <w:t>struct ApiMac_securityPibKeyUsageEntry_t</w:t>
      </w:r>
    </w:p>
    <w:p w:rsidR="00A64FB0" w:rsidRDefault="00A64FB0" w:rsidP="00A64FB0">
      <w:pPr>
        <w:pStyle w:val="BodyText"/>
      </w:pPr>
      <w:r>
        <w:t xml:space="preserve">Security PIB Key ID usage entry for a Get/Set ApiMac_securityAttribute_keyUsageEntry </w:t>
      </w:r>
    </w:p>
    <w:p w:rsidR="00A64FB0" w:rsidRDefault="00A64FB0" w:rsidP="00A64FB0">
      <w:pPr>
        <w:widowControl w:val="0"/>
        <w:adjustRightInd w:val="0"/>
        <w:rPr>
          <w:sz w:val="24"/>
          <w:szCs w:val="24"/>
        </w:rPr>
      </w:pPr>
    </w:p>
    <w:p w:rsidR="00A64FB0" w:rsidRDefault="00A64FB0" w:rsidP="00A64FB0">
      <w:pPr>
        <w:pStyle w:val="Heading5"/>
      </w:pPr>
      <w:r>
        <w:lastRenderedPageBreak/>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8_t</w:t>
            </w:r>
            <w:bookmarkStart w:id="1715" w:name="AAAAAAAASW"/>
            <w:bookmarkEnd w:id="1715"/>
          </w:p>
        </w:tc>
        <w:tc>
          <w:tcPr>
            <w:tcW w:w="2187" w:type="dxa"/>
          </w:tcPr>
          <w:p w:rsidR="00A64FB0" w:rsidRDefault="00A64FB0" w:rsidP="00926599">
            <w:r>
              <w:t>keyIndex</w:t>
            </w:r>
          </w:p>
        </w:tc>
        <w:tc>
          <w:tcPr>
            <w:tcW w:w="4374" w:type="dxa"/>
          </w:tcPr>
          <w:p w:rsidR="00A64FB0" w:rsidRDefault="00A64FB0" w:rsidP="00926599">
            <w:pPr>
              <w:pStyle w:val="BodyText"/>
              <w:adjustRightInd/>
            </w:pPr>
            <w:r>
              <w:t xml:space="preserve">index into the macKeyUsageList </w:t>
            </w:r>
          </w:p>
          <w:p w:rsidR="00A64FB0" w:rsidRDefault="00A64FB0" w:rsidP="00926599"/>
        </w:tc>
      </w:tr>
      <w:tr w:rsidR="00A64FB0" w:rsidTr="00926599">
        <w:tc>
          <w:tcPr>
            <w:tcW w:w="1761" w:type="dxa"/>
          </w:tcPr>
          <w:p w:rsidR="00A64FB0" w:rsidRDefault="00A64FB0" w:rsidP="00926599">
            <w:pPr>
              <w:jc w:val="right"/>
            </w:pPr>
            <w:r>
              <w:t>uint8_t</w:t>
            </w:r>
            <w:bookmarkStart w:id="1716" w:name="AAAAAAAASX"/>
            <w:bookmarkEnd w:id="1716"/>
          </w:p>
        </w:tc>
        <w:tc>
          <w:tcPr>
            <w:tcW w:w="2187" w:type="dxa"/>
          </w:tcPr>
          <w:p w:rsidR="00A64FB0" w:rsidRDefault="00A64FB0" w:rsidP="00926599">
            <w:r>
              <w:t>keyUsageIndex</w:t>
            </w:r>
          </w:p>
        </w:tc>
        <w:tc>
          <w:tcPr>
            <w:tcW w:w="4374" w:type="dxa"/>
          </w:tcPr>
          <w:p w:rsidR="00A64FB0" w:rsidRDefault="00A64FB0" w:rsidP="00926599">
            <w:pPr>
              <w:pStyle w:val="BodyText"/>
              <w:adjustRightInd/>
            </w:pPr>
            <w:r>
              <w:t xml:space="preserve">index into macKeyUsageList[keyIndex] </w:t>
            </w:r>
          </w:p>
          <w:p w:rsidR="00A64FB0" w:rsidRDefault="00A64FB0" w:rsidP="00926599"/>
        </w:tc>
      </w:tr>
      <w:tr w:rsidR="00A64FB0" w:rsidTr="00926599">
        <w:tc>
          <w:tcPr>
            <w:tcW w:w="1761" w:type="dxa"/>
          </w:tcPr>
          <w:p w:rsidR="00A64FB0" w:rsidRDefault="0027783F" w:rsidP="00926599">
            <w:pPr>
              <w:jc w:val="right"/>
            </w:pPr>
            <w:hyperlink w:anchor="AAAAAAAAAH" w:history="1">
              <w:r w:rsidR="00A64FB0">
                <w:rPr>
                  <w:color w:val="0000FF"/>
                  <w:u w:val="single"/>
                </w:rPr>
                <w:t>ApiMac_keyUsageDescriptor_t</w:t>
              </w:r>
            </w:hyperlink>
            <w:bookmarkStart w:id="1717" w:name="AAAAAAAASY"/>
            <w:bookmarkEnd w:id="1717"/>
          </w:p>
        </w:tc>
        <w:tc>
          <w:tcPr>
            <w:tcW w:w="2187" w:type="dxa"/>
          </w:tcPr>
          <w:p w:rsidR="00A64FB0" w:rsidRDefault="00A64FB0" w:rsidP="00926599">
            <w:r>
              <w:t>usageEntry</w:t>
            </w:r>
          </w:p>
        </w:tc>
        <w:tc>
          <w:tcPr>
            <w:tcW w:w="4374" w:type="dxa"/>
          </w:tcPr>
          <w:p w:rsidR="00A64FB0" w:rsidRDefault="00A64FB0" w:rsidP="00926599">
            <w:pPr>
              <w:pStyle w:val="BodyText"/>
              <w:adjustRightInd/>
            </w:pPr>
            <w:r>
              <w:t xml:space="preserve">Place to put the requested data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securityPibKeyEntry_t"</w:instrText>
      </w:r>
      <w:r>
        <w:rPr>
          <w:sz w:val="24"/>
          <w:szCs w:val="24"/>
        </w:rPr>
        <w:fldChar w:fldCharType="end"/>
      </w:r>
      <w:bookmarkStart w:id="1718" w:name="AAAAAAAAAQ"/>
      <w:bookmarkEnd w:id="1718"/>
      <w:r>
        <w:t>struct ApiMac_securityPibKeyEntry_t</w:t>
      </w:r>
    </w:p>
    <w:p w:rsidR="00A64FB0" w:rsidRDefault="00A64FB0" w:rsidP="00A64FB0">
      <w:pPr>
        <w:pStyle w:val="BodyText"/>
      </w:pPr>
      <w:r>
        <w:t xml:space="preserve">Security PIB Key entry for a Get/Set ApiMac_securityAttribute_keyEntry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8_t</w:t>
            </w:r>
            <w:bookmarkStart w:id="1719" w:name="AAAAAAAASZ"/>
            <w:bookmarkEnd w:id="1719"/>
          </w:p>
        </w:tc>
        <w:tc>
          <w:tcPr>
            <w:tcW w:w="2187" w:type="dxa"/>
          </w:tcPr>
          <w:p w:rsidR="00A64FB0" w:rsidRDefault="00A64FB0" w:rsidP="00926599">
            <w:r>
              <w:t>keyIndex</w:t>
            </w:r>
          </w:p>
        </w:tc>
        <w:tc>
          <w:tcPr>
            <w:tcW w:w="4374" w:type="dxa"/>
          </w:tcPr>
          <w:p w:rsidR="00A64FB0" w:rsidRDefault="00A64FB0" w:rsidP="00926599">
            <w:pPr>
              <w:pStyle w:val="BodyText"/>
              <w:adjustRightInd/>
            </w:pPr>
            <w:r>
              <w:t xml:space="preserve">index into the macKeyTable </w:t>
            </w:r>
          </w:p>
          <w:p w:rsidR="00A64FB0" w:rsidRDefault="00A64FB0" w:rsidP="00926599"/>
        </w:tc>
      </w:tr>
      <w:tr w:rsidR="00A64FB0" w:rsidTr="00926599">
        <w:tc>
          <w:tcPr>
            <w:tcW w:w="1761" w:type="dxa"/>
          </w:tcPr>
          <w:p w:rsidR="00A64FB0" w:rsidRDefault="00A64FB0" w:rsidP="00926599">
            <w:pPr>
              <w:jc w:val="right"/>
            </w:pPr>
            <w:r>
              <w:t>uint8_t</w:t>
            </w:r>
            <w:bookmarkStart w:id="1720" w:name="AAAAAAAATA"/>
            <w:bookmarkEnd w:id="1720"/>
          </w:p>
        </w:tc>
        <w:tc>
          <w:tcPr>
            <w:tcW w:w="2187" w:type="dxa"/>
          </w:tcPr>
          <w:p w:rsidR="00A64FB0" w:rsidRDefault="00A64FB0" w:rsidP="00926599">
            <w:r>
              <w:t>keyEntry[</w:t>
            </w:r>
            <w:hyperlink w:anchor="AAAAAAAACI" w:history="1">
              <w:r>
                <w:rPr>
                  <w:color w:val="0000FF"/>
                  <w:u w:val="single"/>
                </w:rPr>
                <w:t>APIMAC_KEY_MAX_LEN</w:t>
              </w:r>
            </w:hyperlink>
            <w:r>
              <w:t>]</w:t>
            </w:r>
          </w:p>
        </w:tc>
        <w:tc>
          <w:tcPr>
            <w:tcW w:w="4374" w:type="dxa"/>
          </w:tcPr>
          <w:p w:rsidR="00A64FB0" w:rsidRDefault="00A64FB0" w:rsidP="00926599">
            <w:pPr>
              <w:pStyle w:val="BodyText"/>
              <w:adjustRightInd/>
            </w:pPr>
            <w:r>
              <w:t xml:space="preserve">key entry </w:t>
            </w:r>
          </w:p>
          <w:p w:rsidR="00A64FB0" w:rsidRDefault="00A64FB0" w:rsidP="00926599"/>
        </w:tc>
      </w:tr>
      <w:tr w:rsidR="00A64FB0" w:rsidTr="00926599">
        <w:tc>
          <w:tcPr>
            <w:tcW w:w="1761" w:type="dxa"/>
          </w:tcPr>
          <w:p w:rsidR="00A64FB0" w:rsidRDefault="00A64FB0" w:rsidP="00926599">
            <w:pPr>
              <w:jc w:val="right"/>
            </w:pPr>
            <w:r>
              <w:t>uint32_t</w:t>
            </w:r>
            <w:bookmarkStart w:id="1721" w:name="AAAAAAAATB"/>
            <w:bookmarkEnd w:id="1721"/>
          </w:p>
        </w:tc>
        <w:tc>
          <w:tcPr>
            <w:tcW w:w="2187" w:type="dxa"/>
          </w:tcPr>
          <w:p w:rsidR="00A64FB0" w:rsidRDefault="00A64FB0" w:rsidP="00926599">
            <w:r>
              <w:t>frameCounter</w:t>
            </w:r>
          </w:p>
        </w:tc>
        <w:tc>
          <w:tcPr>
            <w:tcW w:w="4374" w:type="dxa"/>
          </w:tcPr>
          <w:p w:rsidR="00A64FB0" w:rsidRDefault="00A64FB0" w:rsidP="00926599">
            <w:pPr>
              <w:pStyle w:val="BodyText"/>
              <w:adjustRightInd/>
            </w:pPr>
            <w:r>
              <w:t xml:space="preserve">frame counter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securityPibDeviceEntry_t"</w:instrText>
      </w:r>
      <w:r>
        <w:rPr>
          <w:sz w:val="24"/>
          <w:szCs w:val="24"/>
        </w:rPr>
        <w:fldChar w:fldCharType="end"/>
      </w:r>
      <w:bookmarkStart w:id="1722" w:name="AAAAAAAAAR"/>
      <w:bookmarkEnd w:id="1722"/>
      <w:r>
        <w:t>struct ApiMac_securityPibDeviceEntry_t</w:t>
      </w:r>
    </w:p>
    <w:p w:rsidR="00A64FB0" w:rsidRDefault="00A64FB0" w:rsidP="00A64FB0">
      <w:pPr>
        <w:pStyle w:val="BodyText"/>
      </w:pPr>
      <w:r>
        <w:t xml:space="preserve">Security PIB device entry for a Get/Set ApiMac_securityAttribute_deviceEntry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8_t</w:t>
            </w:r>
            <w:bookmarkStart w:id="1723" w:name="AAAAAAAATC"/>
            <w:bookmarkEnd w:id="1723"/>
          </w:p>
        </w:tc>
        <w:tc>
          <w:tcPr>
            <w:tcW w:w="2187" w:type="dxa"/>
          </w:tcPr>
          <w:p w:rsidR="00A64FB0" w:rsidRDefault="00A64FB0" w:rsidP="00926599">
            <w:r>
              <w:t>deviceIndex</w:t>
            </w:r>
          </w:p>
        </w:tc>
        <w:tc>
          <w:tcPr>
            <w:tcW w:w="4374" w:type="dxa"/>
          </w:tcPr>
          <w:p w:rsidR="00A64FB0" w:rsidRDefault="00A64FB0" w:rsidP="00926599">
            <w:pPr>
              <w:pStyle w:val="BodyText"/>
              <w:adjustRightInd/>
            </w:pPr>
            <w:r>
              <w:t xml:space="preserve">index into the macDeviceTable </w:t>
            </w:r>
          </w:p>
          <w:p w:rsidR="00A64FB0" w:rsidRDefault="00A64FB0" w:rsidP="00926599"/>
        </w:tc>
      </w:tr>
      <w:tr w:rsidR="00A64FB0" w:rsidTr="00926599">
        <w:tc>
          <w:tcPr>
            <w:tcW w:w="1761" w:type="dxa"/>
          </w:tcPr>
          <w:p w:rsidR="00A64FB0" w:rsidRDefault="0027783F" w:rsidP="00926599">
            <w:pPr>
              <w:jc w:val="right"/>
            </w:pPr>
            <w:hyperlink w:anchor="AAAAAAAAAL" w:history="1">
              <w:r w:rsidR="00A64FB0">
                <w:rPr>
                  <w:color w:val="0000FF"/>
                  <w:u w:val="single"/>
                </w:rPr>
                <w:t>ApiMac_securityDeviceDescriptor_t</w:t>
              </w:r>
            </w:hyperlink>
            <w:bookmarkStart w:id="1724" w:name="AAAAAAAATD"/>
            <w:bookmarkEnd w:id="1724"/>
          </w:p>
        </w:tc>
        <w:tc>
          <w:tcPr>
            <w:tcW w:w="2187" w:type="dxa"/>
          </w:tcPr>
          <w:p w:rsidR="00A64FB0" w:rsidRDefault="00A64FB0" w:rsidP="00926599">
            <w:r>
              <w:t>deviceEntry</w:t>
            </w:r>
          </w:p>
        </w:tc>
        <w:tc>
          <w:tcPr>
            <w:tcW w:w="4374" w:type="dxa"/>
          </w:tcPr>
          <w:p w:rsidR="00A64FB0" w:rsidRDefault="00A64FB0" w:rsidP="00926599">
            <w:pPr>
              <w:pStyle w:val="BodyText"/>
              <w:adjustRightInd/>
            </w:pPr>
            <w:r>
              <w:t xml:space="preserve">Place to put the requested data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securityPibSecurityLevelEntry_t"</w:instrText>
      </w:r>
      <w:r>
        <w:rPr>
          <w:sz w:val="24"/>
          <w:szCs w:val="24"/>
        </w:rPr>
        <w:fldChar w:fldCharType="end"/>
      </w:r>
      <w:bookmarkStart w:id="1725" w:name="AAAAAAAAAS"/>
      <w:bookmarkEnd w:id="1725"/>
      <w:r>
        <w:t>struct ApiMac_securityPibSecurityLevelEntry_t</w:t>
      </w:r>
    </w:p>
    <w:p w:rsidR="00A64FB0" w:rsidRDefault="00A64FB0" w:rsidP="00A64FB0">
      <w:pPr>
        <w:pStyle w:val="BodyText"/>
      </w:pPr>
      <w:r>
        <w:t xml:space="preserve">Security PIB level entry for a Get/Set ApiMac_securityAttribute_securityLevelEntry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8_t</w:t>
            </w:r>
            <w:bookmarkStart w:id="1726" w:name="AAAAAAAATE"/>
            <w:bookmarkEnd w:id="1726"/>
          </w:p>
        </w:tc>
        <w:tc>
          <w:tcPr>
            <w:tcW w:w="2187" w:type="dxa"/>
          </w:tcPr>
          <w:p w:rsidR="00A64FB0" w:rsidRDefault="00A64FB0" w:rsidP="00926599">
            <w:r>
              <w:t>levelIndex</w:t>
            </w:r>
          </w:p>
        </w:tc>
        <w:tc>
          <w:tcPr>
            <w:tcW w:w="4374" w:type="dxa"/>
          </w:tcPr>
          <w:p w:rsidR="00A64FB0" w:rsidRDefault="00A64FB0" w:rsidP="00926599">
            <w:pPr>
              <w:pStyle w:val="BodyText"/>
              <w:adjustRightInd/>
            </w:pPr>
            <w:r>
              <w:t xml:space="preserve">index into the macSecurityLevelTable </w:t>
            </w:r>
          </w:p>
          <w:p w:rsidR="00A64FB0" w:rsidRDefault="00A64FB0" w:rsidP="00926599"/>
        </w:tc>
      </w:tr>
      <w:tr w:rsidR="00A64FB0" w:rsidTr="00926599">
        <w:tc>
          <w:tcPr>
            <w:tcW w:w="1761" w:type="dxa"/>
          </w:tcPr>
          <w:p w:rsidR="00A64FB0" w:rsidRDefault="0027783F" w:rsidP="00926599">
            <w:pPr>
              <w:jc w:val="right"/>
            </w:pPr>
            <w:hyperlink w:anchor="AAAAAAAAAK" w:history="1">
              <w:r w:rsidR="00A64FB0">
                <w:rPr>
                  <w:color w:val="0000FF"/>
                  <w:u w:val="single"/>
                </w:rPr>
                <w:t>ApiMac_securityLevelDescriptor_t</w:t>
              </w:r>
            </w:hyperlink>
            <w:bookmarkStart w:id="1727" w:name="AAAAAAAATF"/>
            <w:bookmarkEnd w:id="1727"/>
          </w:p>
        </w:tc>
        <w:tc>
          <w:tcPr>
            <w:tcW w:w="2187" w:type="dxa"/>
          </w:tcPr>
          <w:p w:rsidR="00A64FB0" w:rsidRDefault="00A64FB0" w:rsidP="00926599">
            <w:r>
              <w:t>levelEntry</w:t>
            </w:r>
          </w:p>
        </w:tc>
        <w:tc>
          <w:tcPr>
            <w:tcW w:w="4374" w:type="dxa"/>
          </w:tcPr>
          <w:p w:rsidR="00A64FB0" w:rsidRDefault="00A64FB0" w:rsidP="00926599">
            <w:pPr>
              <w:pStyle w:val="BodyText"/>
              <w:adjustRightInd/>
            </w:pPr>
            <w:r>
              <w:t xml:space="preserve">Place to put the requested data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capabilityInfo_t"</w:instrText>
      </w:r>
      <w:r>
        <w:rPr>
          <w:sz w:val="24"/>
          <w:szCs w:val="24"/>
        </w:rPr>
        <w:fldChar w:fldCharType="end"/>
      </w:r>
      <w:bookmarkStart w:id="1728" w:name="AAAAAAAAAT"/>
      <w:bookmarkEnd w:id="1728"/>
      <w:r>
        <w:t>struct ApiMac_capabilityInfo_t</w:t>
      </w:r>
    </w:p>
    <w:p w:rsidR="00A64FB0" w:rsidRDefault="00A64FB0" w:rsidP="00A64FB0">
      <w:pPr>
        <w:pStyle w:val="BodyText"/>
      </w:pPr>
      <w:r>
        <w:t xml:space="preserve">Structure defines the Capabilities Information bit field.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bool</w:t>
            </w:r>
            <w:bookmarkStart w:id="1729" w:name="AAAAAAAATG"/>
            <w:bookmarkEnd w:id="1729"/>
          </w:p>
        </w:tc>
        <w:tc>
          <w:tcPr>
            <w:tcW w:w="2187" w:type="dxa"/>
          </w:tcPr>
          <w:p w:rsidR="00A64FB0" w:rsidRDefault="00A64FB0" w:rsidP="00926599">
            <w:r>
              <w:t>panCoord</w:t>
            </w:r>
          </w:p>
        </w:tc>
        <w:tc>
          <w:tcPr>
            <w:tcW w:w="4374" w:type="dxa"/>
          </w:tcPr>
          <w:p w:rsidR="00A64FB0" w:rsidRDefault="00A64FB0" w:rsidP="00926599">
            <w:pPr>
              <w:pStyle w:val="BodyText"/>
              <w:adjustRightInd/>
            </w:pPr>
            <w:r>
              <w:t xml:space="preserve">True if the device is a PAN Coordinator </w:t>
            </w:r>
          </w:p>
          <w:p w:rsidR="00A64FB0" w:rsidRDefault="00A64FB0" w:rsidP="00926599"/>
        </w:tc>
      </w:tr>
      <w:tr w:rsidR="00A64FB0" w:rsidTr="00926599">
        <w:tc>
          <w:tcPr>
            <w:tcW w:w="1761" w:type="dxa"/>
          </w:tcPr>
          <w:p w:rsidR="00A64FB0" w:rsidRDefault="00A64FB0" w:rsidP="00926599">
            <w:pPr>
              <w:jc w:val="right"/>
            </w:pPr>
            <w:r>
              <w:t>bool</w:t>
            </w:r>
            <w:bookmarkStart w:id="1730" w:name="AAAAAAAATH"/>
            <w:bookmarkEnd w:id="1730"/>
          </w:p>
        </w:tc>
        <w:tc>
          <w:tcPr>
            <w:tcW w:w="2187" w:type="dxa"/>
          </w:tcPr>
          <w:p w:rsidR="00A64FB0" w:rsidRDefault="00A64FB0" w:rsidP="00926599">
            <w:r>
              <w:t>ffd</w:t>
            </w:r>
          </w:p>
        </w:tc>
        <w:tc>
          <w:tcPr>
            <w:tcW w:w="4374" w:type="dxa"/>
          </w:tcPr>
          <w:p w:rsidR="00A64FB0" w:rsidRDefault="00A64FB0" w:rsidP="00926599">
            <w:pPr>
              <w:pStyle w:val="BodyText"/>
              <w:adjustRightInd/>
            </w:pPr>
            <w:r>
              <w:t xml:space="preserve">True if the device is a full function device (FFD) </w:t>
            </w:r>
          </w:p>
          <w:p w:rsidR="00A64FB0" w:rsidRDefault="00A64FB0" w:rsidP="00926599"/>
        </w:tc>
      </w:tr>
      <w:tr w:rsidR="00A64FB0" w:rsidTr="00926599">
        <w:tc>
          <w:tcPr>
            <w:tcW w:w="1761" w:type="dxa"/>
          </w:tcPr>
          <w:p w:rsidR="00A64FB0" w:rsidRDefault="00A64FB0" w:rsidP="00926599">
            <w:pPr>
              <w:jc w:val="right"/>
            </w:pPr>
            <w:r>
              <w:t>bool</w:t>
            </w:r>
            <w:bookmarkStart w:id="1731" w:name="AAAAAAAATI"/>
            <w:bookmarkEnd w:id="1731"/>
          </w:p>
        </w:tc>
        <w:tc>
          <w:tcPr>
            <w:tcW w:w="2187" w:type="dxa"/>
          </w:tcPr>
          <w:p w:rsidR="00A64FB0" w:rsidRDefault="00A64FB0" w:rsidP="00926599">
            <w:r>
              <w:t>mainsPower</w:t>
            </w:r>
          </w:p>
        </w:tc>
        <w:tc>
          <w:tcPr>
            <w:tcW w:w="4374" w:type="dxa"/>
          </w:tcPr>
          <w:p w:rsidR="00A64FB0" w:rsidRDefault="00A64FB0" w:rsidP="00926599">
            <w:pPr>
              <w:pStyle w:val="BodyText"/>
              <w:adjustRightInd/>
            </w:pPr>
            <w:r>
              <w:t xml:space="preserve">True if the device is mains powered </w:t>
            </w:r>
          </w:p>
          <w:p w:rsidR="00A64FB0" w:rsidRDefault="00A64FB0" w:rsidP="00926599"/>
        </w:tc>
      </w:tr>
      <w:tr w:rsidR="00A64FB0" w:rsidTr="00926599">
        <w:tc>
          <w:tcPr>
            <w:tcW w:w="1761" w:type="dxa"/>
          </w:tcPr>
          <w:p w:rsidR="00A64FB0" w:rsidRDefault="00A64FB0" w:rsidP="00926599">
            <w:pPr>
              <w:jc w:val="right"/>
            </w:pPr>
            <w:r>
              <w:t>bool</w:t>
            </w:r>
            <w:bookmarkStart w:id="1732" w:name="AAAAAAAATJ"/>
            <w:bookmarkEnd w:id="1732"/>
          </w:p>
        </w:tc>
        <w:tc>
          <w:tcPr>
            <w:tcW w:w="2187" w:type="dxa"/>
          </w:tcPr>
          <w:p w:rsidR="00A64FB0" w:rsidRDefault="00A64FB0" w:rsidP="00926599">
            <w:r>
              <w:t>rxOnWhenIdle</w:t>
            </w:r>
          </w:p>
        </w:tc>
        <w:tc>
          <w:tcPr>
            <w:tcW w:w="4374" w:type="dxa"/>
          </w:tcPr>
          <w:p w:rsidR="00A64FB0" w:rsidRDefault="00A64FB0" w:rsidP="00926599">
            <w:pPr>
              <w:pStyle w:val="BodyText"/>
              <w:adjustRightInd/>
            </w:pPr>
            <w:r>
              <w:t xml:space="preserve">True if the device's RX is on when the device is idle </w:t>
            </w:r>
          </w:p>
          <w:p w:rsidR="00A64FB0" w:rsidRDefault="00A64FB0" w:rsidP="00926599"/>
        </w:tc>
      </w:tr>
      <w:tr w:rsidR="00A64FB0" w:rsidTr="00926599">
        <w:tc>
          <w:tcPr>
            <w:tcW w:w="1761" w:type="dxa"/>
          </w:tcPr>
          <w:p w:rsidR="00A64FB0" w:rsidRDefault="00A64FB0" w:rsidP="00926599">
            <w:pPr>
              <w:jc w:val="right"/>
            </w:pPr>
            <w:r>
              <w:t>bool</w:t>
            </w:r>
            <w:bookmarkStart w:id="1733" w:name="AAAAAAAATK"/>
            <w:bookmarkEnd w:id="1733"/>
          </w:p>
        </w:tc>
        <w:tc>
          <w:tcPr>
            <w:tcW w:w="2187" w:type="dxa"/>
          </w:tcPr>
          <w:p w:rsidR="00A64FB0" w:rsidRDefault="00A64FB0" w:rsidP="00926599">
            <w:r>
              <w:t>security</w:t>
            </w:r>
          </w:p>
        </w:tc>
        <w:tc>
          <w:tcPr>
            <w:tcW w:w="4374" w:type="dxa"/>
          </w:tcPr>
          <w:p w:rsidR="00A64FB0" w:rsidRDefault="00A64FB0" w:rsidP="00926599">
            <w:pPr>
              <w:pStyle w:val="BodyText"/>
              <w:adjustRightInd/>
            </w:pPr>
            <w:r>
              <w:t xml:space="preserve">True if the device is capable of sending and receiving secured frames </w:t>
            </w:r>
          </w:p>
          <w:p w:rsidR="00A64FB0" w:rsidRDefault="00A64FB0" w:rsidP="00926599"/>
        </w:tc>
      </w:tr>
      <w:tr w:rsidR="00A64FB0" w:rsidTr="00926599">
        <w:tc>
          <w:tcPr>
            <w:tcW w:w="1761" w:type="dxa"/>
          </w:tcPr>
          <w:p w:rsidR="00A64FB0" w:rsidRDefault="00A64FB0" w:rsidP="00926599">
            <w:pPr>
              <w:jc w:val="right"/>
            </w:pPr>
            <w:r>
              <w:t>bool</w:t>
            </w:r>
            <w:bookmarkStart w:id="1734" w:name="AAAAAAAATL"/>
            <w:bookmarkEnd w:id="1734"/>
          </w:p>
        </w:tc>
        <w:tc>
          <w:tcPr>
            <w:tcW w:w="2187" w:type="dxa"/>
          </w:tcPr>
          <w:p w:rsidR="00A64FB0" w:rsidRDefault="00A64FB0" w:rsidP="00926599">
            <w:r>
              <w:t>allocAddr</w:t>
            </w:r>
          </w:p>
        </w:tc>
        <w:tc>
          <w:tcPr>
            <w:tcW w:w="4374" w:type="dxa"/>
          </w:tcPr>
          <w:p w:rsidR="00A64FB0" w:rsidRDefault="00A64FB0" w:rsidP="00926599">
            <w:pPr>
              <w:pStyle w:val="BodyText"/>
              <w:adjustRightInd/>
            </w:pPr>
            <w:r>
              <w:t xml:space="preserve">True if allocation of a short address in the associate procedure is needed.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txOptions_t"</w:instrText>
      </w:r>
      <w:r>
        <w:rPr>
          <w:sz w:val="24"/>
          <w:szCs w:val="24"/>
        </w:rPr>
        <w:fldChar w:fldCharType="end"/>
      </w:r>
      <w:bookmarkStart w:id="1735" w:name="AAAAAAAAAU"/>
      <w:bookmarkEnd w:id="1735"/>
      <w:r>
        <w:t>struct ApiMac_txOptions_t</w:t>
      </w:r>
    </w:p>
    <w:p w:rsidR="00A64FB0" w:rsidRDefault="00A64FB0" w:rsidP="00A64FB0">
      <w:pPr>
        <w:pStyle w:val="BodyText"/>
      </w:pPr>
      <w:r>
        <w:t xml:space="preserve">Data Request Transmit Options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bool</w:t>
            </w:r>
            <w:bookmarkStart w:id="1736" w:name="AAAAAAAATM"/>
            <w:bookmarkEnd w:id="1736"/>
          </w:p>
        </w:tc>
        <w:tc>
          <w:tcPr>
            <w:tcW w:w="2187" w:type="dxa"/>
          </w:tcPr>
          <w:p w:rsidR="00A64FB0" w:rsidRDefault="00A64FB0" w:rsidP="00926599">
            <w:r>
              <w:t>ack</w:t>
            </w:r>
          </w:p>
        </w:tc>
        <w:tc>
          <w:tcPr>
            <w:tcW w:w="4374" w:type="dxa"/>
          </w:tcPr>
          <w:p w:rsidR="00A64FB0" w:rsidRDefault="00A64FB0" w:rsidP="00926599">
            <w:pPr>
              <w:pStyle w:val="BodyText"/>
              <w:adjustRightInd/>
            </w:pPr>
            <w:r>
              <w:t xml:space="preserve">Acknowledged transmission. The MAC will attempt to retransmit the frame until it is acknowledged </w:t>
            </w:r>
          </w:p>
          <w:p w:rsidR="00A64FB0" w:rsidRDefault="00A64FB0" w:rsidP="00926599"/>
        </w:tc>
      </w:tr>
      <w:tr w:rsidR="00A64FB0" w:rsidTr="00926599">
        <w:tc>
          <w:tcPr>
            <w:tcW w:w="1761" w:type="dxa"/>
          </w:tcPr>
          <w:p w:rsidR="00A64FB0" w:rsidRDefault="00A64FB0" w:rsidP="00926599">
            <w:pPr>
              <w:jc w:val="right"/>
            </w:pPr>
            <w:r>
              <w:t>bool</w:t>
            </w:r>
            <w:bookmarkStart w:id="1737" w:name="AAAAAAAATN"/>
            <w:bookmarkEnd w:id="1737"/>
          </w:p>
        </w:tc>
        <w:tc>
          <w:tcPr>
            <w:tcW w:w="2187" w:type="dxa"/>
          </w:tcPr>
          <w:p w:rsidR="00A64FB0" w:rsidRDefault="00A64FB0" w:rsidP="00926599">
            <w:r>
              <w:t>indirect</w:t>
            </w:r>
          </w:p>
        </w:tc>
        <w:tc>
          <w:tcPr>
            <w:tcW w:w="4374" w:type="dxa"/>
          </w:tcPr>
          <w:p w:rsidR="00A64FB0" w:rsidRDefault="00A64FB0" w:rsidP="00926599">
            <w:pPr>
              <w:pStyle w:val="BodyText"/>
              <w:adjustRightInd/>
            </w:pPr>
            <w:r>
              <w:t xml:space="preserve">Indirect transmission. The MAC will queue the data and wait for the destination device to poll for it. This can only be used by a coordinator device </w:t>
            </w:r>
          </w:p>
          <w:p w:rsidR="00A64FB0" w:rsidRDefault="00A64FB0" w:rsidP="00926599"/>
        </w:tc>
      </w:tr>
      <w:tr w:rsidR="00A64FB0" w:rsidTr="00926599">
        <w:tc>
          <w:tcPr>
            <w:tcW w:w="1761" w:type="dxa"/>
          </w:tcPr>
          <w:p w:rsidR="00A64FB0" w:rsidRDefault="00A64FB0" w:rsidP="00926599">
            <w:pPr>
              <w:jc w:val="right"/>
            </w:pPr>
            <w:r>
              <w:t>bool</w:t>
            </w:r>
            <w:bookmarkStart w:id="1738" w:name="AAAAAAAATO"/>
            <w:bookmarkEnd w:id="1738"/>
          </w:p>
        </w:tc>
        <w:tc>
          <w:tcPr>
            <w:tcW w:w="2187" w:type="dxa"/>
          </w:tcPr>
          <w:p w:rsidR="00A64FB0" w:rsidRDefault="00A64FB0" w:rsidP="00926599">
            <w:r>
              <w:t>pendingBit</w:t>
            </w:r>
          </w:p>
        </w:tc>
        <w:tc>
          <w:tcPr>
            <w:tcW w:w="4374" w:type="dxa"/>
          </w:tcPr>
          <w:p w:rsidR="00A64FB0" w:rsidRDefault="00A64FB0" w:rsidP="00926599">
            <w:pPr>
              <w:pStyle w:val="BodyText"/>
              <w:adjustRightInd/>
            </w:pPr>
            <w:r>
              <w:t xml:space="preserve">This proprietary option forces the pending bit set for direct transmission </w:t>
            </w:r>
          </w:p>
          <w:p w:rsidR="00A64FB0" w:rsidRDefault="00A64FB0" w:rsidP="00926599"/>
        </w:tc>
      </w:tr>
      <w:tr w:rsidR="00A64FB0" w:rsidTr="00926599">
        <w:tc>
          <w:tcPr>
            <w:tcW w:w="1761" w:type="dxa"/>
          </w:tcPr>
          <w:p w:rsidR="00A64FB0" w:rsidRDefault="00A64FB0" w:rsidP="00926599">
            <w:pPr>
              <w:jc w:val="right"/>
            </w:pPr>
            <w:r>
              <w:t>bool</w:t>
            </w:r>
            <w:bookmarkStart w:id="1739" w:name="AAAAAAAATP"/>
            <w:bookmarkEnd w:id="1739"/>
          </w:p>
        </w:tc>
        <w:tc>
          <w:tcPr>
            <w:tcW w:w="2187" w:type="dxa"/>
          </w:tcPr>
          <w:p w:rsidR="00A64FB0" w:rsidRDefault="00A64FB0" w:rsidP="00926599">
            <w:r>
              <w:t>noRetransmits</w:t>
            </w:r>
          </w:p>
        </w:tc>
        <w:tc>
          <w:tcPr>
            <w:tcW w:w="4374" w:type="dxa"/>
          </w:tcPr>
          <w:p w:rsidR="00A64FB0" w:rsidRDefault="00A64FB0" w:rsidP="00926599">
            <w:pPr>
              <w:pStyle w:val="BodyText"/>
              <w:adjustRightInd/>
            </w:pPr>
            <w:r>
              <w:t xml:space="preserve">This proprietary option prevents the frame from being retransmitted </w:t>
            </w:r>
          </w:p>
          <w:p w:rsidR="00A64FB0" w:rsidRDefault="00A64FB0" w:rsidP="00926599"/>
        </w:tc>
      </w:tr>
      <w:tr w:rsidR="00A64FB0" w:rsidTr="00926599">
        <w:tc>
          <w:tcPr>
            <w:tcW w:w="1761" w:type="dxa"/>
          </w:tcPr>
          <w:p w:rsidR="00A64FB0" w:rsidRDefault="00A64FB0" w:rsidP="00926599">
            <w:pPr>
              <w:jc w:val="right"/>
            </w:pPr>
            <w:r>
              <w:t>bool</w:t>
            </w:r>
            <w:bookmarkStart w:id="1740" w:name="AAAAAAAATQ"/>
            <w:bookmarkEnd w:id="1740"/>
          </w:p>
        </w:tc>
        <w:tc>
          <w:tcPr>
            <w:tcW w:w="2187" w:type="dxa"/>
          </w:tcPr>
          <w:p w:rsidR="00A64FB0" w:rsidRDefault="00A64FB0" w:rsidP="00926599">
            <w:r>
              <w:t>noConfirm</w:t>
            </w:r>
          </w:p>
        </w:tc>
        <w:tc>
          <w:tcPr>
            <w:tcW w:w="4374" w:type="dxa"/>
          </w:tcPr>
          <w:p w:rsidR="00A64FB0" w:rsidRDefault="00A64FB0" w:rsidP="00926599">
            <w:pPr>
              <w:pStyle w:val="BodyText"/>
              <w:adjustRightInd/>
            </w:pPr>
            <w:r>
              <w:t xml:space="preserve">This proprietary option prevents a MAC_MCPS_DATA_CNF event from being sent for this frame </w:t>
            </w:r>
          </w:p>
          <w:p w:rsidR="00A64FB0" w:rsidRDefault="00A64FB0" w:rsidP="00926599"/>
        </w:tc>
      </w:tr>
      <w:tr w:rsidR="00A64FB0" w:rsidTr="00926599">
        <w:tc>
          <w:tcPr>
            <w:tcW w:w="1761" w:type="dxa"/>
          </w:tcPr>
          <w:p w:rsidR="00A64FB0" w:rsidRDefault="00A64FB0" w:rsidP="00926599">
            <w:pPr>
              <w:jc w:val="right"/>
            </w:pPr>
            <w:r>
              <w:t>bool</w:t>
            </w:r>
            <w:bookmarkStart w:id="1741" w:name="AAAAAAAATR"/>
            <w:bookmarkEnd w:id="1741"/>
          </w:p>
        </w:tc>
        <w:tc>
          <w:tcPr>
            <w:tcW w:w="2187" w:type="dxa"/>
          </w:tcPr>
          <w:p w:rsidR="00A64FB0" w:rsidRDefault="00A64FB0" w:rsidP="00926599">
            <w:r>
              <w:t>useAltBE</w:t>
            </w:r>
          </w:p>
        </w:tc>
        <w:tc>
          <w:tcPr>
            <w:tcW w:w="4374" w:type="dxa"/>
          </w:tcPr>
          <w:p w:rsidR="00A64FB0" w:rsidRDefault="00A64FB0" w:rsidP="00926599">
            <w:pPr>
              <w:pStyle w:val="BodyText"/>
              <w:adjustRightInd/>
            </w:pPr>
            <w:r>
              <w:t xml:space="preserve">Use PIB value MAC_ALT_BE for the minimum backoff exponent </w:t>
            </w:r>
          </w:p>
          <w:p w:rsidR="00A64FB0" w:rsidRDefault="00A64FB0" w:rsidP="00926599"/>
        </w:tc>
      </w:tr>
      <w:tr w:rsidR="00A64FB0" w:rsidTr="00926599">
        <w:tc>
          <w:tcPr>
            <w:tcW w:w="1761" w:type="dxa"/>
          </w:tcPr>
          <w:p w:rsidR="00A64FB0" w:rsidRDefault="00A64FB0" w:rsidP="00926599">
            <w:pPr>
              <w:jc w:val="right"/>
            </w:pPr>
            <w:r>
              <w:t>bool</w:t>
            </w:r>
            <w:bookmarkStart w:id="1742" w:name="AAAAAAAATS"/>
            <w:bookmarkEnd w:id="1742"/>
          </w:p>
        </w:tc>
        <w:tc>
          <w:tcPr>
            <w:tcW w:w="2187" w:type="dxa"/>
          </w:tcPr>
          <w:p w:rsidR="00A64FB0" w:rsidRDefault="00A64FB0" w:rsidP="00926599">
            <w:r>
              <w:t>usePowerAndChannel</w:t>
            </w:r>
          </w:p>
        </w:tc>
        <w:tc>
          <w:tcPr>
            <w:tcW w:w="4374" w:type="dxa"/>
          </w:tcPr>
          <w:p w:rsidR="00A64FB0" w:rsidRDefault="00A64FB0" w:rsidP="00926599">
            <w:pPr>
              <w:pStyle w:val="BodyText"/>
              <w:adjustRightInd/>
            </w:pPr>
            <w:r>
              <w:t xml:space="preserve">Use the power and channel values in macDataReq_t instead of the PIB values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cpsDataReq_t"</w:instrText>
      </w:r>
      <w:r>
        <w:rPr>
          <w:sz w:val="24"/>
          <w:szCs w:val="24"/>
        </w:rPr>
        <w:fldChar w:fldCharType="end"/>
      </w:r>
      <w:bookmarkStart w:id="1743" w:name="AAAAAAAAAV"/>
      <w:bookmarkEnd w:id="1743"/>
      <w:r>
        <w:t>struct ApiMac_mcpsDataReq_t</w:t>
      </w:r>
    </w:p>
    <w:p w:rsidR="00A64FB0" w:rsidRDefault="00A64FB0" w:rsidP="00A64FB0">
      <w:pPr>
        <w:pStyle w:val="BodyText"/>
      </w:pPr>
      <w:r>
        <w:t xml:space="preserve">MCPS data request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AB" w:history="1">
              <w:r w:rsidR="00A64FB0">
                <w:rPr>
                  <w:color w:val="0000FF"/>
                  <w:u w:val="single"/>
                </w:rPr>
                <w:t>ApiMac_sAddr_t</w:t>
              </w:r>
            </w:hyperlink>
            <w:bookmarkStart w:id="1744" w:name="AAAAAAAATT"/>
            <w:bookmarkEnd w:id="1744"/>
          </w:p>
        </w:tc>
        <w:tc>
          <w:tcPr>
            <w:tcW w:w="2187" w:type="dxa"/>
          </w:tcPr>
          <w:p w:rsidR="00A64FB0" w:rsidRDefault="00A64FB0" w:rsidP="00926599">
            <w:r>
              <w:t>dstAddr</w:t>
            </w:r>
          </w:p>
        </w:tc>
        <w:tc>
          <w:tcPr>
            <w:tcW w:w="4374" w:type="dxa"/>
          </w:tcPr>
          <w:p w:rsidR="00A64FB0" w:rsidRDefault="00A64FB0" w:rsidP="00926599">
            <w:pPr>
              <w:pStyle w:val="BodyText"/>
              <w:adjustRightInd/>
            </w:pPr>
            <w:r>
              <w:t xml:space="preserve">The address of the destination device </w:t>
            </w:r>
          </w:p>
          <w:p w:rsidR="00A64FB0" w:rsidRDefault="00A64FB0" w:rsidP="00926599"/>
        </w:tc>
      </w:tr>
      <w:tr w:rsidR="00A64FB0" w:rsidTr="00926599">
        <w:tc>
          <w:tcPr>
            <w:tcW w:w="1761" w:type="dxa"/>
          </w:tcPr>
          <w:p w:rsidR="00A64FB0" w:rsidRDefault="00A64FB0" w:rsidP="00926599">
            <w:pPr>
              <w:jc w:val="right"/>
            </w:pPr>
            <w:r>
              <w:t>uint16_t</w:t>
            </w:r>
            <w:bookmarkStart w:id="1745" w:name="AAAAAAAATU"/>
            <w:bookmarkEnd w:id="1745"/>
          </w:p>
        </w:tc>
        <w:tc>
          <w:tcPr>
            <w:tcW w:w="2187" w:type="dxa"/>
          </w:tcPr>
          <w:p w:rsidR="00A64FB0" w:rsidRDefault="00A64FB0" w:rsidP="00926599">
            <w:r>
              <w:t>dstPanId</w:t>
            </w:r>
          </w:p>
        </w:tc>
        <w:tc>
          <w:tcPr>
            <w:tcW w:w="4374" w:type="dxa"/>
          </w:tcPr>
          <w:p w:rsidR="00A64FB0" w:rsidRDefault="00A64FB0" w:rsidP="00926599">
            <w:pPr>
              <w:pStyle w:val="BodyText"/>
              <w:adjustRightInd/>
            </w:pPr>
            <w:r>
              <w:t xml:space="preserve">The PAN ID of the destination device </w:t>
            </w:r>
          </w:p>
          <w:p w:rsidR="00A64FB0" w:rsidRDefault="00A64FB0" w:rsidP="00926599"/>
        </w:tc>
      </w:tr>
      <w:tr w:rsidR="00A64FB0" w:rsidTr="00926599">
        <w:tc>
          <w:tcPr>
            <w:tcW w:w="1761" w:type="dxa"/>
          </w:tcPr>
          <w:p w:rsidR="00A64FB0" w:rsidRDefault="0027783F" w:rsidP="00926599">
            <w:pPr>
              <w:jc w:val="right"/>
            </w:pPr>
            <w:hyperlink w:anchor="AAAAAAAAFL" w:history="1">
              <w:r w:rsidR="00A64FB0">
                <w:rPr>
                  <w:color w:val="0000FF"/>
                  <w:u w:val="single"/>
                </w:rPr>
                <w:t>ApiMac_addrType_t</w:t>
              </w:r>
            </w:hyperlink>
            <w:bookmarkStart w:id="1746" w:name="AAAAAAAATV"/>
            <w:bookmarkEnd w:id="1746"/>
          </w:p>
        </w:tc>
        <w:tc>
          <w:tcPr>
            <w:tcW w:w="2187" w:type="dxa"/>
          </w:tcPr>
          <w:p w:rsidR="00A64FB0" w:rsidRDefault="00A64FB0" w:rsidP="00926599">
            <w:r>
              <w:t>srcAddrMode</w:t>
            </w:r>
          </w:p>
        </w:tc>
        <w:tc>
          <w:tcPr>
            <w:tcW w:w="4374" w:type="dxa"/>
          </w:tcPr>
          <w:p w:rsidR="00A64FB0" w:rsidRDefault="00A64FB0" w:rsidP="00926599">
            <w:pPr>
              <w:pStyle w:val="BodyText"/>
              <w:adjustRightInd/>
            </w:pPr>
            <w:r>
              <w:t xml:space="preserve">The source address mode </w:t>
            </w:r>
          </w:p>
          <w:p w:rsidR="00A64FB0" w:rsidRDefault="00A64FB0" w:rsidP="00926599"/>
        </w:tc>
      </w:tr>
      <w:tr w:rsidR="00A64FB0" w:rsidTr="00926599">
        <w:tc>
          <w:tcPr>
            <w:tcW w:w="1761" w:type="dxa"/>
          </w:tcPr>
          <w:p w:rsidR="00A64FB0" w:rsidRDefault="00A64FB0" w:rsidP="00926599">
            <w:pPr>
              <w:jc w:val="right"/>
            </w:pPr>
            <w:r>
              <w:t>uint8_t</w:t>
            </w:r>
            <w:bookmarkStart w:id="1747" w:name="AAAAAAAATW"/>
            <w:bookmarkEnd w:id="1747"/>
          </w:p>
        </w:tc>
        <w:tc>
          <w:tcPr>
            <w:tcW w:w="2187" w:type="dxa"/>
          </w:tcPr>
          <w:p w:rsidR="00A64FB0" w:rsidRDefault="00A64FB0" w:rsidP="00926599">
            <w:r>
              <w:t>msduHandle</w:t>
            </w:r>
          </w:p>
        </w:tc>
        <w:tc>
          <w:tcPr>
            <w:tcW w:w="4374" w:type="dxa"/>
          </w:tcPr>
          <w:p w:rsidR="00A64FB0" w:rsidRDefault="00A64FB0" w:rsidP="00926599">
            <w:pPr>
              <w:pStyle w:val="BodyText"/>
              <w:adjustRightInd/>
            </w:pPr>
            <w:r>
              <w:t xml:space="preserve">Application-defined handle value associated with this data request </w:t>
            </w:r>
          </w:p>
          <w:p w:rsidR="00A64FB0" w:rsidRDefault="00A64FB0" w:rsidP="00926599"/>
        </w:tc>
      </w:tr>
      <w:tr w:rsidR="00A64FB0" w:rsidTr="00926599">
        <w:tc>
          <w:tcPr>
            <w:tcW w:w="1761" w:type="dxa"/>
          </w:tcPr>
          <w:p w:rsidR="00A64FB0" w:rsidRDefault="0027783F" w:rsidP="00926599">
            <w:pPr>
              <w:jc w:val="right"/>
            </w:pPr>
            <w:hyperlink w:anchor="AAAAAAAAAU" w:history="1">
              <w:r w:rsidR="00A64FB0">
                <w:rPr>
                  <w:color w:val="0000FF"/>
                  <w:u w:val="single"/>
                </w:rPr>
                <w:t>ApiMac_txOptions_t</w:t>
              </w:r>
            </w:hyperlink>
            <w:bookmarkStart w:id="1748" w:name="AAAAAAAATX"/>
            <w:bookmarkEnd w:id="1748"/>
          </w:p>
        </w:tc>
        <w:tc>
          <w:tcPr>
            <w:tcW w:w="2187" w:type="dxa"/>
          </w:tcPr>
          <w:p w:rsidR="00A64FB0" w:rsidRDefault="00A64FB0" w:rsidP="00926599">
            <w:r>
              <w:t>txOptions</w:t>
            </w:r>
          </w:p>
        </w:tc>
        <w:tc>
          <w:tcPr>
            <w:tcW w:w="4374" w:type="dxa"/>
          </w:tcPr>
          <w:p w:rsidR="00A64FB0" w:rsidRDefault="00A64FB0" w:rsidP="00926599">
            <w:pPr>
              <w:pStyle w:val="BodyText"/>
              <w:adjustRightInd/>
            </w:pPr>
            <w:r>
              <w:t xml:space="preserve">TX options bit mask </w:t>
            </w:r>
          </w:p>
          <w:p w:rsidR="00A64FB0" w:rsidRDefault="00A64FB0" w:rsidP="00926599"/>
        </w:tc>
      </w:tr>
      <w:tr w:rsidR="00A64FB0" w:rsidTr="00926599">
        <w:tc>
          <w:tcPr>
            <w:tcW w:w="1761" w:type="dxa"/>
          </w:tcPr>
          <w:p w:rsidR="00A64FB0" w:rsidRDefault="00A64FB0" w:rsidP="00926599">
            <w:pPr>
              <w:jc w:val="right"/>
            </w:pPr>
            <w:r>
              <w:t>uint8_t</w:t>
            </w:r>
            <w:bookmarkStart w:id="1749" w:name="AAAAAAAATY"/>
            <w:bookmarkEnd w:id="1749"/>
          </w:p>
        </w:tc>
        <w:tc>
          <w:tcPr>
            <w:tcW w:w="2187" w:type="dxa"/>
          </w:tcPr>
          <w:p w:rsidR="00A64FB0" w:rsidRDefault="00A64FB0" w:rsidP="00926599">
            <w:r>
              <w:t>channel</w:t>
            </w:r>
          </w:p>
        </w:tc>
        <w:tc>
          <w:tcPr>
            <w:tcW w:w="4374" w:type="dxa"/>
          </w:tcPr>
          <w:p w:rsidR="00A64FB0" w:rsidRDefault="00A64FB0" w:rsidP="00926599">
            <w:pPr>
              <w:pStyle w:val="BodyText"/>
              <w:adjustRightInd/>
            </w:pPr>
            <w:r>
              <w:t xml:space="preserve">Transmit the data frame on this channel </w:t>
            </w:r>
          </w:p>
          <w:p w:rsidR="00A64FB0" w:rsidRDefault="00A64FB0" w:rsidP="00926599"/>
        </w:tc>
      </w:tr>
      <w:tr w:rsidR="00A64FB0" w:rsidTr="00926599">
        <w:tc>
          <w:tcPr>
            <w:tcW w:w="1761" w:type="dxa"/>
          </w:tcPr>
          <w:p w:rsidR="00A64FB0" w:rsidRDefault="00A64FB0" w:rsidP="00926599">
            <w:pPr>
              <w:jc w:val="right"/>
            </w:pPr>
            <w:r>
              <w:t>uint8_t</w:t>
            </w:r>
            <w:bookmarkStart w:id="1750" w:name="AAAAAAAATZ"/>
            <w:bookmarkEnd w:id="1750"/>
          </w:p>
        </w:tc>
        <w:tc>
          <w:tcPr>
            <w:tcW w:w="2187" w:type="dxa"/>
          </w:tcPr>
          <w:p w:rsidR="00A64FB0" w:rsidRDefault="00A64FB0" w:rsidP="00926599">
            <w:r>
              <w:t>power</w:t>
            </w:r>
          </w:p>
        </w:tc>
        <w:tc>
          <w:tcPr>
            <w:tcW w:w="4374" w:type="dxa"/>
          </w:tcPr>
          <w:p w:rsidR="00A64FB0" w:rsidRDefault="00A64FB0" w:rsidP="00926599">
            <w:pPr>
              <w:pStyle w:val="BodyText"/>
              <w:adjustRightInd/>
            </w:pPr>
            <w:r>
              <w:t xml:space="preserve">Transmit the data frame at this power level </w:t>
            </w:r>
          </w:p>
          <w:p w:rsidR="00A64FB0" w:rsidRDefault="00A64FB0" w:rsidP="00926599"/>
        </w:tc>
      </w:tr>
      <w:tr w:rsidR="00A64FB0" w:rsidTr="00926599">
        <w:tc>
          <w:tcPr>
            <w:tcW w:w="1761" w:type="dxa"/>
          </w:tcPr>
          <w:p w:rsidR="00A64FB0" w:rsidRDefault="00A64FB0" w:rsidP="00926599">
            <w:pPr>
              <w:jc w:val="right"/>
            </w:pPr>
            <w:r>
              <w:t>uint8_t *</w:t>
            </w:r>
            <w:bookmarkStart w:id="1751" w:name="AAAAAAAAUA"/>
            <w:bookmarkEnd w:id="1751"/>
          </w:p>
        </w:tc>
        <w:tc>
          <w:tcPr>
            <w:tcW w:w="2187" w:type="dxa"/>
          </w:tcPr>
          <w:p w:rsidR="00A64FB0" w:rsidRDefault="00A64FB0" w:rsidP="00926599">
            <w:r>
              <w:t>pIEList</w:t>
            </w:r>
          </w:p>
        </w:tc>
        <w:tc>
          <w:tcPr>
            <w:tcW w:w="4374" w:type="dxa"/>
          </w:tcPr>
          <w:p w:rsidR="00A64FB0" w:rsidRDefault="00A64FB0" w:rsidP="00926599">
            <w:pPr>
              <w:pStyle w:val="BodyText"/>
              <w:adjustRightInd/>
            </w:pPr>
            <w:r>
              <w:t xml:space="preserve">pointer to the payload IE list, excluding termination IEs </w:t>
            </w:r>
          </w:p>
          <w:p w:rsidR="00A64FB0" w:rsidRDefault="00A64FB0" w:rsidP="00926599"/>
        </w:tc>
      </w:tr>
      <w:tr w:rsidR="00A64FB0" w:rsidTr="00926599">
        <w:tc>
          <w:tcPr>
            <w:tcW w:w="1761" w:type="dxa"/>
          </w:tcPr>
          <w:p w:rsidR="00A64FB0" w:rsidRDefault="00A64FB0" w:rsidP="00926599">
            <w:pPr>
              <w:jc w:val="right"/>
            </w:pPr>
            <w:r>
              <w:t>uint16_t</w:t>
            </w:r>
            <w:bookmarkStart w:id="1752" w:name="AAAAAAAAUB"/>
            <w:bookmarkEnd w:id="1752"/>
          </w:p>
        </w:tc>
        <w:tc>
          <w:tcPr>
            <w:tcW w:w="2187" w:type="dxa"/>
          </w:tcPr>
          <w:p w:rsidR="00A64FB0" w:rsidRDefault="00A64FB0" w:rsidP="00926599">
            <w:r>
              <w:t>payloadIELen</w:t>
            </w:r>
          </w:p>
        </w:tc>
        <w:tc>
          <w:tcPr>
            <w:tcW w:w="4374" w:type="dxa"/>
          </w:tcPr>
          <w:p w:rsidR="00A64FB0" w:rsidRDefault="00A64FB0" w:rsidP="00926599">
            <w:pPr>
              <w:pStyle w:val="BodyText"/>
              <w:adjustRightInd/>
            </w:pPr>
            <w:r>
              <w:t xml:space="preserve">length of the payload IE </w:t>
            </w:r>
          </w:p>
          <w:p w:rsidR="00A64FB0" w:rsidRDefault="00A64FB0" w:rsidP="00926599"/>
        </w:tc>
      </w:tr>
      <w:tr w:rsidR="00A64FB0" w:rsidTr="00926599">
        <w:tc>
          <w:tcPr>
            <w:tcW w:w="1761" w:type="dxa"/>
          </w:tcPr>
          <w:p w:rsidR="00A64FB0" w:rsidRDefault="0027783F" w:rsidP="00926599">
            <w:pPr>
              <w:jc w:val="right"/>
            </w:pPr>
            <w:hyperlink w:anchor="AAAAAAAAOR" w:history="1">
              <w:r w:rsidR="00A64FB0">
                <w:rPr>
                  <w:color w:val="0000FF"/>
                  <w:u w:val="single"/>
                </w:rPr>
                <w:t>ApiMac_fhDispatchType_t</w:t>
              </w:r>
            </w:hyperlink>
            <w:bookmarkStart w:id="1753" w:name="AAAAAAAAUC"/>
            <w:bookmarkEnd w:id="1753"/>
          </w:p>
        </w:tc>
        <w:tc>
          <w:tcPr>
            <w:tcW w:w="2187" w:type="dxa"/>
          </w:tcPr>
          <w:p w:rsidR="00A64FB0" w:rsidRDefault="00A64FB0" w:rsidP="00926599">
            <w:r>
              <w:t>fhProtoDispatch</w:t>
            </w:r>
          </w:p>
        </w:tc>
        <w:tc>
          <w:tcPr>
            <w:tcW w:w="4374" w:type="dxa"/>
          </w:tcPr>
          <w:p w:rsidR="00A64FB0" w:rsidRDefault="00A64FB0" w:rsidP="00926599">
            <w:pPr>
              <w:pStyle w:val="BodyText"/>
              <w:adjustRightInd/>
            </w:pPr>
            <w:r>
              <w:t xml:space="preserve">Freq hopping Protocol Dispatch - RESERVED for future use, should be cleared. </w:t>
            </w:r>
          </w:p>
          <w:p w:rsidR="00A64FB0" w:rsidRDefault="00A64FB0" w:rsidP="00926599"/>
        </w:tc>
      </w:tr>
      <w:tr w:rsidR="00A64FB0" w:rsidTr="00926599">
        <w:tc>
          <w:tcPr>
            <w:tcW w:w="1761" w:type="dxa"/>
          </w:tcPr>
          <w:p w:rsidR="00A64FB0" w:rsidRDefault="00A64FB0" w:rsidP="00926599">
            <w:pPr>
              <w:jc w:val="right"/>
            </w:pPr>
            <w:r>
              <w:t>uint32_t</w:t>
            </w:r>
            <w:bookmarkStart w:id="1754" w:name="AAAAAAAAUD"/>
            <w:bookmarkEnd w:id="1754"/>
          </w:p>
        </w:tc>
        <w:tc>
          <w:tcPr>
            <w:tcW w:w="2187" w:type="dxa"/>
          </w:tcPr>
          <w:p w:rsidR="00A64FB0" w:rsidRDefault="00A64FB0" w:rsidP="00926599">
            <w:r>
              <w:t>includeFhIEs</w:t>
            </w:r>
          </w:p>
        </w:tc>
        <w:tc>
          <w:tcPr>
            <w:tcW w:w="4374" w:type="dxa"/>
          </w:tcPr>
          <w:p w:rsidR="00A64FB0" w:rsidRDefault="00A64FB0" w:rsidP="00926599">
            <w:pPr>
              <w:pStyle w:val="BodyText"/>
              <w:adjustRightInd/>
            </w:pPr>
            <w:r>
              <w:t xml:space="preserve">Bitmap indicates which FH IE's need to be included </w:t>
            </w:r>
          </w:p>
          <w:p w:rsidR="00A64FB0" w:rsidRDefault="00A64FB0" w:rsidP="00926599"/>
        </w:tc>
      </w:tr>
      <w:tr w:rsidR="00A64FB0" w:rsidTr="00926599">
        <w:tc>
          <w:tcPr>
            <w:tcW w:w="1761" w:type="dxa"/>
          </w:tcPr>
          <w:p w:rsidR="00A64FB0" w:rsidRDefault="0027783F" w:rsidP="00926599">
            <w:pPr>
              <w:jc w:val="right"/>
            </w:pPr>
            <w:hyperlink w:anchor="AAAAAAAAAC" w:history="1">
              <w:r w:rsidR="00A64FB0">
                <w:rPr>
                  <w:color w:val="0000FF"/>
                  <w:u w:val="single"/>
                </w:rPr>
                <w:t>ApiMac_sData_t</w:t>
              </w:r>
            </w:hyperlink>
            <w:bookmarkStart w:id="1755" w:name="AAAAAAAAUE"/>
            <w:bookmarkEnd w:id="1755"/>
          </w:p>
        </w:tc>
        <w:tc>
          <w:tcPr>
            <w:tcW w:w="2187" w:type="dxa"/>
          </w:tcPr>
          <w:p w:rsidR="00A64FB0" w:rsidRDefault="00A64FB0" w:rsidP="00926599">
            <w:r>
              <w:t>msdu</w:t>
            </w:r>
          </w:p>
        </w:tc>
        <w:tc>
          <w:tcPr>
            <w:tcW w:w="4374" w:type="dxa"/>
          </w:tcPr>
          <w:p w:rsidR="00A64FB0" w:rsidRDefault="00A64FB0" w:rsidP="00926599">
            <w:pPr>
              <w:pStyle w:val="BodyText"/>
              <w:adjustRightInd/>
            </w:pPr>
            <w:r>
              <w:t xml:space="preserve">Data buffer </w:t>
            </w:r>
          </w:p>
          <w:p w:rsidR="00A64FB0" w:rsidRDefault="00A64FB0" w:rsidP="00926599"/>
        </w:tc>
      </w:tr>
      <w:tr w:rsidR="00A64FB0" w:rsidTr="00926599">
        <w:tc>
          <w:tcPr>
            <w:tcW w:w="1761" w:type="dxa"/>
          </w:tcPr>
          <w:p w:rsidR="00A64FB0" w:rsidRDefault="0027783F" w:rsidP="00926599">
            <w:pPr>
              <w:jc w:val="right"/>
            </w:pPr>
            <w:hyperlink w:anchor="AAAAAAAAAE" w:history="1">
              <w:r w:rsidR="00A64FB0">
                <w:rPr>
                  <w:color w:val="0000FF"/>
                  <w:u w:val="single"/>
                </w:rPr>
                <w:t>ApiMac_sec_t</w:t>
              </w:r>
            </w:hyperlink>
            <w:bookmarkStart w:id="1756" w:name="AAAAAAAAUF"/>
            <w:bookmarkEnd w:id="1756"/>
          </w:p>
        </w:tc>
        <w:tc>
          <w:tcPr>
            <w:tcW w:w="2187" w:type="dxa"/>
          </w:tcPr>
          <w:p w:rsidR="00A64FB0" w:rsidRDefault="00A64FB0" w:rsidP="00926599">
            <w:r>
              <w:t>sec</w:t>
            </w:r>
          </w:p>
        </w:tc>
        <w:tc>
          <w:tcPr>
            <w:tcW w:w="4374" w:type="dxa"/>
          </w:tcPr>
          <w:p w:rsidR="00A64FB0" w:rsidRDefault="00A64FB0" w:rsidP="00926599">
            <w:pPr>
              <w:pStyle w:val="BodyText"/>
              <w:adjustRightInd/>
            </w:pPr>
            <w:r>
              <w:t xml:space="preserve">Security Parameters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payloadIeItem_t"</w:instrText>
      </w:r>
      <w:r>
        <w:rPr>
          <w:sz w:val="24"/>
          <w:szCs w:val="24"/>
        </w:rPr>
        <w:fldChar w:fldCharType="end"/>
      </w:r>
      <w:bookmarkStart w:id="1757" w:name="AAAAAAAAAW"/>
      <w:bookmarkEnd w:id="1757"/>
      <w:r>
        <w:t>struct ApiMac_payloadIeItem_t</w:t>
      </w:r>
    </w:p>
    <w:p w:rsidR="00A64FB0" w:rsidRDefault="00A64FB0" w:rsidP="00A64FB0">
      <w:pPr>
        <w:pStyle w:val="BodyText"/>
      </w:pPr>
      <w:r>
        <w:t xml:space="preserve">Structure a Payload information Item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bool</w:t>
            </w:r>
            <w:bookmarkStart w:id="1758" w:name="AAAAAAAAUG"/>
            <w:bookmarkEnd w:id="1758"/>
          </w:p>
        </w:tc>
        <w:tc>
          <w:tcPr>
            <w:tcW w:w="2187" w:type="dxa"/>
          </w:tcPr>
          <w:p w:rsidR="00A64FB0" w:rsidRDefault="00A64FB0" w:rsidP="00926599">
            <w:r>
              <w:t>ieTypeLong</w:t>
            </w:r>
          </w:p>
        </w:tc>
        <w:tc>
          <w:tcPr>
            <w:tcW w:w="4374" w:type="dxa"/>
          </w:tcPr>
          <w:p w:rsidR="00A64FB0" w:rsidRDefault="00A64FB0" w:rsidP="00926599">
            <w:pPr>
              <w:pStyle w:val="BodyText"/>
              <w:adjustRightInd/>
            </w:pPr>
            <w:r>
              <w:t xml:space="preserve">True if payload IE type is long </w:t>
            </w:r>
          </w:p>
          <w:p w:rsidR="00A64FB0" w:rsidRDefault="00A64FB0" w:rsidP="00926599"/>
        </w:tc>
      </w:tr>
      <w:tr w:rsidR="00A64FB0" w:rsidTr="00926599">
        <w:tc>
          <w:tcPr>
            <w:tcW w:w="1761" w:type="dxa"/>
          </w:tcPr>
          <w:p w:rsidR="00A64FB0" w:rsidRDefault="00A64FB0" w:rsidP="00926599">
            <w:pPr>
              <w:jc w:val="right"/>
            </w:pPr>
            <w:r>
              <w:t>uint8_t</w:t>
            </w:r>
            <w:bookmarkStart w:id="1759" w:name="AAAAAAAAUH"/>
            <w:bookmarkEnd w:id="1759"/>
          </w:p>
        </w:tc>
        <w:tc>
          <w:tcPr>
            <w:tcW w:w="2187" w:type="dxa"/>
          </w:tcPr>
          <w:p w:rsidR="00A64FB0" w:rsidRDefault="00A64FB0" w:rsidP="00926599">
            <w:r>
              <w:t>ieId</w:t>
            </w:r>
          </w:p>
        </w:tc>
        <w:tc>
          <w:tcPr>
            <w:tcW w:w="4374" w:type="dxa"/>
          </w:tcPr>
          <w:p w:rsidR="00A64FB0" w:rsidRDefault="00A64FB0" w:rsidP="00926599">
            <w:pPr>
              <w:pStyle w:val="BodyText"/>
              <w:adjustRightInd/>
            </w:pPr>
            <w:r>
              <w:t xml:space="preserve">IE ID </w:t>
            </w:r>
          </w:p>
          <w:p w:rsidR="00A64FB0" w:rsidRDefault="00A64FB0" w:rsidP="00926599"/>
        </w:tc>
      </w:tr>
      <w:tr w:rsidR="00A64FB0" w:rsidTr="00926599">
        <w:tc>
          <w:tcPr>
            <w:tcW w:w="1761" w:type="dxa"/>
          </w:tcPr>
          <w:p w:rsidR="00A64FB0" w:rsidRDefault="00A64FB0" w:rsidP="00926599">
            <w:pPr>
              <w:jc w:val="right"/>
            </w:pPr>
            <w:r>
              <w:t>uint16_t</w:t>
            </w:r>
            <w:bookmarkStart w:id="1760" w:name="AAAAAAAAUI"/>
            <w:bookmarkEnd w:id="1760"/>
          </w:p>
        </w:tc>
        <w:tc>
          <w:tcPr>
            <w:tcW w:w="2187" w:type="dxa"/>
          </w:tcPr>
          <w:p w:rsidR="00A64FB0" w:rsidRDefault="00A64FB0" w:rsidP="00926599">
            <w:r>
              <w:t>ieContentLen</w:t>
            </w:r>
          </w:p>
        </w:tc>
        <w:tc>
          <w:tcPr>
            <w:tcW w:w="4374" w:type="dxa"/>
          </w:tcPr>
          <w:p w:rsidR="00A64FB0" w:rsidRDefault="00A64FB0" w:rsidP="00926599">
            <w:pPr>
              <w:pStyle w:val="BodyText"/>
              <w:adjustRightInd/>
            </w:pPr>
            <w:r>
              <w:t xml:space="preserve">IE Content Length - max size 2047 bytes </w:t>
            </w:r>
          </w:p>
          <w:p w:rsidR="00A64FB0" w:rsidRDefault="00A64FB0" w:rsidP="00926599"/>
        </w:tc>
      </w:tr>
      <w:tr w:rsidR="00A64FB0" w:rsidTr="00926599">
        <w:tc>
          <w:tcPr>
            <w:tcW w:w="1761" w:type="dxa"/>
          </w:tcPr>
          <w:p w:rsidR="00A64FB0" w:rsidRDefault="00A64FB0" w:rsidP="00926599">
            <w:pPr>
              <w:jc w:val="right"/>
            </w:pPr>
            <w:r>
              <w:t>uint8_t *</w:t>
            </w:r>
            <w:bookmarkStart w:id="1761" w:name="AAAAAAAAUJ"/>
            <w:bookmarkEnd w:id="1761"/>
          </w:p>
        </w:tc>
        <w:tc>
          <w:tcPr>
            <w:tcW w:w="2187" w:type="dxa"/>
          </w:tcPr>
          <w:p w:rsidR="00A64FB0" w:rsidRDefault="00A64FB0" w:rsidP="00926599">
            <w:r>
              <w:t>pIEContent</w:t>
            </w:r>
          </w:p>
        </w:tc>
        <w:tc>
          <w:tcPr>
            <w:tcW w:w="4374" w:type="dxa"/>
          </w:tcPr>
          <w:p w:rsidR="00A64FB0" w:rsidRDefault="00A64FB0" w:rsidP="00926599">
            <w:pPr>
              <w:pStyle w:val="BodyText"/>
              <w:adjustRightInd/>
            </w:pPr>
            <w:r>
              <w:t xml:space="preserve">Pointer to the IE's content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payloadIeRec_t"</w:instrText>
      </w:r>
      <w:r>
        <w:rPr>
          <w:sz w:val="24"/>
          <w:szCs w:val="24"/>
        </w:rPr>
        <w:fldChar w:fldCharType="end"/>
      </w:r>
      <w:bookmarkStart w:id="1762" w:name="AAAAAAAAAX"/>
      <w:bookmarkEnd w:id="1762"/>
      <w:r>
        <w:t>struct ApiMac_payloadIeRec_t</w:t>
      </w:r>
    </w:p>
    <w:p w:rsidR="00A64FB0" w:rsidRDefault="00A64FB0" w:rsidP="00A64FB0">
      <w:pPr>
        <w:pStyle w:val="BodyText"/>
      </w:pPr>
      <w:r>
        <w:t xml:space="preserve">A Payload IE Link List record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void *</w:t>
            </w:r>
            <w:bookmarkStart w:id="1763" w:name="AAAAAAAAUK"/>
            <w:bookmarkEnd w:id="1763"/>
          </w:p>
        </w:tc>
        <w:tc>
          <w:tcPr>
            <w:tcW w:w="2187" w:type="dxa"/>
          </w:tcPr>
          <w:p w:rsidR="00A64FB0" w:rsidRDefault="00A64FB0" w:rsidP="00926599">
            <w:r>
              <w:t>pNext</w:t>
            </w:r>
          </w:p>
        </w:tc>
        <w:tc>
          <w:tcPr>
            <w:tcW w:w="4374" w:type="dxa"/>
          </w:tcPr>
          <w:p w:rsidR="00A64FB0" w:rsidRDefault="00A64FB0" w:rsidP="00926599">
            <w:pPr>
              <w:pStyle w:val="BodyText"/>
              <w:adjustRightInd/>
            </w:pPr>
            <w:r>
              <w:t xml:space="preserve">Pointer to the next element in the linked list, NULL if no more </w:t>
            </w:r>
          </w:p>
          <w:p w:rsidR="00A64FB0" w:rsidRDefault="00A64FB0" w:rsidP="00926599"/>
        </w:tc>
      </w:tr>
      <w:tr w:rsidR="00A64FB0" w:rsidTr="00926599">
        <w:tc>
          <w:tcPr>
            <w:tcW w:w="1761" w:type="dxa"/>
          </w:tcPr>
          <w:p w:rsidR="00A64FB0" w:rsidRDefault="0027783F" w:rsidP="00926599">
            <w:pPr>
              <w:jc w:val="right"/>
            </w:pPr>
            <w:hyperlink w:anchor="AAAAAAAAAW" w:history="1">
              <w:r w:rsidR="00A64FB0">
                <w:rPr>
                  <w:color w:val="0000FF"/>
                  <w:u w:val="single"/>
                </w:rPr>
                <w:t>ApiMac_payloadIeItem_t</w:t>
              </w:r>
            </w:hyperlink>
            <w:bookmarkStart w:id="1764" w:name="AAAAAAAAUL"/>
            <w:bookmarkEnd w:id="1764"/>
          </w:p>
        </w:tc>
        <w:tc>
          <w:tcPr>
            <w:tcW w:w="2187" w:type="dxa"/>
          </w:tcPr>
          <w:p w:rsidR="00A64FB0" w:rsidRDefault="00A64FB0" w:rsidP="00926599">
            <w:r>
              <w:t>item</w:t>
            </w:r>
          </w:p>
        </w:tc>
        <w:tc>
          <w:tcPr>
            <w:tcW w:w="4374" w:type="dxa"/>
          </w:tcPr>
          <w:p w:rsidR="00A64FB0" w:rsidRDefault="00A64FB0" w:rsidP="00926599">
            <w:pPr>
              <w:pStyle w:val="BodyText"/>
              <w:adjustRightInd/>
            </w:pPr>
            <w:r>
              <w:t xml:space="preserve">Payload IE information item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cpsDataInd_t"</w:instrText>
      </w:r>
      <w:r>
        <w:rPr>
          <w:sz w:val="24"/>
          <w:szCs w:val="24"/>
        </w:rPr>
        <w:fldChar w:fldCharType="end"/>
      </w:r>
      <w:bookmarkStart w:id="1765" w:name="AAAAAAAAAY"/>
      <w:bookmarkEnd w:id="1765"/>
      <w:r>
        <w:t>struct ApiMac_mcpsDataInd_t</w:t>
      </w:r>
    </w:p>
    <w:p w:rsidR="00A64FB0" w:rsidRDefault="00A64FB0" w:rsidP="00A64FB0">
      <w:pPr>
        <w:pStyle w:val="BodyText"/>
      </w:pPr>
      <w:r>
        <w:t xml:space="preserve">MCPS data indication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AB" w:history="1">
              <w:r w:rsidR="00A64FB0">
                <w:rPr>
                  <w:color w:val="0000FF"/>
                  <w:u w:val="single"/>
                </w:rPr>
                <w:t>ApiMac_sAddr_t</w:t>
              </w:r>
            </w:hyperlink>
            <w:bookmarkStart w:id="1766" w:name="AAAAAAAAUM"/>
            <w:bookmarkEnd w:id="1766"/>
          </w:p>
        </w:tc>
        <w:tc>
          <w:tcPr>
            <w:tcW w:w="2187" w:type="dxa"/>
          </w:tcPr>
          <w:p w:rsidR="00A64FB0" w:rsidRDefault="00A64FB0" w:rsidP="00926599">
            <w:r>
              <w:t>srcAddr</w:t>
            </w:r>
          </w:p>
        </w:tc>
        <w:tc>
          <w:tcPr>
            <w:tcW w:w="4374" w:type="dxa"/>
          </w:tcPr>
          <w:p w:rsidR="00A64FB0" w:rsidRDefault="00A64FB0" w:rsidP="00926599">
            <w:pPr>
              <w:pStyle w:val="BodyText"/>
              <w:adjustRightInd/>
            </w:pPr>
            <w:r>
              <w:t xml:space="preserve">The address of the sending device </w:t>
            </w:r>
          </w:p>
          <w:p w:rsidR="00A64FB0" w:rsidRDefault="00A64FB0" w:rsidP="00926599"/>
        </w:tc>
      </w:tr>
      <w:tr w:rsidR="00A64FB0" w:rsidTr="00926599">
        <w:tc>
          <w:tcPr>
            <w:tcW w:w="1761" w:type="dxa"/>
          </w:tcPr>
          <w:p w:rsidR="00A64FB0" w:rsidRDefault="0027783F" w:rsidP="00926599">
            <w:pPr>
              <w:jc w:val="right"/>
            </w:pPr>
            <w:hyperlink w:anchor="AAAAAAAAAB" w:history="1">
              <w:r w:rsidR="00A64FB0">
                <w:rPr>
                  <w:color w:val="0000FF"/>
                  <w:u w:val="single"/>
                </w:rPr>
                <w:t>ApiMac_sAddr_t</w:t>
              </w:r>
            </w:hyperlink>
            <w:bookmarkStart w:id="1767" w:name="AAAAAAAAUN"/>
            <w:bookmarkEnd w:id="1767"/>
          </w:p>
        </w:tc>
        <w:tc>
          <w:tcPr>
            <w:tcW w:w="2187" w:type="dxa"/>
          </w:tcPr>
          <w:p w:rsidR="00A64FB0" w:rsidRDefault="00A64FB0" w:rsidP="00926599">
            <w:r>
              <w:t>dstAddr</w:t>
            </w:r>
          </w:p>
        </w:tc>
        <w:tc>
          <w:tcPr>
            <w:tcW w:w="4374" w:type="dxa"/>
          </w:tcPr>
          <w:p w:rsidR="00A64FB0" w:rsidRDefault="00A64FB0" w:rsidP="00926599">
            <w:pPr>
              <w:pStyle w:val="BodyText"/>
              <w:adjustRightInd/>
            </w:pPr>
            <w:r>
              <w:t xml:space="preserve">The address of the destination device </w:t>
            </w:r>
          </w:p>
          <w:p w:rsidR="00A64FB0" w:rsidRDefault="00A64FB0" w:rsidP="00926599"/>
        </w:tc>
      </w:tr>
      <w:tr w:rsidR="00A64FB0" w:rsidTr="00926599">
        <w:tc>
          <w:tcPr>
            <w:tcW w:w="1761" w:type="dxa"/>
          </w:tcPr>
          <w:p w:rsidR="00A64FB0" w:rsidRDefault="00A64FB0" w:rsidP="00926599">
            <w:pPr>
              <w:jc w:val="right"/>
            </w:pPr>
            <w:r>
              <w:t>uint32_t</w:t>
            </w:r>
            <w:bookmarkStart w:id="1768" w:name="AAAAAAAAUO"/>
            <w:bookmarkEnd w:id="1768"/>
          </w:p>
        </w:tc>
        <w:tc>
          <w:tcPr>
            <w:tcW w:w="2187" w:type="dxa"/>
          </w:tcPr>
          <w:p w:rsidR="00A64FB0" w:rsidRDefault="00A64FB0" w:rsidP="00926599">
            <w:r>
              <w:t>timestamp</w:t>
            </w:r>
          </w:p>
        </w:tc>
        <w:tc>
          <w:tcPr>
            <w:tcW w:w="4374" w:type="dxa"/>
          </w:tcPr>
          <w:p w:rsidR="00A64FB0" w:rsidRDefault="00A64FB0" w:rsidP="00926599">
            <w:pPr>
              <w:pStyle w:val="BodyText"/>
              <w:adjustRightInd/>
            </w:pPr>
            <w:r>
              <w:t xml:space="preserve">The time, in backoffs, at which the data were received </w:t>
            </w:r>
          </w:p>
          <w:p w:rsidR="00A64FB0" w:rsidRDefault="00A64FB0" w:rsidP="00926599"/>
        </w:tc>
      </w:tr>
      <w:tr w:rsidR="00A64FB0" w:rsidTr="00926599">
        <w:tc>
          <w:tcPr>
            <w:tcW w:w="1761" w:type="dxa"/>
          </w:tcPr>
          <w:p w:rsidR="00A64FB0" w:rsidRDefault="00A64FB0" w:rsidP="00926599">
            <w:pPr>
              <w:jc w:val="right"/>
            </w:pPr>
            <w:r>
              <w:t>uint16_t</w:t>
            </w:r>
            <w:bookmarkStart w:id="1769" w:name="AAAAAAAAUP"/>
            <w:bookmarkEnd w:id="1769"/>
          </w:p>
        </w:tc>
        <w:tc>
          <w:tcPr>
            <w:tcW w:w="2187" w:type="dxa"/>
          </w:tcPr>
          <w:p w:rsidR="00A64FB0" w:rsidRDefault="00A64FB0" w:rsidP="00926599">
            <w:r>
              <w:t>timestamp2</w:t>
            </w:r>
          </w:p>
        </w:tc>
        <w:tc>
          <w:tcPr>
            <w:tcW w:w="4374" w:type="dxa"/>
          </w:tcPr>
          <w:p w:rsidR="00A64FB0" w:rsidRDefault="00A64FB0" w:rsidP="00926599">
            <w:pPr>
              <w:pStyle w:val="BodyText"/>
              <w:adjustRightInd/>
            </w:pPr>
            <w:r>
              <w:t xml:space="preserve">The time, in internal MAC timer units, at which the data were received </w:t>
            </w:r>
          </w:p>
          <w:p w:rsidR="00A64FB0" w:rsidRDefault="00A64FB0" w:rsidP="00926599"/>
        </w:tc>
      </w:tr>
      <w:tr w:rsidR="00A64FB0" w:rsidTr="00926599">
        <w:tc>
          <w:tcPr>
            <w:tcW w:w="1761" w:type="dxa"/>
          </w:tcPr>
          <w:p w:rsidR="00A64FB0" w:rsidRDefault="00A64FB0" w:rsidP="00926599">
            <w:pPr>
              <w:jc w:val="right"/>
            </w:pPr>
            <w:r>
              <w:t>uint16_t</w:t>
            </w:r>
            <w:bookmarkStart w:id="1770" w:name="AAAAAAAAUQ"/>
            <w:bookmarkEnd w:id="1770"/>
          </w:p>
        </w:tc>
        <w:tc>
          <w:tcPr>
            <w:tcW w:w="2187" w:type="dxa"/>
          </w:tcPr>
          <w:p w:rsidR="00A64FB0" w:rsidRDefault="00A64FB0" w:rsidP="00926599">
            <w:r>
              <w:t>srcPanId</w:t>
            </w:r>
          </w:p>
        </w:tc>
        <w:tc>
          <w:tcPr>
            <w:tcW w:w="4374" w:type="dxa"/>
          </w:tcPr>
          <w:p w:rsidR="00A64FB0" w:rsidRDefault="00A64FB0" w:rsidP="00926599">
            <w:pPr>
              <w:pStyle w:val="BodyText"/>
              <w:adjustRightInd/>
            </w:pPr>
            <w:r>
              <w:t xml:space="preserve">The PAN ID of the sending device </w:t>
            </w:r>
          </w:p>
          <w:p w:rsidR="00A64FB0" w:rsidRDefault="00A64FB0" w:rsidP="00926599"/>
        </w:tc>
      </w:tr>
      <w:tr w:rsidR="00A64FB0" w:rsidTr="00926599">
        <w:tc>
          <w:tcPr>
            <w:tcW w:w="1761" w:type="dxa"/>
          </w:tcPr>
          <w:p w:rsidR="00A64FB0" w:rsidRDefault="00A64FB0" w:rsidP="00926599">
            <w:pPr>
              <w:jc w:val="right"/>
            </w:pPr>
            <w:r>
              <w:t>uint16_t</w:t>
            </w:r>
            <w:bookmarkStart w:id="1771" w:name="AAAAAAAAUR"/>
            <w:bookmarkEnd w:id="1771"/>
          </w:p>
        </w:tc>
        <w:tc>
          <w:tcPr>
            <w:tcW w:w="2187" w:type="dxa"/>
          </w:tcPr>
          <w:p w:rsidR="00A64FB0" w:rsidRDefault="00A64FB0" w:rsidP="00926599">
            <w:r>
              <w:t>dstPanId</w:t>
            </w:r>
          </w:p>
        </w:tc>
        <w:tc>
          <w:tcPr>
            <w:tcW w:w="4374" w:type="dxa"/>
          </w:tcPr>
          <w:p w:rsidR="00A64FB0" w:rsidRDefault="00A64FB0" w:rsidP="00926599">
            <w:pPr>
              <w:pStyle w:val="BodyText"/>
              <w:adjustRightInd/>
            </w:pPr>
            <w:r>
              <w:t xml:space="preserve">The PAN ID of the destination device </w:t>
            </w:r>
          </w:p>
          <w:p w:rsidR="00A64FB0" w:rsidRDefault="00A64FB0" w:rsidP="00926599"/>
        </w:tc>
      </w:tr>
      <w:tr w:rsidR="00A64FB0" w:rsidTr="00926599">
        <w:tc>
          <w:tcPr>
            <w:tcW w:w="1761" w:type="dxa"/>
          </w:tcPr>
          <w:p w:rsidR="00A64FB0" w:rsidRDefault="00A64FB0" w:rsidP="00926599">
            <w:pPr>
              <w:jc w:val="right"/>
            </w:pPr>
            <w:r>
              <w:t>uint8_t</w:t>
            </w:r>
            <w:bookmarkStart w:id="1772" w:name="AAAAAAAAUS"/>
            <w:bookmarkEnd w:id="1772"/>
          </w:p>
        </w:tc>
        <w:tc>
          <w:tcPr>
            <w:tcW w:w="2187" w:type="dxa"/>
          </w:tcPr>
          <w:p w:rsidR="00A64FB0" w:rsidRDefault="00A64FB0" w:rsidP="00926599">
            <w:r>
              <w:t>mpduLinkQuality</w:t>
            </w:r>
          </w:p>
        </w:tc>
        <w:tc>
          <w:tcPr>
            <w:tcW w:w="4374" w:type="dxa"/>
          </w:tcPr>
          <w:p w:rsidR="00A64FB0" w:rsidRDefault="00A64FB0" w:rsidP="00926599">
            <w:pPr>
              <w:pStyle w:val="BodyText"/>
              <w:adjustRightInd/>
            </w:pPr>
            <w:r>
              <w:t xml:space="preserve">The link quality of the received data frame </w:t>
            </w:r>
          </w:p>
          <w:p w:rsidR="00A64FB0" w:rsidRDefault="00A64FB0" w:rsidP="00926599"/>
        </w:tc>
      </w:tr>
      <w:tr w:rsidR="00A64FB0" w:rsidTr="00926599">
        <w:tc>
          <w:tcPr>
            <w:tcW w:w="1761" w:type="dxa"/>
          </w:tcPr>
          <w:p w:rsidR="00A64FB0" w:rsidRDefault="00A64FB0" w:rsidP="00926599">
            <w:pPr>
              <w:jc w:val="right"/>
            </w:pPr>
            <w:r>
              <w:t>uint8_t</w:t>
            </w:r>
            <w:bookmarkStart w:id="1773" w:name="AAAAAAAAUT"/>
            <w:bookmarkEnd w:id="1773"/>
          </w:p>
        </w:tc>
        <w:tc>
          <w:tcPr>
            <w:tcW w:w="2187" w:type="dxa"/>
          </w:tcPr>
          <w:p w:rsidR="00A64FB0" w:rsidRDefault="00A64FB0" w:rsidP="00926599">
            <w:r>
              <w:t>correlation</w:t>
            </w:r>
          </w:p>
        </w:tc>
        <w:tc>
          <w:tcPr>
            <w:tcW w:w="4374" w:type="dxa"/>
          </w:tcPr>
          <w:p w:rsidR="00A64FB0" w:rsidRDefault="00A64FB0" w:rsidP="00926599">
            <w:pPr>
              <w:pStyle w:val="BodyText"/>
              <w:adjustRightInd/>
            </w:pPr>
            <w:r>
              <w:t xml:space="preserve">The raw correlation value of the received data frame </w:t>
            </w:r>
          </w:p>
          <w:p w:rsidR="00A64FB0" w:rsidRDefault="00A64FB0" w:rsidP="00926599"/>
        </w:tc>
      </w:tr>
      <w:tr w:rsidR="00A64FB0" w:rsidTr="00926599">
        <w:tc>
          <w:tcPr>
            <w:tcW w:w="1761" w:type="dxa"/>
          </w:tcPr>
          <w:p w:rsidR="00A64FB0" w:rsidRDefault="00A64FB0" w:rsidP="00926599">
            <w:pPr>
              <w:jc w:val="right"/>
            </w:pPr>
            <w:r>
              <w:t>int8_t</w:t>
            </w:r>
            <w:bookmarkStart w:id="1774" w:name="AAAAAAAAUU"/>
            <w:bookmarkEnd w:id="1774"/>
          </w:p>
        </w:tc>
        <w:tc>
          <w:tcPr>
            <w:tcW w:w="2187" w:type="dxa"/>
          </w:tcPr>
          <w:p w:rsidR="00A64FB0" w:rsidRDefault="00A64FB0" w:rsidP="00926599">
            <w:r>
              <w:t>rssi</w:t>
            </w:r>
          </w:p>
        </w:tc>
        <w:tc>
          <w:tcPr>
            <w:tcW w:w="4374" w:type="dxa"/>
          </w:tcPr>
          <w:p w:rsidR="00A64FB0" w:rsidRDefault="00A64FB0" w:rsidP="00926599">
            <w:pPr>
              <w:pStyle w:val="BodyText"/>
              <w:adjustRightInd/>
            </w:pPr>
            <w:r>
              <w:t xml:space="preserve">The received RF power in units dBm </w:t>
            </w:r>
          </w:p>
          <w:p w:rsidR="00A64FB0" w:rsidRDefault="00A64FB0" w:rsidP="00926599"/>
        </w:tc>
      </w:tr>
      <w:tr w:rsidR="00A64FB0" w:rsidTr="00926599">
        <w:tc>
          <w:tcPr>
            <w:tcW w:w="1761" w:type="dxa"/>
          </w:tcPr>
          <w:p w:rsidR="00A64FB0" w:rsidRDefault="00A64FB0" w:rsidP="00926599">
            <w:pPr>
              <w:jc w:val="right"/>
            </w:pPr>
            <w:r>
              <w:t>uint8_t</w:t>
            </w:r>
            <w:bookmarkStart w:id="1775" w:name="AAAAAAAAUV"/>
            <w:bookmarkEnd w:id="1775"/>
          </w:p>
        </w:tc>
        <w:tc>
          <w:tcPr>
            <w:tcW w:w="2187" w:type="dxa"/>
          </w:tcPr>
          <w:p w:rsidR="00A64FB0" w:rsidRDefault="00A64FB0" w:rsidP="00926599">
            <w:r>
              <w:t>dsn</w:t>
            </w:r>
          </w:p>
        </w:tc>
        <w:tc>
          <w:tcPr>
            <w:tcW w:w="4374" w:type="dxa"/>
          </w:tcPr>
          <w:p w:rsidR="00A64FB0" w:rsidRDefault="00A64FB0" w:rsidP="00926599">
            <w:pPr>
              <w:pStyle w:val="BodyText"/>
              <w:adjustRightInd/>
            </w:pPr>
            <w:r>
              <w:t xml:space="preserve">The data sequence number of the received frame </w:t>
            </w:r>
          </w:p>
          <w:p w:rsidR="00A64FB0" w:rsidRDefault="00A64FB0" w:rsidP="00926599"/>
        </w:tc>
      </w:tr>
      <w:tr w:rsidR="00A64FB0" w:rsidTr="00926599">
        <w:tc>
          <w:tcPr>
            <w:tcW w:w="1761" w:type="dxa"/>
          </w:tcPr>
          <w:p w:rsidR="00A64FB0" w:rsidRDefault="00A64FB0" w:rsidP="00926599">
            <w:pPr>
              <w:jc w:val="right"/>
            </w:pPr>
            <w:r>
              <w:t>uint16_t</w:t>
            </w:r>
            <w:bookmarkStart w:id="1776" w:name="AAAAAAAAUW"/>
            <w:bookmarkEnd w:id="1776"/>
          </w:p>
        </w:tc>
        <w:tc>
          <w:tcPr>
            <w:tcW w:w="2187" w:type="dxa"/>
          </w:tcPr>
          <w:p w:rsidR="00A64FB0" w:rsidRDefault="00A64FB0" w:rsidP="00926599">
            <w:r>
              <w:t>payloadIeLen</w:t>
            </w:r>
          </w:p>
        </w:tc>
        <w:tc>
          <w:tcPr>
            <w:tcW w:w="4374" w:type="dxa"/>
          </w:tcPr>
          <w:p w:rsidR="00A64FB0" w:rsidRDefault="00A64FB0" w:rsidP="00926599">
            <w:pPr>
              <w:pStyle w:val="BodyText"/>
              <w:adjustRightInd/>
            </w:pPr>
            <w:r>
              <w:t xml:space="preserve">length of the payload IE buffer (pPayloadIE) </w:t>
            </w:r>
          </w:p>
          <w:p w:rsidR="00A64FB0" w:rsidRDefault="00A64FB0" w:rsidP="00926599"/>
        </w:tc>
      </w:tr>
      <w:tr w:rsidR="00A64FB0" w:rsidTr="00926599">
        <w:tc>
          <w:tcPr>
            <w:tcW w:w="1761" w:type="dxa"/>
          </w:tcPr>
          <w:p w:rsidR="00A64FB0" w:rsidRDefault="00A64FB0" w:rsidP="00926599">
            <w:pPr>
              <w:jc w:val="right"/>
            </w:pPr>
            <w:r>
              <w:t>uint8_t *</w:t>
            </w:r>
            <w:bookmarkStart w:id="1777" w:name="AAAAAAAAUX"/>
            <w:bookmarkEnd w:id="1777"/>
          </w:p>
        </w:tc>
        <w:tc>
          <w:tcPr>
            <w:tcW w:w="2187" w:type="dxa"/>
          </w:tcPr>
          <w:p w:rsidR="00A64FB0" w:rsidRDefault="00A64FB0" w:rsidP="00926599">
            <w:r>
              <w:t>pPayloadIE</w:t>
            </w:r>
          </w:p>
        </w:tc>
        <w:tc>
          <w:tcPr>
            <w:tcW w:w="4374" w:type="dxa"/>
          </w:tcPr>
          <w:p w:rsidR="00A64FB0" w:rsidRDefault="00A64FB0" w:rsidP="00926599">
            <w:pPr>
              <w:pStyle w:val="BodyText"/>
              <w:adjustRightInd/>
            </w:pPr>
            <w:r>
              <w:t xml:space="preserve">Pointer to the start of payload IEs </w:t>
            </w:r>
          </w:p>
          <w:p w:rsidR="00A64FB0" w:rsidRDefault="00A64FB0" w:rsidP="00926599"/>
        </w:tc>
      </w:tr>
      <w:tr w:rsidR="00A64FB0" w:rsidTr="00926599">
        <w:tc>
          <w:tcPr>
            <w:tcW w:w="1761" w:type="dxa"/>
          </w:tcPr>
          <w:p w:rsidR="00A64FB0" w:rsidRDefault="0027783F" w:rsidP="00926599">
            <w:pPr>
              <w:jc w:val="right"/>
            </w:pPr>
            <w:hyperlink w:anchor="AAAAAAAANE" w:history="1">
              <w:r w:rsidR="00A64FB0">
                <w:rPr>
                  <w:color w:val="0000FF"/>
                  <w:u w:val="single"/>
                </w:rPr>
                <w:t>ApiMac_fhFrameType_t</w:t>
              </w:r>
            </w:hyperlink>
            <w:bookmarkStart w:id="1778" w:name="AAAAAAAAUY"/>
            <w:bookmarkEnd w:id="1778"/>
          </w:p>
        </w:tc>
        <w:tc>
          <w:tcPr>
            <w:tcW w:w="2187" w:type="dxa"/>
          </w:tcPr>
          <w:p w:rsidR="00A64FB0" w:rsidRDefault="00A64FB0" w:rsidP="00926599">
            <w:r>
              <w:t>fhFrameType</w:t>
            </w:r>
          </w:p>
        </w:tc>
        <w:tc>
          <w:tcPr>
            <w:tcW w:w="4374" w:type="dxa"/>
          </w:tcPr>
          <w:p w:rsidR="00A64FB0" w:rsidRDefault="00A64FB0" w:rsidP="00926599">
            <w:pPr>
              <w:pStyle w:val="BodyText"/>
              <w:adjustRightInd/>
            </w:pPr>
            <w:r>
              <w:t xml:space="preserve">Frequency Hopping Frame Type </w:t>
            </w:r>
          </w:p>
          <w:p w:rsidR="00A64FB0" w:rsidRDefault="00A64FB0" w:rsidP="00926599"/>
        </w:tc>
      </w:tr>
      <w:tr w:rsidR="00A64FB0" w:rsidTr="00926599">
        <w:tc>
          <w:tcPr>
            <w:tcW w:w="1761" w:type="dxa"/>
          </w:tcPr>
          <w:p w:rsidR="00A64FB0" w:rsidRDefault="0027783F" w:rsidP="00926599">
            <w:pPr>
              <w:jc w:val="right"/>
            </w:pPr>
            <w:hyperlink w:anchor="AAAAAAAAOR" w:history="1">
              <w:r w:rsidR="00A64FB0">
                <w:rPr>
                  <w:color w:val="0000FF"/>
                  <w:u w:val="single"/>
                </w:rPr>
                <w:t>ApiMac_fhDispatchType_t</w:t>
              </w:r>
            </w:hyperlink>
            <w:bookmarkStart w:id="1779" w:name="AAAAAAAAUZ"/>
            <w:bookmarkEnd w:id="1779"/>
          </w:p>
        </w:tc>
        <w:tc>
          <w:tcPr>
            <w:tcW w:w="2187" w:type="dxa"/>
          </w:tcPr>
          <w:p w:rsidR="00A64FB0" w:rsidRDefault="00A64FB0" w:rsidP="00926599">
            <w:r>
              <w:t>fhProtoDispatch</w:t>
            </w:r>
          </w:p>
        </w:tc>
        <w:tc>
          <w:tcPr>
            <w:tcW w:w="4374" w:type="dxa"/>
          </w:tcPr>
          <w:p w:rsidR="00A64FB0" w:rsidRDefault="00A64FB0" w:rsidP="00926599">
            <w:pPr>
              <w:pStyle w:val="BodyText"/>
              <w:adjustRightInd/>
            </w:pPr>
            <w:r>
              <w:t xml:space="preserve">Frequency hopping protocol dispatch - RESERVED for future use. </w:t>
            </w:r>
          </w:p>
          <w:p w:rsidR="00A64FB0" w:rsidRDefault="00A64FB0" w:rsidP="00926599"/>
        </w:tc>
      </w:tr>
      <w:tr w:rsidR="00A64FB0" w:rsidTr="00926599">
        <w:tc>
          <w:tcPr>
            <w:tcW w:w="1761" w:type="dxa"/>
          </w:tcPr>
          <w:p w:rsidR="00A64FB0" w:rsidRDefault="00A64FB0" w:rsidP="00926599">
            <w:pPr>
              <w:jc w:val="right"/>
            </w:pPr>
            <w:r>
              <w:t>uint32_t</w:t>
            </w:r>
            <w:bookmarkStart w:id="1780" w:name="AAAAAAAAVA"/>
            <w:bookmarkEnd w:id="1780"/>
          </w:p>
        </w:tc>
        <w:tc>
          <w:tcPr>
            <w:tcW w:w="2187" w:type="dxa"/>
          </w:tcPr>
          <w:p w:rsidR="00A64FB0" w:rsidRDefault="00A64FB0" w:rsidP="00926599">
            <w:r>
              <w:t>frameCntr</w:t>
            </w:r>
          </w:p>
        </w:tc>
        <w:tc>
          <w:tcPr>
            <w:tcW w:w="4374" w:type="dxa"/>
          </w:tcPr>
          <w:p w:rsidR="00A64FB0" w:rsidRDefault="00A64FB0" w:rsidP="00926599">
            <w:pPr>
              <w:pStyle w:val="BodyText"/>
              <w:adjustRightInd/>
            </w:pPr>
            <w:r>
              <w:t xml:space="preserve">Frame counter value of the received data frame (if used) </w:t>
            </w:r>
          </w:p>
          <w:p w:rsidR="00A64FB0" w:rsidRDefault="00A64FB0" w:rsidP="00926599"/>
        </w:tc>
      </w:tr>
      <w:tr w:rsidR="00A64FB0" w:rsidTr="00926599">
        <w:tc>
          <w:tcPr>
            <w:tcW w:w="1761" w:type="dxa"/>
          </w:tcPr>
          <w:p w:rsidR="00A64FB0" w:rsidRDefault="0027783F" w:rsidP="00926599">
            <w:pPr>
              <w:jc w:val="right"/>
            </w:pPr>
            <w:hyperlink w:anchor="AAAAAAAAAE" w:history="1">
              <w:r w:rsidR="00A64FB0">
                <w:rPr>
                  <w:color w:val="0000FF"/>
                  <w:u w:val="single"/>
                </w:rPr>
                <w:t>ApiMac_sec_t</w:t>
              </w:r>
            </w:hyperlink>
            <w:bookmarkStart w:id="1781" w:name="AAAAAAAAVB"/>
            <w:bookmarkEnd w:id="1781"/>
          </w:p>
        </w:tc>
        <w:tc>
          <w:tcPr>
            <w:tcW w:w="2187" w:type="dxa"/>
          </w:tcPr>
          <w:p w:rsidR="00A64FB0" w:rsidRDefault="00A64FB0" w:rsidP="00926599">
            <w:r>
              <w:t>sec</w:t>
            </w:r>
          </w:p>
        </w:tc>
        <w:tc>
          <w:tcPr>
            <w:tcW w:w="4374" w:type="dxa"/>
          </w:tcPr>
          <w:p w:rsidR="00A64FB0" w:rsidRDefault="00A64FB0" w:rsidP="00926599">
            <w:pPr>
              <w:pStyle w:val="BodyText"/>
              <w:adjustRightInd/>
            </w:pPr>
            <w:r>
              <w:t xml:space="preserve">Security Parameters </w:t>
            </w:r>
          </w:p>
          <w:p w:rsidR="00A64FB0" w:rsidRDefault="00A64FB0" w:rsidP="00926599"/>
        </w:tc>
      </w:tr>
      <w:tr w:rsidR="00A64FB0" w:rsidTr="00926599">
        <w:tc>
          <w:tcPr>
            <w:tcW w:w="1761" w:type="dxa"/>
          </w:tcPr>
          <w:p w:rsidR="00A64FB0" w:rsidRDefault="0027783F" w:rsidP="00926599">
            <w:pPr>
              <w:jc w:val="right"/>
            </w:pPr>
            <w:hyperlink w:anchor="AAAAAAAAAC" w:history="1">
              <w:r w:rsidR="00A64FB0">
                <w:rPr>
                  <w:color w:val="0000FF"/>
                  <w:u w:val="single"/>
                </w:rPr>
                <w:t>ApiMac_sData_t</w:t>
              </w:r>
            </w:hyperlink>
            <w:bookmarkStart w:id="1782" w:name="AAAAAAAAVC"/>
            <w:bookmarkEnd w:id="1782"/>
          </w:p>
        </w:tc>
        <w:tc>
          <w:tcPr>
            <w:tcW w:w="2187" w:type="dxa"/>
          </w:tcPr>
          <w:p w:rsidR="00A64FB0" w:rsidRDefault="00A64FB0" w:rsidP="00926599">
            <w:r>
              <w:t>msdu</w:t>
            </w:r>
          </w:p>
        </w:tc>
        <w:tc>
          <w:tcPr>
            <w:tcW w:w="4374" w:type="dxa"/>
          </w:tcPr>
          <w:p w:rsidR="00A64FB0" w:rsidRDefault="00A64FB0" w:rsidP="00926599">
            <w:pPr>
              <w:pStyle w:val="BodyText"/>
              <w:adjustRightInd/>
            </w:pPr>
            <w:r>
              <w:t xml:space="preserve">Data Buffer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cpsDataCnf_t"</w:instrText>
      </w:r>
      <w:r>
        <w:rPr>
          <w:sz w:val="24"/>
          <w:szCs w:val="24"/>
        </w:rPr>
        <w:fldChar w:fldCharType="end"/>
      </w:r>
      <w:bookmarkStart w:id="1783" w:name="AAAAAAAAAZ"/>
      <w:bookmarkEnd w:id="1783"/>
      <w:r>
        <w:t>struct ApiMac_mcpsDataCnf_t</w:t>
      </w:r>
    </w:p>
    <w:p w:rsidR="00A64FB0" w:rsidRDefault="00A64FB0" w:rsidP="00A64FB0">
      <w:pPr>
        <w:pStyle w:val="BodyText"/>
      </w:pPr>
      <w:r>
        <w:t xml:space="preserve">MCPS data confirm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FZ" w:history="1">
              <w:r w:rsidR="00A64FB0">
                <w:rPr>
                  <w:color w:val="0000FF"/>
                  <w:u w:val="single"/>
                </w:rPr>
                <w:t>ApiMac_status_t</w:t>
              </w:r>
            </w:hyperlink>
            <w:bookmarkStart w:id="1784" w:name="AAAAAAAAVD"/>
            <w:bookmarkEnd w:id="1784"/>
          </w:p>
        </w:tc>
        <w:tc>
          <w:tcPr>
            <w:tcW w:w="2187" w:type="dxa"/>
          </w:tcPr>
          <w:p w:rsidR="00A64FB0" w:rsidRDefault="00A64FB0" w:rsidP="00926599">
            <w:r>
              <w:t>status</w:t>
            </w:r>
          </w:p>
        </w:tc>
        <w:tc>
          <w:tcPr>
            <w:tcW w:w="4374" w:type="dxa"/>
          </w:tcPr>
          <w:p w:rsidR="00A64FB0" w:rsidRDefault="00A64FB0" w:rsidP="00926599">
            <w:pPr>
              <w:pStyle w:val="BodyText"/>
              <w:adjustRightInd/>
            </w:pPr>
            <w:r>
              <w:t xml:space="preserve">Contains the status of the data request operation </w:t>
            </w:r>
          </w:p>
          <w:p w:rsidR="00A64FB0" w:rsidRDefault="00A64FB0" w:rsidP="00926599"/>
        </w:tc>
      </w:tr>
      <w:tr w:rsidR="00A64FB0" w:rsidTr="00926599">
        <w:tc>
          <w:tcPr>
            <w:tcW w:w="1761" w:type="dxa"/>
          </w:tcPr>
          <w:p w:rsidR="00A64FB0" w:rsidRDefault="00A64FB0" w:rsidP="00926599">
            <w:pPr>
              <w:jc w:val="right"/>
            </w:pPr>
            <w:r>
              <w:t>uint8_t</w:t>
            </w:r>
            <w:bookmarkStart w:id="1785" w:name="AAAAAAAAVE"/>
            <w:bookmarkEnd w:id="1785"/>
          </w:p>
        </w:tc>
        <w:tc>
          <w:tcPr>
            <w:tcW w:w="2187" w:type="dxa"/>
          </w:tcPr>
          <w:p w:rsidR="00A64FB0" w:rsidRDefault="00A64FB0" w:rsidP="00926599">
            <w:r>
              <w:t>msduHandle</w:t>
            </w:r>
          </w:p>
        </w:tc>
        <w:tc>
          <w:tcPr>
            <w:tcW w:w="4374" w:type="dxa"/>
          </w:tcPr>
          <w:p w:rsidR="00A64FB0" w:rsidRDefault="00A64FB0" w:rsidP="00926599">
            <w:pPr>
              <w:pStyle w:val="BodyText"/>
              <w:adjustRightInd/>
            </w:pPr>
            <w:r>
              <w:t xml:space="preserve">Application-defined handle value associated with the data request </w:t>
            </w:r>
          </w:p>
          <w:p w:rsidR="00A64FB0" w:rsidRDefault="00A64FB0" w:rsidP="00926599"/>
        </w:tc>
      </w:tr>
      <w:tr w:rsidR="00A64FB0" w:rsidTr="00926599">
        <w:tc>
          <w:tcPr>
            <w:tcW w:w="1761" w:type="dxa"/>
          </w:tcPr>
          <w:p w:rsidR="00A64FB0" w:rsidRDefault="00A64FB0" w:rsidP="00926599">
            <w:pPr>
              <w:jc w:val="right"/>
            </w:pPr>
            <w:r>
              <w:t>uint32_t</w:t>
            </w:r>
            <w:bookmarkStart w:id="1786" w:name="AAAAAAAAVF"/>
            <w:bookmarkEnd w:id="1786"/>
          </w:p>
        </w:tc>
        <w:tc>
          <w:tcPr>
            <w:tcW w:w="2187" w:type="dxa"/>
          </w:tcPr>
          <w:p w:rsidR="00A64FB0" w:rsidRDefault="00A64FB0" w:rsidP="00926599">
            <w:r>
              <w:t>timestamp</w:t>
            </w:r>
          </w:p>
        </w:tc>
        <w:tc>
          <w:tcPr>
            <w:tcW w:w="4374" w:type="dxa"/>
          </w:tcPr>
          <w:p w:rsidR="00A64FB0" w:rsidRDefault="00A64FB0" w:rsidP="00926599">
            <w:pPr>
              <w:pStyle w:val="BodyText"/>
              <w:adjustRightInd/>
            </w:pPr>
            <w:r>
              <w:t xml:space="preserve">The time, in backoffs, at which the frame was transmitted </w:t>
            </w:r>
          </w:p>
          <w:p w:rsidR="00A64FB0" w:rsidRDefault="00A64FB0" w:rsidP="00926599"/>
        </w:tc>
      </w:tr>
      <w:tr w:rsidR="00A64FB0" w:rsidTr="00926599">
        <w:tc>
          <w:tcPr>
            <w:tcW w:w="1761" w:type="dxa"/>
          </w:tcPr>
          <w:p w:rsidR="00A64FB0" w:rsidRDefault="00A64FB0" w:rsidP="00926599">
            <w:pPr>
              <w:jc w:val="right"/>
            </w:pPr>
            <w:r>
              <w:t>uint16_t</w:t>
            </w:r>
            <w:bookmarkStart w:id="1787" w:name="AAAAAAAAVG"/>
            <w:bookmarkEnd w:id="1787"/>
          </w:p>
        </w:tc>
        <w:tc>
          <w:tcPr>
            <w:tcW w:w="2187" w:type="dxa"/>
          </w:tcPr>
          <w:p w:rsidR="00A64FB0" w:rsidRDefault="00A64FB0" w:rsidP="00926599">
            <w:r>
              <w:t>timestamp2</w:t>
            </w:r>
          </w:p>
        </w:tc>
        <w:tc>
          <w:tcPr>
            <w:tcW w:w="4374" w:type="dxa"/>
          </w:tcPr>
          <w:p w:rsidR="00A64FB0" w:rsidRDefault="00A64FB0" w:rsidP="00926599">
            <w:pPr>
              <w:pStyle w:val="BodyText"/>
              <w:adjustRightInd/>
            </w:pPr>
            <w:r>
              <w:t xml:space="preserve">The time, in internal MAC timer units, at which the frame was transmitted </w:t>
            </w:r>
          </w:p>
          <w:p w:rsidR="00A64FB0" w:rsidRDefault="00A64FB0" w:rsidP="00926599"/>
        </w:tc>
      </w:tr>
      <w:tr w:rsidR="00A64FB0" w:rsidTr="00926599">
        <w:tc>
          <w:tcPr>
            <w:tcW w:w="1761" w:type="dxa"/>
          </w:tcPr>
          <w:p w:rsidR="00A64FB0" w:rsidRDefault="00A64FB0" w:rsidP="00926599">
            <w:pPr>
              <w:jc w:val="right"/>
            </w:pPr>
            <w:r>
              <w:t>uint8_t</w:t>
            </w:r>
            <w:bookmarkStart w:id="1788" w:name="AAAAAAAAVH"/>
            <w:bookmarkEnd w:id="1788"/>
          </w:p>
        </w:tc>
        <w:tc>
          <w:tcPr>
            <w:tcW w:w="2187" w:type="dxa"/>
          </w:tcPr>
          <w:p w:rsidR="00A64FB0" w:rsidRDefault="00A64FB0" w:rsidP="00926599">
            <w:r>
              <w:t>retries</w:t>
            </w:r>
          </w:p>
        </w:tc>
        <w:tc>
          <w:tcPr>
            <w:tcW w:w="4374" w:type="dxa"/>
          </w:tcPr>
          <w:p w:rsidR="00A64FB0" w:rsidRDefault="00A64FB0" w:rsidP="00926599">
            <w:pPr>
              <w:pStyle w:val="BodyText"/>
              <w:adjustRightInd/>
            </w:pPr>
            <w:r>
              <w:t xml:space="preserve">The number of retries required to transmit the data frame </w:t>
            </w:r>
          </w:p>
          <w:p w:rsidR="00A64FB0" w:rsidRDefault="00A64FB0" w:rsidP="00926599"/>
        </w:tc>
      </w:tr>
      <w:tr w:rsidR="00A64FB0" w:rsidTr="00926599">
        <w:tc>
          <w:tcPr>
            <w:tcW w:w="1761" w:type="dxa"/>
          </w:tcPr>
          <w:p w:rsidR="00A64FB0" w:rsidRDefault="00A64FB0" w:rsidP="00926599">
            <w:pPr>
              <w:jc w:val="right"/>
            </w:pPr>
            <w:r>
              <w:lastRenderedPageBreak/>
              <w:t>uint8_t</w:t>
            </w:r>
            <w:bookmarkStart w:id="1789" w:name="AAAAAAAAVI"/>
            <w:bookmarkEnd w:id="1789"/>
          </w:p>
        </w:tc>
        <w:tc>
          <w:tcPr>
            <w:tcW w:w="2187" w:type="dxa"/>
          </w:tcPr>
          <w:p w:rsidR="00A64FB0" w:rsidRDefault="00A64FB0" w:rsidP="00926599">
            <w:r>
              <w:t>mpduLinkQuality</w:t>
            </w:r>
          </w:p>
        </w:tc>
        <w:tc>
          <w:tcPr>
            <w:tcW w:w="4374" w:type="dxa"/>
          </w:tcPr>
          <w:p w:rsidR="00A64FB0" w:rsidRDefault="00A64FB0" w:rsidP="00926599">
            <w:pPr>
              <w:pStyle w:val="BodyText"/>
              <w:adjustRightInd/>
            </w:pPr>
            <w:r>
              <w:t xml:space="preserve">The link quality of the received ack frame </w:t>
            </w:r>
          </w:p>
          <w:p w:rsidR="00A64FB0" w:rsidRDefault="00A64FB0" w:rsidP="00926599"/>
        </w:tc>
      </w:tr>
      <w:tr w:rsidR="00A64FB0" w:rsidTr="00926599">
        <w:tc>
          <w:tcPr>
            <w:tcW w:w="1761" w:type="dxa"/>
          </w:tcPr>
          <w:p w:rsidR="00A64FB0" w:rsidRDefault="00A64FB0" w:rsidP="00926599">
            <w:pPr>
              <w:jc w:val="right"/>
            </w:pPr>
            <w:r>
              <w:t>uint8_t</w:t>
            </w:r>
            <w:bookmarkStart w:id="1790" w:name="AAAAAAAAVJ"/>
            <w:bookmarkEnd w:id="1790"/>
          </w:p>
        </w:tc>
        <w:tc>
          <w:tcPr>
            <w:tcW w:w="2187" w:type="dxa"/>
          </w:tcPr>
          <w:p w:rsidR="00A64FB0" w:rsidRDefault="00A64FB0" w:rsidP="00926599">
            <w:r>
              <w:t>correlation</w:t>
            </w:r>
          </w:p>
        </w:tc>
        <w:tc>
          <w:tcPr>
            <w:tcW w:w="4374" w:type="dxa"/>
          </w:tcPr>
          <w:p w:rsidR="00A64FB0" w:rsidRDefault="00A64FB0" w:rsidP="00926599">
            <w:pPr>
              <w:pStyle w:val="BodyText"/>
              <w:adjustRightInd/>
            </w:pPr>
            <w:r>
              <w:t xml:space="preserve">The raw correlation value of the received ack frame </w:t>
            </w:r>
          </w:p>
          <w:p w:rsidR="00A64FB0" w:rsidRDefault="00A64FB0" w:rsidP="00926599"/>
        </w:tc>
      </w:tr>
      <w:tr w:rsidR="00A64FB0" w:rsidTr="00926599">
        <w:tc>
          <w:tcPr>
            <w:tcW w:w="1761" w:type="dxa"/>
          </w:tcPr>
          <w:p w:rsidR="00A64FB0" w:rsidRDefault="00A64FB0" w:rsidP="00926599">
            <w:pPr>
              <w:jc w:val="right"/>
            </w:pPr>
            <w:r>
              <w:t>int8_t</w:t>
            </w:r>
            <w:bookmarkStart w:id="1791" w:name="AAAAAAAAVK"/>
            <w:bookmarkEnd w:id="1791"/>
          </w:p>
        </w:tc>
        <w:tc>
          <w:tcPr>
            <w:tcW w:w="2187" w:type="dxa"/>
          </w:tcPr>
          <w:p w:rsidR="00A64FB0" w:rsidRDefault="00A64FB0" w:rsidP="00926599">
            <w:r>
              <w:t>rssi</w:t>
            </w:r>
          </w:p>
        </w:tc>
        <w:tc>
          <w:tcPr>
            <w:tcW w:w="4374" w:type="dxa"/>
          </w:tcPr>
          <w:p w:rsidR="00A64FB0" w:rsidRDefault="00A64FB0" w:rsidP="00926599">
            <w:pPr>
              <w:pStyle w:val="BodyText"/>
              <w:adjustRightInd/>
            </w:pPr>
            <w:r>
              <w:t xml:space="preserve">The RF power of the received ack frame in units dBm </w:t>
            </w:r>
          </w:p>
          <w:p w:rsidR="00A64FB0" w:rsidRDefault="00A64FB0" w:rsidP="00926599"/>
        </w:tc>
      </w:tr>
      <w:tr w:rsidR="00A64FB0" w:rsidTr="00926599">
        <w:tc>
          <w:tcPr>
            <w:tcW w:w="1761" w:type="dxa"/>
          </w:tcPr>
          <w:p w:rsidR="00A64FB0" w:rsidRDefault="00A64FB0" w:rsidP="00926599">
            <w:pPr>
              <w:jc w:val="right"/>
            </w:pPr>
            <w:r>
              <w:t>uint32_t</w:t>
            </w:r>
            <w:bookmarkStart w:id="1792" w:name="AAAAAAAAVL"/>
            <w:bookmarkEnd w:id="1792"/>
          </w:p>
        </w:tc>
        <w:tc>
          <w:tcPr>
            <w:tcW w:w="2187" w:type="dxa"/>
          </w:tcPr>
          <w:p w:rsidR="00A64FB0" w:rsidRDefault="00A64FB0" w:rsidP="00926599">
            <w:r>
              <w:t>frameCntr</w:t>
            </w:r>
          </w:p>
        </w:tc>
        <w:tc>
          <w:tcPr>
            <w:tcW w:w="4374" w:type="dxa"/>
          </w:tcPr>
          <w:p w:rsidR="00A64FB0" w:rsidRDefault="00A64FB0" w:rsidP="00926599">
            <w:pPr>
              <w:pStyle w:val="BodyText"/>
              <w:adjustRightInd/>
            </w:pPr>
            <w:r>
              <w:t xml:space="preserve">Frame counter value used (if any) for the transmitted frame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cpsPurgeCnf_t"</w:instrText>
      </w:r>
      <w:r>
        <w:rPr>
          <w:sz w:val="24"/>
          <w:szCs w:val="24"/>
        </w:rPr>
        <w:fldChar w:fldCharType="end"/>
      </w:r>
      <w:bookmarkStart w:id="1793" w:name="AAAAAAAABA"/>
      <w:bookmarkEnd w:id="1793"/>
      <w:r>
        <w:t>struct ApiMac_mcpsPurgeCnf_t</w:t>
      </w:r>
    </w:p>
    <w:p w:rsidR="00A64FB0" w:rsidRDefault="00A64FB0" w:rsidP="00A64FB0">
      <w:pPr>
        <w:pStyle w:val="BodyText"/>
      </w:pPr>
      <w:r>
        <w:t xml:space="preserve">MCPS purge confirm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FZ" w:history="1">
              <w:r w:rsidR="00A64FB0">
                <w:rPr>
                  <w:color w:val="0000FF"/>
                  <w:u w:val="single"/>
                </w:rPr>
                <w:t>ApiMac_status_t</w:t>
              </w:r>
            </w:hyperlink>
            <w:bookmarkStart w:id="1794" w:name="AAAAAAAAVM"/>
            <w:bookmarkEnd w:id="1794"/>
          </w:p>
        </w:tc>
        <w:tc>
          <w:tcPr>
            <w:tcW w:w="2187" w:type="dxa"/>
          </w:tcPr>
          <w:p w:rsidR="00A64FB0" w:rsidRDefault="00A64FB0" w:rsidP="00926599">
            <w:r>
              <w:t>status</w:t>
            </w:r>
          </w:p>
        </w:tc>
        <w:tc>
          <w:tcPr>
            <w:tcW w:w="4374" w:type="dxa"/>
          </w:tcPr>
          <w:p w:rsidR="00A64FB0" w:rsidRDefault="00A64FB0" w:rsidP="00926599">
            <w:pPr>
              <w:pStyle w:val="BodyText"/>
              <w:adjustRightInd/>
            </w:pPr>
            <w:r>
              <w:t xml:space="preserve">The status of the purge request operation </w:t>
            </w:r>
          </w:p>
          <w:p w:rsidR="00A64FB0" w:rsidRDefault="00A64FB0" w:rsidP="00926599"/>
        </w:tc>
      </w:tr>
      <w:tr w:rsidR="00A64FB0" w:rsidTr="00926599">
        <w:tc>
          <w:tcPr>
            <w:tcW w:w="1761" w:type="dxa"/>
          </w:tcPr>
          <w:p w:rsidR="00A64FB0" w:rsidRDefault="00A64FB0" w:rsidP="00926599">
            <w:pPr>
              <w:jc w:val="right"/>
            </w:pPr>
            <w:r>
              <w:t>uint8_t</w:t>
            </w:r>
            <w:bookmarkStart w:id="1795" w:name="AAAAAAAAVN"/>
            <w:bookmarkEnd w:id="1795"/>
          </w:p>
        </w:tc>
        <w:tc>
          <w:tcPr>
            <w:tcW w:w="2187" w:type="dxa"/>
          </w:tcPr>
          <w:p w:rsidR="00A64FB0" w:rsidRDefault="00A64FB0" w:rsidP="00926599">
            <w:r>
              <w:t>msduHandle</w:t>
            </w:r>
          </w:p>
        </w:tc>
        <w:tc>
          <w:tcPr>
            <w:tcW w:w="4374" w:type="dxa"/>
          </w:tcPr>
          <w:p w:rsidR="00A64FB0" w:rsidRDefault="00A64FB0" w:rsidP="00926599">
            <w:pPr>
              <w:pStyle w:val="BodyText"/>
              <w:adjustRightInd/>
            </w:pPr>
            <w:r>
              <w:t xml:space="preserve">Application-defined handle value associated with the data request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panDesc_t"</w:instrText>
      </w:r>
      <w:r>
        <w:rPr>
          <w:sz w:val="24"/>
          <w:szCs w:val="24"/>
        </w:rPr>
        <w:fldChar w:fldCharType="end"/>
      </w:r>
      <w:bookmarkStart w:id="1796" w:name="AAAAAAAABB"/>
      <w:bookmarkEnd w:id="1796"/>
      <w:r>
        <w:t>struct ApiMac_panDesc_t</w:t>
      </w:r>
    </w:p>
    <w:p w:rsidR="00A64FB0" w:rsidRDefault="00A64FB0" w:rsidP="00A64FB0">
      <w:pPr>
        <w:pStyle w:val="BodyText"/>
      </w:pPr>
      <w:r>
        <w:t xml:space="preserve">PAN descriptor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AB" w:history="1">
              <w:r w:rsidR="00A64FB0">
                <w:rPr>
                  <w:color w:val="0000FF"/>
                  <w:u w:val="single"/>
                </w:rPr>
                <w:t>ApiMac_sAddr_t</w:t>
              </w:r>
            </w:hyperlink>
            <w:bookmarkStart w:id="1797" w:name="AAAAAAAAVO"/>
            <w:bookmarkEnd w:id="1797"/>
          </w:p>
        </w:tc>
        <w:tc>
          <w:tcPr>
            <w:tcW w:w="2187" w:type="dxa"/>
          </w:tcPr>
          <w:p w:rsidR="00A64FB0" w:rsidRDefault="00A64FB0" w:rsidP="00926599">
            <w:r>
              <w:t>coordAddress</w:t>
            </w:r>
          </w:p>
        </w:tc>
        <w:tc>
          <w:tcPr>
            <w:tcW w:w="4374" w:type="dxa"/>
          </w:tcPr>
          <w:p w:rsidR="00A64FB0" w:rsidRDefault="00A64FB0" w:rsidP="00926599">
            <w:pPr>
              <w:pStyle w:val="BodyText"/>
              <w:adjustRightInd/>
            </w:pPr>
            <w:r>
              <w:t xml:space="preserve">The address of the coordinator sending the beacon </w:t>
            </w:r>
          </w:p>
          <w:p w:rsidR="00A64FB0" w:rsidRDefault="00A64FB0" w:rsidP="00926599"/>
        </w:tc>
      </w:tr>
      <w:tr w:rsidR="00A64FB0" w:rsidTr="00926599">
        <w:tc>
          <w:tcPr>
            <w:tcW w:w="1761" w:type="dxa"/>
          </w:tcPr>
          <w:p w:rsidR="00A64FB0" w:rsidRDefault="00A64FB0" w:rsidP="00926599">
            <w:pPr>
              <w:jc w:val="right"/>
            </w:pPr>
            <w:r>
              <w:lastRenderedPageBreak/>
              <w:t>uint16_t</w:t>
            </w:r>
            <w:bookmarkStart w:id="1798" w:name="AAAAAAAAVP"/>
            <w:bookmarkEnd w:id="1798"/>
          </w:p>
        </w:tc>
        <w:tc>
          <w:tcPr>
            <w:tcW w:w="2187" w:type="dxa"/>
          </w:tcPr>
          <w:p w:rsidR="00A64FB0" w:rsidRDefault="00A64FB0" w:rsidP="00926599">
            <w:r>
              <w:t>coordPanId</w:t>
            </w:r>
          </w:p>
        </w:tc>
        <w:tc>
          <w:tcPr>
            <w:tcW w:w="4374" w:type="dxa"/>
          </w:tcPr>
          <w:p w:rsidR="00A64FB0" w:rsidRDefault="00A64FB0" w:rsidP="00926599">
            <w:pPr>
              <w:pStyle w:val="BodyText"/>
              <w:adjustRightInd/>
            </w:pPr>
            <w:r>
              <w:t xml:space="preserve">The PAN ID of the network </w:t>
            </w:r>
          </w:p>
          <w:p w:rsidR="00A64FB0" w:rsidRDefault="00A64FB0" w:rsidP="00926599"/>
        </w:tc>
      </w:tr>
      <w:tr w:rsidR="00A64FB0" w:rsidTr="00926599">
        <w:tc>
          <w:tcPr>
            <w:tcW w:w="1761" w:type="dxa"/>
          </w:tcPr>
          <w:p w:rsidR="00A64FB0" w:rsidRDefault="00A64FB0" w:rsidP="00926599">
            <w:pPr>
              <w:jc w:val="right"/>
            </w:pPr>
            <w:r>
              <w:t>uint16_t</w:t>
            </w:r>
            <w:bookmarkStart w:id="1799" w:name="AAAAAAAAVQ"/>
            <w:bookmarkEnd w:id="1799"/>
          </w:p>
        </w:tc>
        <w:tc>
          <w:tcPr>
            <w:tcW w:w="2187" w:type="dxa"/>
          </w:tcPr>
          <w:p w:rsidR="00A64FB0" w:rsidRDefault="00A64FB0" w:rsidP="00926599">
            <w:r>
              <w:t>superframeSpec</w:t>
            </w:r>
          </w:p>
        </w:tc>
        <w:tc>
          <w:tcPr>
            <w:tcW w:w="4374" w:type="dxa"/>
          </w:tcPr>
          <w:p w:rsidR="00A64FB0" w:rsidRDefault="00A64FB0" w:rsidP="00926599">
            <w:pPr>
              <w:pStyle w:val="BodyText"/>
              <w:adjustRightInd/>
            </w:pPr>
            <w:r>
              <w:t xml:space="preserve">The superframe specification of the network, this field contains the beacon order, superframe order, final CAP slot, battery life extension, PAN coordinator bit, and association permit flag. Use the following macros to parse this field: </w:t>
            </w:r>
            <w:hyperlink w:anchor="AAAAAAAAEE" w:history="1">
              <w:r>
                <w:rPr>
                  <w:color w:val="0000FF"/>
                  <w:u w:val="single"/>
                </w:rPr>
                <w:t>APIMAC_SFS_BEACON_ORDER()</w:t>
              </w:r>
            </w:hyperlink>
            <w:r>
              <w:t xml:space="preserve">, </w:t>
            </w:r>
            <w:hyperlink w:anchor="AAAAAAAAEF" w:history="1">
              <w:r>
                <w:rPr>
                  <w:color w:val="0000FF"/>
                  <w:u w:val="single"/>
                </w:rPr>
                <w:t>APIMAC_SFS_SUPERFRAME_ORDER()</w:t>
              </w:r>
            </w:hyperlink>
            <w:r>
              <w:t xml:space="preserve">, </w:t>
            </w:r>
            <w:hyperlink w:anchor="AAAAAAAAEG" w:history="1">
              <w:r>
                <w:rPr>
                  <w:color w:val="0000FF"/>
                  <w:u w:val="single"/>
                </w:rPr>
                <w:t>APIMAC_SFS_FINAL_CAP_SLOT()</w:t>
              </w:r>
            </w:hyperlink>
            <w:r>
              <w:t xml:space="preserve"> </w:t>
            </w:r>
            <w:hyperlink w:anchor="AAAAAAAAEH" w:history="1">
              <w:r>
                <w:rPr>
                  <w:color w:val="0000FF"/>
                  <w:u w:val="single"/>
                </w:rPr>
                <w:t>APIMAC_SFS_BLE()</w:t>
              </w:r>
            </w:hyperlink>
            <w:r>
              <w:t xml:space="preserve">, </w:t>
            </w:r>
            <w:hyperlink w:anchor="AAAAAAAAEI" w:history="1">
              <w:r>
                <w:rPr>
                  <w:color w:val="0000FF"/>
                  <w:u w:val="single"/>
                </w:rPr>
                <w:t>APIMAC_SFS_PAN_COORDINATOR()</w:t>
              </w:r>
            </w:hyperlink>
            <w:r>
              <w:t xml:space="preserve">, and </w:t>
            </w:r>
            <w:hyperlink w:anchor="AAAAAAAAEJ" w:history="1">
              <w:r>
                <w:rPr>
                  <w:color w:val="0000FF"/>
                  <w:u w:val="single"/>
                </w:rPr>
                <w:t>APIMAC_SFS_ASSOCIATION_PERMIT()</w:t>
              </w:r>
            </w:hyperlink>
            <w:r>
              <w:t xml:space="preserve">. </w:t>
            </w:r>
          </w:p>
          <w:p w:rsidR="00A64FB0" w:rsidRDefault="00A64FB0" w:rsidP="00926599"/>
        </w:tc>
      </w:tr>
      <w:tr w:rsidR="00A64FB0" w:rsidTr="00926599">
        <w:tc>
          <w:tcPr>
            <w:tcW w:w="1761" w:type="dxa"/>
          </w:tcPr>
          <w:p w:rsidR="00A64FB0" w:rsidRDefault="00A64FB0" w:rsidP="00926599">
            <w:pPr>
              <w:jc w:val="right"/>
            </w:pPr>
            <w:r>
              <w:t>uint8_t</w:t>
            </w:r>
            <w:bookmarkStart w:id="1800" w:name="AAAAAAAAVR"/>
            <w:bookmarkEnd w:id="1800"/>
          </w:p>
        </w:tc>
        <w:tc>
          <w:tcPr>
            <w:tcW w:w="2187" w:type="dxa"/>
          </w:tcPr>
          <w:p w:rsidR="00A64FB0" w:rsidRDefault="00A64FB0" w:rsidP="00926599">
            <w:r>
              <w:t>logicalChannel</w:t>
            </w:r>
          </w:p>
        </w:tc>
        <w:tc>
          <w:tcPr>
            <w:tcW w:w="4374" w:type="dxa"/>
          </w:tcPr>
          <w:p w:rsidR="00A64FB0" w:rsidRDefault="00A64FB0" w:rsidP="00926599">
            <w:pPr>
              <w:pStyle w:val="BodyText"/>
              <w:adjustRightInd/>
            </w:pPr>
            <w:r>
              <w:t xml:space="preserve">The logical channel of the network </w:t>
            </w:r>
          </w:p>
          <w:p w:rsidR="00A64FB0" w:rsidRDefault="00A64FB0" w:rsidP="00926599"/>
        </w:tc>
      </w:tr>
      <w:tr w:rsidR="00A64FB0" w:rsidTr="00926599">
        <w:tc>
          <w:tcPr>
            <w:tcW w:w="1761" w:type="dxa"/>
          </w:tcPr>
          <w:p w:rsidR="00A64FB0" w:rsidRDefault="00A64FB0" w:rsidP="00926599">
            <w:pPr>
              <w:jc w:val="right"/>
            </w:pPr>
            <w:r>
              <w:t>uint8_t</w:t>
            </w:r>
            <w:bookmarkStart w:id="1801" w:name="AAAAAAAAVS"/>
            <w:bookmarkEnd w:id="1801"/>
          </w:p>
        </w:tc>
        <w:tc>
          <w:tcPr>
            <w:tcW w:w="2187" w:type="dxa"/>
          </w:tcPr>
          <w:p w:rsidR="00A64FB0" w:rsidRDefault="00A64FB0" w:rsidP="00926599">
            <w:r>
              <w:t>channelPage</w:t>
            </w:r>
          </w:p>
        </w:tc>
        <w:tc>
          <w:tcPr>
            <w:tcW w:w="4374" w:type="dxa"/>
          </w:tcPr>
          <w:p w:rsidR="00A64FB0" w:rsidRDefault="00A64FB0" w:rsidP="00926599">
            <w:pPr>
              <w:pStyle w:val="BodyText"/>
              <w:adjustRightInd/>
            </w:pPr>
            <w:r>
              <w:t xml:space="preserve">The current channel page occupied by the network </w:t>
            </w:r>
          </w:p>
          <w:p w:rsidR="00A64FB0" w:rsidRDefault="00A64FB0" w:rsidP="00926599"/>
        </w:tc>
      </w:tr>
      <w:tr w:rsidR="00A64FB0" w:rsidTr="00926599">
        <w:tc>
          <w:tcPr>
            <w:tcW w:w="1761" w:type="dxa"/>
          </w:tcPr>
          <w:p w:rsidR="00A64FB0" w:rsidRDefault="00A64FB0" w:rsidP="00926599">
            <w:pPr>
              <w:jc w:val="right"/>
            </w:pPr>
            <w:r>
              <w:t>bool</w:t>
            </w:r>
            <w:bookmarkStart w:id="1802" w:name="AAAAAAAAVT"/>
            <w:bookmarkEnd w:id="1802"/>
          </w:p>
        </w:tc>
        <w:tc>
          <w:tcPr>
            <w:tcW w:w="2187" w:type="dxa"/>
          </w:tcPr>
          <w:p w:rsidR="00A64FB0" w:rsidRDefault="00A64FB0" w:rsidP="00926599">
            <w:r>
              <w:t>gtsPermit</w:t>
            </w:r>
          </w:p>
        </w:tc>
        <w:tc>
          <w:tcPr>
            <w:tcW w:w="4374" w:type="dxa"/>
          </w:tcPr>
          <w:p w:rsidR="00A64FB0" w:rsidRDefault="00A64FB0" w:rsidP="00926599">
            <w:pPr>
              <w:pStyle w:val="BodyText"/>
              <w:adjustRightInd/>
            </w:pPr>
            <w:r>
              <w:t xml:space="preserve">TRUE if coordinator accepts GTS requests. This field is not used for enhanced beacons. </w:t>
            </w:r>
          </w:p>
          <w:p w:rsidR="00A64FB0" w:rsidRDefault="00A64FB0" w:rsidP="00926599"/>
        </w:tc>
      </w:tr>
      <w:tr w:rsidR="00A64FB0" w:rsidTr="00926599">
        <w:tc>
          <w:tcPr>
            <w:tcW w:w="1761" w:type="dxa"/>
          </w:tcPr>
          <w:p w:rsidR="00A64FB0" w:rsidRDefault="00A64FB0" w:rsidP="00926599">
            <w:pPr>
              <w:jc w:val="right"/>
            </w:pPr>
            <w:r>
              <w:t>uint8_t</w:t>
            </w:r>
            <w:bookmarkStart w:id="1803" w:name="AAAAAAAAVU"/>
            <w:bookmarkEnd w:id="1803"/>
          </w:p>
        </w:tc>
        <w:tc>
          <w:tcPr>
            <w:tcW w:w="2187" w:type="dxa"/>
          </w:tcPr>
          <w:p w:rsidR="00A64FB0" w:rsidRDefault="00A64FB0" w:rsidP="00926599">
            <w:r>
              <w:t>linkQuality</w:t>
            </w:r>
          </w:p>
        </w:tc>
        <w:tc>
          <w:tcPr>
            <w:tcW w:w="4374" w:type="dxa"/>
          </w:tcPr>
          <w:p w:rsidR="00A64FB0" w:rsidRDefault="00A64FB0" w:rsidP="00926599">
            <w:pPr>
              <w:pStyle w:val="BodyText"/>
              <w:adjustRightInd/>
            </w:pPr>
            <w:r>
              <w:t xml:space="preserve">The link quality of the received beacon </w:t>
            </w:r>
          </w:p>
          <w:p w:rsidR="00A64FB0" w:rsidRDefault="00A64FB0" w:rsidP="00926599"/>
        </w:tc>
      </w:tr>
      <w:tr w:rsidR="00A64FB0" w:rsidTr="00926599">
        <w:tc>
          <w:tcPr>
            <w:tcW w:w="1761" w:type="dxa"/>
          </w:tcPr>
          <w:p w:rsidR="00A64FB0" w:rsidRDefault="00A64FB0" w:rsidP="00926599">
            <w:pPr>
              <w:jc w:val="right"/>
            </w:pPr>
            <w:r>
              <w:t>uint32_t</w:t>
            </w:r>
            <w:bookmarkStart w:id="1804" w:name="AAAAAAAAVV"/>
            <w:bookmarkEnd w:id="1804"/>
          </w:p>
        </w:tc>
        <w:tc>
          <w:tcPr>
            <w:tcW w:w="2187" w:type="dxa"/>
          </w:tcPr>
          <w:p w:rsidR="00A64FB0" w:rsidRDefault="00A64FB0" w:rsidP="00926599">
            <w:r>
              <w:t>timestamp</w:t>
            </w:r>
          </w:p>
        </w:tc>
        <w:tc>
          <w:tcPr>
            <w:tcW w:w="4374" w:type="dxa"/>
          </w:tcPr>
          <w:p w:rsidR="00A64FB0" w:rsidRDefault="00A64FB0" w:rsidP="00926599">
            <w:pPr>
              <w:pStyle w:val="BodyText"/>
              <w:adjustRightInd/>
            </w:pPr>
            <w:r>
              <w:t xml:space="preserve">The time at which the beacon was received, in backoffs </w:t>
            </w:r>
          </w:p>
          <w:p w:rsidR="00A64FB0" w:rsidRDefault="00A64FB0" w:rsidP="00926599"/>
        </w:tc>
      </w:tr>
      <w:tr w:rsidR="00A64FB0" w:rsidTr="00926599">
        <w:tc>
          <w:tcPr>
            <w:tcW w:w="1761" w:type="dxa"/>
          </w:tcPr>
          <w:p w:rsidR="00A64FB0" w:rsidRDefault="00A64FB0" w:rsidP="00926599">
            <w:pPr>
              <w:jc w:val="right"/>
            </w:pPr>
            <w:r>
              <w:t>bool</w:t>
            </w:r>
            <w:bookmarkStart w:id="1805" w:name="AAAAAAAAVW"/>
            <w:bookmarkEnd w:id="1805"/>
          </w:p>
        </w:tc>
        <w:tc>
          <w:tcPr>
            <w:tcW w:w="2187" w:type="dxa"/>
          </w:tcPr>
          <w:p w:rsidR="00A64FB0" w:rsidRDefault="00A64FB0" w:rsidP="00926599">
            <w:r>
              <w:t>securityFailure</w:t>
            </w:r>
          </w:p>
        </w:tc>
        <w:tc>
          <w:tcPr>
            <w:tcW w:w="4374" w:type="dxa"/>
          </w:tcPr>
          <w:p w:rsidR="00A64FB0" w:rsidRDefault="00A64FB0" w:rsidP="00926599">
            <w:pPr>
              <w:pStyle w:val="BodyText"/>
              <w:adjustRightInd/>
            </w:pPr>
            <w:r>
              <w:t xml:space="preserve">TRUE if there was an error in the security processing </w:t>
            </w:r>
          </w:p>
          <w:p w:rsidR="00A64FB0" w:rsidRDefault="00A64FB0" w:rsidP="00926599"/>
        </w:tc>
      </w:tr>
      <w:tr w:rsidR="00A64FB0" w:rsidTr="00926599">
        <w:tc>
          <w:tcPr>
            <w:tcW w:w="1761" w:type="dxa"/>
          </w:tcPr>
          <w:p w:rsidR="00A64FB0" w:rsidRDefault="0027783F" w:rsidP="00926599">
            <w:pPr>
              <w:jc w:val="right"/>
            </w:pPr>
            <w:hyperlink w:anchor="AAAAAAAAAE" w:history="1">
              <w:r w:rsidR="00A64FB0">
                <w:rPr>
                  <w:color w:val="0000FF"/>
                  <w:u w:val="single"/>
                </w:rPr>
                <w:t>ApiMac_sec_t</w:t>
              </w:r>
            </w:hyperlink>
            <w:bookmarkStart w:id="1806" w:name="AAAAAAAAVX"/>
            <w:bookmarkEnd w:id="1806"/>
          </w:p>
        </w:tc>
        <w:tc>
          <w:tcPr>
            <w:tcW w:w="2187" w:type="dxa"/>
          </w:tcPr>
          <w:p w:rsidR="00A64FB0" w:rsidRDefault="00A64FB0" w:rsidP="00926599">
            <w:r>
              <w:t>sec</w:t>
            </w:r>
          </w:p>
        </w:tc>
        <w:tc>
          <w:tcPr>
            <w:tcW w:w="4374" w:type="dxa"/>
          </w:tcPr>
          <w:p w:rsidR="00A64FB0" w:rsidRDefault="00A64FB0" w:rsidP="00926599">
            <w:pPr>
              <w:pStyle w:val="BodyText"/>
              <w:adjustRightInd/>
            </w:pPr>
            <w:r>
              <w:t xml:space="preserve">The security parameters for the received beacon frame </w:t>
            </w:r>
          </w:p>
          <w:p w:rsidR="00A64FB0" w:rsidRDefault="00A64FB0" w:rsidP="00926599"/>
        </w:tc>
      </w:tr>
    </w:tbl>
    <w:p w:rsidR="00A64FB0" w:rsidRDefault="00A64FB0" w:rsidP="00A64FB0">
      <w:pPr>
        <w:pStyle w:val="Heading4"/>
      </w:pPr>
      <w:r>
        <w:rPr>
          <w:sz w:val="24"/>
          <w:szCs w:val="24"/>
        </w:rPr>
        <w:lastRenderedPageBreak/>
        <w:fldChar w:fldCharType="begin"/>
      </w:r>
      <w:r>
        <w:rPr>
          <w:sz w:val="24"/>
          <w:szCs w:val="24"/>
        </w:rPr>
        <w:instrText>xe "ApiMac_mlmeAssociateReq_t"</w:instrText>
      </w:r>
      <w:r>
        <w:rPr>
          <w:sz w:val="24"/>
          <w:szCs w:val="24"/>
        </w:rPr>
        <w:fldChar w:fldCharType="end"/>
      </w:r>
      <w:bookmarkStart w:id="1807" w:name="AAAAAAAABC"/>
      <w:bookmarkEnd w:id="1807"/>
      <w:r>
        <w:t>struct ApiMac_mlmeAssociateReq_t</w:t>
      </w:r>
    </w:p>
    <w:p w:rsidR="00A64FB0" w:rsidRDefault="00A64FB0" w:rsidP="00A64FB0">
      <w:pPr>
        <w:pStyle w:val="BodyText"/>
      </w:pPr>
      <w:r>
        <w:t xml:space="preserve">MLME associate request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AE" w:history="1">
              <w:r w:rsidR="00A64FB0">
                <w:rPr>
                  <w:color w:val="0000FF"/>
                  <w:u w:val="single"/>
                </w:rPr>
                <w:t>ApiMac_sec_t</w:t>
              </w:r>
            </w:hyperlink>
            <w:bookmarkStart w:id="1808" w:name="AAAAAAAAVY"/>
            <w:bookmarkEnd w:id="1808"/>
          </w:p>
        </w:tc>
        <w:tc>
          <w:tcPr>
            <w:tcW w:w="2187" w:type="dxa"/>
          </w:tcPr>
          <w:p w:rsidR="00A64FB0" w:rsidRDefault="00A64FB0" w:rsidP="00926599">
            <w:r>
              <w:t>sec</w:t>
            </w:r>
          </w:p>
        </w:tc>
        <w:tc>
          <w:tcPr>
            <w:tcW w:w="4374" w:type="dxa"/>
          </w:tcPr>
          <w:p w:rsidR="00A64FB0" w:rsidRDefault="00A64FB0" w:rsidP="00926599">
            <w:pPr>
              <w:pStyle w:val="BodyText"/>
              <w:adjustRightInd/>
            </w:pPr>
            <w:r>
              <w:t xml:space="preserve">The security parameters for this message </w:t>
            </w:r>
          </w:p>
          <w:p w:rsidR="00A64FB0" w:rsidRDefault="00A64FB0" w:rsidP="00926599"/>
        </w:tc>
      </w:tr>
      <w:tr w:rsidR="00A64FB0" w:rsidTr="00926599">
        <w:tc>
          <w:tcPr>
            <w:tcW w:w="1761" w:type="dxa"/>
          </w:tcPr>
          <w:p w:rsidR="00A64FB0" w:rsidRDefault="00A64FB0" w:rsidP="00926599">
            <w:pPr>
              <w:jc w:val="right"/>
            </w:pPr>
            <w:r>
              <w:t>uint8_t</w:t>
            </w:r>
            <w:bookmarkStart w:id="1809" w:name="AAAAAAAAVZ"/>
            <w:bookmarkEnd w:id="1809"/>
          </w:p>
        </w:tc>
        <w:tc>
          <w:tcPr>
            <w:tcW w:w="2187" w:type="dxa"/>
          </w:tcPr>
          <w:p w:rsidR="00A64FB0" w:rsidRDefault="00A64FB0" w:rsidP="00926599">
            <w:r>
              <w:t>logicalChannel</w:t>
            </w:r>
          </w:p>
        </w:tc>
        <w:tc>
          <w:tcPr>
            <w:tcW w:w="4374" w:type="dxa"/>
          </w:tcPr>
          <w:p w:rsidR="00A64FB0" w:rsidRDefault="00A64FB0" w:rsidP="00926599">
            <w:pPr>
              <w:pStyle w:val="BodyText"/>
              <w:adjustRightInd/>
            </w:pPr>
            <w:r>
              <w:t xml:space="preserve">The channel on which to attempt association </w:t>
            </w:r>
          </w:p>
          <w:p w:rsidR="00A64FB0" w:rsidRDefault="00A64FB0" w:rsidP="00926599"/>
        </w:tc>
      </w:tr>
      <w:tr w:rsidR="00A64FB0" w:rsidTr="00926599">
        <w:tc>
          <w:tcPr>
            <w:tcW w:w="1761" w:type="dxa"/>
          </w:tcPr>
          <w:p w:rsidR="00A64FB0" w:rsidRDefault="00A64FB0" w:rsidP="00926599">
            <w:pPr>
              <w:jc w:val="right"/>
            </w:pPr>
            <w:r>
              <w:t>uint8_t</w:t>
            </w:r>
            <w:bookmarkStart w:id="1810" w:name="AAAAAAAAWA"/>
            <w:bookmarkEnd w:id="1810"/>
          </w:p>
        </w:tc>
        <w:tc>
          <w:tcPr>
            <w:tcW w:w="2187" w:type="dxa"/>
          </w:tcPr>
          <w:p w:rsidR="00A64FB0" w:rsidRDefault="00A64FB0" w:rsidP="00926599">
            <w:r>
              <w:t>channelPage</w:t>
            </w:r>
          </w:p>
        </w:tc>
        <w:tc>
          <w:tcPr>
            <w:tcW w:w="4374" w:type="dxa"/>
          </w:tcPr>
          <w:p w:rsidR="00A64FB0" w:rsidRDefault="00A64FB0" w:rsidP="00926599">
            <w:pPr>
              <w:pStyle w:val="BodyText"/>
              <w:adjustRightInd/>
            </w:pPr>
            <w:r>
              <w:t xml:space="preserve">The channel page on which to attempt association </w:t>
            </w:r>
          </w:p>
          <w:p w:rsidR="00A64FB0" w:rsidRDefault="00A64FB0" w:rsidP="00926599"/>
        </w:tc>
      </w:tr>
      <w:tr w:rsidR="00A64FB0" w:rsidTr="00926599">
        <w:tc>
          <w:tcPr>
            <w:tcW w:w="1761" w:type="dxa"/>
          </w:tcPr>
          <w:p w:rsidR="00A64FB0" w:rsidRDefault="00A64FB0" w:rsidP="00926599">
            <w:pPr>
              <w:jc w:val="right"/>
            </w:pPr>
            <w:r>
              <w:t>uint8_t</w:t>
            </w:r>
            <w:bookmarkStart w:id="1811" w:name="AAAAAAAAWB"/>
            <w:bookmarkEnd w:id="1811"/>
          </w:p>
        </w:tc>
        <w:tc>
          <w:tcPr>
            <w:tcW w:w="2187" w:type="dxa"/>
          </w:tcPr>
          <w:p w:rsidR="00A64FB0" w:rsidRDefault="00A64FB0" w:rsidP="00926599">
            <w:r>
              <w:t>phyID</w:t>
            </w:r>
          </w:p>
        </w:tc>
        <w:tc>
          <w:tcPr>
            <w:tcW w:w="4374" w:type="dxa"/>
          </w:tcPr>
          <w:p w:rsidR="00A64FB0" w:rsidRDefault="00A64FB0" w:rsidP="00926599">
            <w:pPr>
              <w:pStyle w:val="BodyText"/>
              <w:adjustRightInd/>
            </w:pPr>
            <w:r>
              <w:t xml:space="preserve">Identifier for the PHY descriptor </w:t>
            </w:r>
          </w:p>
          <w:p w:rsidR="00A64FB0" w:rsidRDefault="00A64FB0" w:rsidP="00926599"/>
        </w:tc>
      </w:tr>
      <w:tr w:rsidR="00A64FB0" w:rsidTr="00926599">
        <w:tc>
          <w:tcPr>
            <w:tcW w:w="1761" w:type="dxa"/>
          </w:tcPr>
          <w:p w:rsidR="00A64FB0" w:rsidRDefault="0027783F" w:rsidP="00926599">
            <w:pPr>
              <w:jc w:val="right"/>
            </w:pPr>
            <w:hyperlink w:anchor="AAAAAAAAAB" w:history="1">
              <w:r w:rsidR="00A64FB0">
                <w:rPr>
                  <w:color w:val="0000FF"/>
                  <w:u w:val="single"/>
                </w:rPr>
                <w:t>ApiMac_sAddr_t</w:t>
              </w:r>
            </w:hyperlink>
            <w:bookmarkStart w:id="1812" w:name="AAAAAAAAWC"/>
            <w:bookmarkEnd w:id="1812"/>
          </w:p>
        </w:tc>
        <w:tc>
          <w:tcPr>
            <w:tcW w:w="2187" w:type="dxa"/>
          </w:tcPr>
          <w:p w:rsidR="00A64FB0" w:rsidRDefault="00A64FB0" w:rsidP="00926599">
            <w:r>
              <w:t>coordAddress</w:t>
            </w:r>
          </w:p>
        </w:tc>
        <w:tc>
          <w:tcPr>
            <w:tcW w:w="4374" w:type="dxa"/>
          </w:tcPr>
          <w:p w:rsidR="00A64FB0" w:rsidRDefault="00A64FB0" w:rsidP="00926599">
            <w:pPr>
              <w:pStyle w:val="BodyText"/>
              <w:adjustRightInd/>
            </w:pPr>
            <w:r>
              <w:t xml:space="preserve">Address of the coordinator with which to associate </w:t>
            </w:r>
          </w:p>
          <w:p w:rsidR="00A64FB0" w:rsidRDefault="00A64FB0" w:rsidP="00926599"/>
        </w:tc>
      </w:tr>
      <w:tr w:rsidR="00A64FB0" w:rsidTr="00926599">
        <w:tc>
          <w:tcPr>
            <w:tcW w:w="1761" w:type="dxa"/>
          </w:tcPr>
          <w:p w:rsidR="00A64FB0" w:rsidRDefault="00A64FB0" w:rsidP="00926599">
            <w:pPr>
              <w:jc w:val="right"/>
            </w:pPr>
            <w:r>
              <w:t>uint16_t</w:t>
            </w:r>
            <w:bookmarkStart w:id="1813" w:name="AAAAAAAAWD"/>
            <w:bookmarkEnd w:id="1813"/>
          </w:p>
        </w:tc>
        <w:tc>
          <w:tcPr>
            <w:tcW w:w="2187" w:type="dxa"/>
          </w:tcPr>
          <w:p w:rsidR="00A64FB0" w:rsidRDefault="00A64FB0" w:rsidP="00926599">
            <w:r>
              <w:t>coordPanId</w:t>
            </w:r>
          </w:p>
        </w:tc>
        <w:tc>
          <w:tcPr>
            <w:tcW w:w="4374" w:type="dxa"/>
          </w:tcPr>
          <w:p w:rsidR="00A64FB0" w:rsidRDefault="00A64FB0" w:rsidP="00926599">
            <w:pPr>
              <w:pStyle w:val="BodyText"/>
              <w:adjustRightInd/>
            </w:pPr>
            <w:r>
              <w:t xml:space="preserve">The identifier of the PAN with which to associate </w:t>
            </w:r>
          </w:p>
          <w:p w:rsidR="00A64FB0" w:rsidRDefault="00A64FB0" w:rsidP="00926599"/>
        </w:tc>
      </w:tr>
      <w:tr w:rsidR="00A64FB0" w:rsidTr="00926599">
        <w:tc>
          <w:tcPr>
            <w:tcW w:w="1761" w:type="dxa"/>
          </w:tcPr>
          <w:p w:rsidR="00A64FB0" w:rsidRDefault="0027783F" w:rsidP="00926599">
            <w:pPr>
              <w:jc w:val="right"/>
            </w:pPr>
            <w:hyperlink w:anchor="AAAAAAAAAT" w:history="1">
              <w:r w:rsidR="00A64FB0">
                <w:rPr>
                  <w:color w:val="0000FF"/>
                  <w:u w:val="single"/>
                </w:rPr>
                <w:t>ApiMac_capabilityInfo_t</w:t>
              </w:r>
            </w:hyperlink>
            <w:bookmarkStart w:id="1814" w:name="AAAAAAAAWE"/>
            <w:bookmarkEnd w:id="1814"/>
          </w:p>
        </w:tc>
        <w:tc>
          <w:tcPr>
            <w:tcW w:w="2187" w:type="dxa"/>
          </w:tcPr>
          <w:p w:rsidR="00A64FB0" w:rsidRDefault="00A64FB0" w:rsidP="00926599">
            <w:r>
              <w:t>capabilityInformation</w:t>
            </w:r>
          </w:p>
        </w:tc>
        <w:tc>
          <w:tcPr>
            <w:tcW w:w="4374" w:type="dxa"/>
          </w:tcPr>
          <w:p w:rsidR="00A64FB0" w:rsidRDefault="00A64FB0" w:rsidP="00926599">
            <w:pPr>
              <w:pStyle w:val="BodyText"/>
              <w:adjustRightInd/>
            </w:pPr>
            <w:r>
              <w:t xml:space="preserve">The operational capabilities of this device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lmeAssociateRsp_t"</w:instrText>
      </w:r>
      <w:r>
        <w:rPr>
          <w:sz w:val="24"/>
          <w:szCs w:val="24"/>
        </w:rPr>
        <w:fldChar w:fldCharType="end"/>
      </w:r>
      <w:bookmarkStart w:id="1815" w:name="AAAAAAAABD"/>
      <w:bookmarkEnd w:id="1815"/>
      <w:r>
        <w:t>struct ApiMac_mlmeAssociateRsp_t</w:t>
      </w:r>
    </w:p>
    <w:p w:rsidR="00A64FB0" w:rsidRDefault="00A64FB0" w:rsidP="00A64FB0">
      <w:pPr>
        <w:pStyle w:val="BodyText"/>
      </w:pPr>
      <w:r>
        <w:t xml:space="preserve">MLME associate response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AE" w:history="1">
              <w:r w:rsidR="00A64FB0">
                <w:rPr>
                  <w:color w:val="0000FF"/>
                  <w:u w:val="single"/>
                </w:rPr>
                <w:t>ApiMac_sec_t</w:t>
              </w:r>
            </w:hyperlink>
            <w:bookmarkStart w:id="1816" w:name="AAAAAAAAWF"/>
            <w:bookmarkEnd w:id="1816"/>
          </w:p>
        </w:tc>
        <w:tc>
          <w:tcPr>
            <w:tcW w:w="2187" w:type="dxa"/>
          </w:tcPr>
          <w:p w:rsidR="00A64FB0" w:rsidRDefault="00A64FB0" w:rsidP="00926599">
            <w:r>
              <w:t>sec</w:t>
            </w:r>
          </w:p>
        </w:tc>
        <w:tc>
          <w:tcPr>
            <w:tcW w:w="4374" w:type="dxa"/>
          </w:tcPr>
          <w:p w:rsidR="00A64FB0" w:rsidRDefault="00A64FB0" w:rsidP="00926599">
            <w:pPr>
              <w:pStyle w:val="BodyText"/>
              <w:adjustRightInd/>
            </w:pPr>
            <w:r>
              <w:t xml:space="preserve">The security parameters for this message </w:t>
            </w:r>
          </w:p>
          <w:p w:rsidR="00A64FB0" w:rsidRDefault="00A64FB0" w:rsidP="00926599"/>
        </w:tc>
      </w:tr>
      <w:tr w:rsidR="00A64FB0" w:rsidTr="00926599">
        <w:tc>
          <w:tcPr>
            <w:tcW w:w="1761" w:type="dxa"/>
          </w:tcPr>
          <w:p w:rsidR="00A64FB0" w:rsidRDefault="0027783F" w:rsidP="00926599">
            <w:pPr>
              <w:jc w:val="right"/>
            </w:pPr>
            <w:hyperlink w:anchor="AAAAAAAAEN" w:history="1">
              <w:r w:rsidR="00A64FB0">
                <w:rPr>
                  <w:color w:val="0000FF"/>
                  <w:u w:val="single"/>
                </w:rPr>
                <w:t>ApiMac_sAddrExt_t</w:t>
              </w:r>
            </w:hyperlink>
            <w:bookmarkStart w:id="1817" w:name="AAAAAAAAWG"/>
            <w:bookmarkEnd w:id="1817"/>
          </w:p>
        </w:tc>
        <w:tc>
          <w:tcPr>
            <w:tcW w:w="2187" w:type="dxa"/>
          </w:tcPr>
          <w:p w:rsidR="00A64FB0" w:rsidRDefault="00A64FB0" w:rsidP="00926599">
            <w:r>
              <w:t>deviceAddress</w:t>
            </w:r>
          </w:p>
        </w:tc>
        <w:tc>
          <w:tcPr>
            <w:tcW w:w="4374" w:type="dxa"/>
          </w:tcPr>
          <w:p w:rsidR="00A64FB0" w:rsidRDefault="00A64FB0" w:rsidP="00926599">
            <w:pPr>
              <w:pStyle w:val="BodyText"/>
              <w:adjustRightInd/>
            </w:pPr>
            <w:r>
              <w:t xml:space="preserve">The address of the device requesting association </w:t>
            </w:r>
          </w:p>
          <w:p w:rsidR="00A64FB0" w:rsidRDefault="00A64FB0" w:rsidP="00926599"/>
        </w:tc>
      </w:tr>
      <w:tr w:rsidR="00A64FB0" w:rsidTr="00926599">
        <w:tc>
          <w:tcPr>
            <w:tcW w:w="1761" w:type="dxa"/>
          </w:tcPr>
          <w:p w:rsidR="00A64FB0" w:rsidRDefault="00A64FB0" w:rsidP="00926599">
            <w:pPr>
              <w:jc w:val="right"/>
            </w:pPr>
            <w:r>
              <w:t>uint16_t</w:t>
            </w:r>
            <w:bookmarkStart w:id="1818" w:name="AAAAAAAAWH"/>
            <w:bookmarkEnd w:id="1818"/>
          </w:p>
        </w:tc>
        <w:tc>
          <w:tcPr>
            <w:tcW w:w="2187" w:type="dxa"/>
          </w:tcPr>
          <w:p w:rsidR="00A64FB0" w:rsidRDefault="00A64FB0" w:rsidP="00926599">
            <w:r>
              <w:t>assocShortAddress</w:t>
            </w:r>
          </w:p>
        </w:tc>
        <w:tc>
          <w:tcPr>
            <w:tcW w:w="4374" w:type="dxa"/>
          </w:tcPr>
          <w:p w:rsidR="00A64FB0" w:rsidRDefault="00A64FB0" w:rsidP="00926599">
            <w:pPr>
              <w:pStyle w:val="BodyText"/>
              <w:adjustRightInd/>
            </w:pPr>
            <w:r>
              <w:t xml:space="preserve">The short address allocated to the device </w:t>
            </w:r>
          </w:p>
          <w:p w:rsidR="00A64FB0" w:rsidRDefault="00A64FB0" w:rsidP="00926599"/>
        </w:tc>
      </w:tr>
      <w:tr w:rsidR="00A64FB0" w:rsidTr="00926599">
        <w:tc>
          <w:tcPr>
            <w:tcW w:w="1761" w:type="dxa"/>
          </w:tcPr>
          <w:p w:rsidR="00A64FB0" w:rsidRDefault="0027783F" w:rsidP="00926599">
            <w:pPr>
              <w:jc w:val="right"/>
            </w:pPr>
            <w:hyperlink w:anchor="AAAAAAAAFH" w:history="1">
              <w:r w:rsidR="00A64FB0">
                <w:rPr>
                  <w:color w:val="0000FF"/>
                  <w:u w:val="single"/>
                </w:rPr>
                <w:t>ApiMac_assocStatus_t</w:t>
              </w:r>
            </w:hyperlink>
            <w:bookmarkStart w:id="1819" w:name="AAAAAAAAWI"/>
            <w:bookmarkEnd w:id="1819"/>
          </w:p>
        </w:tc>
        <w:tc>
          <w:tcPr>
            <w:tcW w:w="2187" w:type="dxa"/>
          </w:tcPr>
          <w:p w:rsidR="00A64FB0" w:rsidRDefault="00A64FB0" w:rsidP="00926599">
            <w:r>
              <w:t>status</w:t>
            </w:r>
          </w:p>
        </w:tc>
        <w:tc>
          <w:tcPr>
            <w:tcW w:w="4374" w:type="dxa"/>
          </w:tcPr>
          <w:p w:rsidR="00A64FB0" w:rsidRDefault="00A64FB0" w:rsidP="00926599">
            <w:pPr>
              <w:pStyle w:val="BodyText"/>
              <w:adjustRightInd/>
            </w:pPr>
            <w:r>
              <w:t xml:space="preserve">The status of the association attempt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lmeDisassociateReq_t"</w:instrText>
      </w:r>
      <w:r>
        <w:rPr>
          <w:sz w:val="24"/>
          <w:szCs w:val="24"/>
        </w:rPr>
        <w:fldChar w:fldCharType="end"/>
      </w:r>
      <w:bookmarkStart w:id="1820" w:name="AAAAAAAABE"/>
      <w:bookmarkEnd w:id="1820"/>
      <w:r>
        <w:t>struct ApiMac_mlmeDisassociateReq_t</w:t>
      </w:r>
    </w:p>
    <w:p w:rsidR="00A64FB0" w:rsidRDefault="00A64FB0" w:rsidP="00A64FB0">
      <w:pPr>
        <w:pStyle w:val="BodyText"/>
      </w:pPr>
      <w:r>
        <w:t xml:space="preserve">MLME disassociate request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AE" w:history="1">
              <w:r w:rsidR="00A64FB0">
                <w:rPr>
                  <w:color w:val="0000FF"/>
                  <w:u w:val="single"/>
                </w:rPr>
                <w:t>ApiMac_sec_t</w:t>
              </w:r>
            </w:hyperlink>
            <w:bookmarkStart w:id="1821" w:name="AAAAAAAAWJ"/>
            <w:bookmarkEnd w:id="1821"/>
          </w:p>
        </w:tc>
        <w:tc>
          <w:tcPr>
            <w:tcW w:w="2187" w:type="dxa"/>
          </w:tcPr>
          <w:p w:rsidR="00A64FB0" w:rsidRDefault="00A64FB0" w:rsidP="00926599">
            <w:r>
              <w:t>sec</w:t>
            </w:r>
          </w:p>
        </w:tc>
        <w:tc>
          <w:tcPr>
            <w:tcW w:w="4374" w:type="dxa"/>
          </w:tcPr>
          <w:p w:rsidR="00A64FB0" w:rsidRDefault="00A64FB0" w:rsidP="00926599">
            <w:pPr>
              <w:pStyle w:val="BodyText"/>
              <w:adjustRightInd/>
            </w:pPr>
            <w:r>
              <w:t xml:space="preserve">The security parameters for this message </w:t>
            </w:r>
          </w:p>
          <w:p w:rsidR="00A64FB0" w:rsidRDefault="00A64FB0" w:rsidP="00926599"/>
        </w:tc>
      </w:tr>
      <w:tr w:rsidR="00A64FB0" w:rsidTr="00926599">
        <w:tc>
          <w:tcPr>
            <w:tcW w:w="1761" w:type="dxa"/>
          </w:tcPr>
          <w:p w:rsidR="00A64FB0" w:rsidRDefault="0027783F" w:rsidP="00926599">
            <w:pPr>
              <w:jc w:val="right"/>
            </w:pPr>
            <w:hyperlink w:anchor="AAAAAAAAAB" w:history="1">
              <w:r w:rsidR="00A64FB0">
                <w:rPr>
                  <w:color w:val="0000FF"/>
                  <w:u w:val="single"/>
                </w:rPr>
                <w:t>ApiMac_sAddr_t</w:t>
              </w:r>
            </w:hyperlink>
            <w:bookmarkStart w:id="1822" w:name="AAAAAAAAWK"/>
            <w:bookmarkEnd w:id="1822"/>
          </w:p>
        </w:tc>
        <w:tc>
          <w:tcPr>
            <w:tcW w:w="2187" w:type="dxa"/>
          </w:tcPr>
          <w:p w:rsidR="00A64FB0" w:rsidRDefault="00A64FB0" w:rsidP="00926599">
            <w:r>
              <w:t>deviceAddress</w:t>
            </w:r>
          </w:p>
        </w:tc>
        <w:tc>
          <w:tcPr>
            <w:tcW w:w="4374" w:type="dxa"/>
          </w:tcPr>
          <w:p w:rsidR="00A64FB0" w:rsidRDefault="00A64FB0" w:rsidP="00926599">
            <w:pPr>
              <w:pStyle w:val="BodyText"/>
              <w:adjustRightInd/>
            </w:pPr>
            <w:r>
              <w:t xml:space="preserve">The address of the device with which to disassociate </w:t>
            </w:r>
          </w:p>
          <w:p w:rsidR="00A64FB0" w:rsidRDefault="00A64FB0" w:rsidP="00926599"/>
        </w:tc>
      </w:tr>
      <w:tr w:rsidR="00A64FB0" w:rsidTr="00926599">
        <w:tc>
          <w:tcPr>
            <w:tcW w:w="1761" w:type="dxa"/>
          </w:tcPr>
          <w:p w:rsidR="00A64FB0" w:rsidRDefault="00A64FB0" w:rsidP="00926599">
            <w:pPr>
              <w:jc w:val="right"/>
            </w:pPr>
            <w:r>
              <w:t>uint16_t</w:t>
            </w:r>
            <w:bookmarkStart w:id="1823" w:name="AAAAAAAAWL"/>
            <w:bookmarkEnd w:id="1823"/>
          </w:p>
        </w:tc>
        <w:tc>
          <w:tcPr>
            <w:tcW w:w="2187" w:type="dxa"/>
          </w:tcPr>
          <w:p w:rsidR="00A64FB0" w:rsidRDefault="00A64FB0" w:rsidP="00926599">
            <w:r>
              <w:t>devicePanId</w:t>
            </w:r>
          </w:p>
        </w:tc>
        <w:tc>
          <w:tcPr>
            <w:tcW w:w="4374" w:type="dxa"/>
          </w:tcPr>
          <w:p w:rsidR="00A64FB0" w:rsidRDefault="00A64FB0" w:rsidP="00926599">
            <w:pPr>
              <w:pStyle w:val="BodyText"/>
              <w:adjustRightInd/>
            </w:pPr>
            <w:r>
              <w:t xml:space="preserve">The PAN ID of the device </w:t>
            </w:r>
          </w:p>
          <w:p w:rsidR="00A64FB0" w:rsidRDefault="00A64FB0" w:rsidP="00926599"/>
        </w:tc>
      </w:tr>
      <w:tr w:rsidR="00A64FB0" w:rsidTr="00926599">
        <w:tc>
          <w:tcPr>
            <w:tcW w:w="1761" w:type="dxa"/>
          </w:tcPr>
          <w:p w:rsidR="00A64FB0" w:rsidRDefault="0027783F" w:rsidP="00926599">
            <w:pPr>
              <w:jc w:val="right"/>
            </w:pPr>
            <w:hyperlink w:anchor="AAAAAAAAFS" w:history="1">
              <w:r w:rsidR="00A64FB0">
                <w:rPr>
                  <w:color w:val="0000FF"/>
                  <w:u w:val="single"/>
                </w:rPr>
                <w:t>ApiMac_disassocateReason_t</w:t>
              </w:r>
            </w:hyperlink>
            <w:bookmarkStart w:id="1824" w:name="AAAAAAAAWM"/>
            <w:bookmarkEnd w:id="1824"/>
          </w:p>
        </w:tc>
        <w:tc>
          <w:tcPr>
            <w:tcW w:w="2187" w:type="dxa"/>
          </w:tcPr>
          <w:p w:rsidR="00A64FB0" w:rsidRDefault="00A64FB0" w:rsidP="00926599">
            <w:r>
              <w:t>disassociateReason</w:t>
            </w:r>
          </w:p>
        </w:tc>
        <w:tc>
          <w:tcPr>
            <w:tcW w:w="4374" w:type="dxa"/>
          </w:tcPr>
          <w:p w:rsidR="00A64FB0" w:rsidRDefault="00A64FB0" w:rsidP="00926599">
            <w:pPr>
              <w:pStyle w:val="BodyText"/>
              <w:adjustRightInd/>
            </w:pPr>
            <w:r>
              <w:t xml:space="preserve">The disassociate reason </w:t>
            </w:r>
          </w:p>
          <w:p w:rsidR="00A64FB0" w:rsidRDefault="00A64FB0" w:rsidP="00926599"/>
        </w:tc>
      </w:tr>
      <w:tr w:rsidR="00A64FB0" w:rsidTr="00926599">
        <w:tc>
          <w:tcPr>
            <w:tcW w:w="1761" w:type="dxa"/>
          </w:tcPr>
          <w:p w:rsidR="00A64FB0" w:rsidRDefault="00A64FB0" w:rsidP="00926599">
            <w:pPr>
              <w:jc w:val="right"/>
            </w:pPr>
            <w:r>
              <w:t>bool</w:t>
            </w:r>
            <w:bookmarkStart w:id="1825" w:name="AAAAAAAAWN"/>
            <w:bookmarkEnd w:id="1825"/>
          </w:p>
        </w:tc>
        <w:tc>
          <w:tcPr>
            <w:tcW w:w="2187" w:type="dxa"/>
          </w:tcPr>
          <w:p w:rsidR="00A64FB0" w:rsidRDefault="00A64FB0" w:rsidP="00926599">
            <w:r>
              <w:t>txIndirect</w:t>
            </w:r>
          </w:p>
        </w:tc>
        <w:tc>
          <w:tcPr>
            <w:tcW w:w="4374" w:type="dxa"/>
          </w:tcPr>
          <w:p w:rsidR="00A64FB0" w:rsidRDefault="00A64FB0" w:rsidP="00926599">
            <w:pPr>
              <w:pStyle w:val="BodyText"/>
              <w:adjustRightInd/>
            </w:pPr>
            <w:r>
              <w:t xml:space="preserve">Transmit Indirect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lmeOrphanRsp_t"</w:instrText>
      </w:r>
      <w:r>
        <w:rPr>
          <w:sz w:val="24"/>
          <w:szCs w:val="24"/>
        </w:rPr>
        <w:fldChar w:fldCharType="end"/>
      </w:r>
      <w:bookmarkStart w:id="1826" w:name="AAAAAAAABF"/>
      <w:bookmarkEnd w:id="1826"/>
      <w:r>
        <w:t>struct ApiMac_mlmeOrphanRsp_t</w:t>
      </w:r>
    </w:p>
    <w:p w:rsidR="00A64FB0" w:rsidRDefault="00A64FB0" w:rsidP="00A64FB0">
      <w:pPr>
        <w:pStyle w:val="BodyText"/>
      </w:pPr>
      <w:r>
        <w:t xml:space="preserve">MLME orphan response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AE" w:history="1">
              <w:r w:rsidR="00A64FB0">
                <w:rPr>
                  <w:color w:val="0000FF"/>
                  <w:u w:val="single"/>
                </w:rPr>
                <w:t>ApiMac_sec_t</w:t>
              </w:r>
            </w:hyperlink>
            <w:bookmarkStart w:id="1827" w:name="AAAAAAAAWO"/>
            <w:bookmarkEnd w:id="1827"/>
          </w:p>
        </w:tc>
        <w:tc>
          <w:tcPr>
            <w:tcW w:w="2187" w:type="dxa"/>
          </w:tcPr>
          <w:p w:rsidR="00A64FB0" w:rsidRDefault="00A64FB0" w:rsidP="00926599">
            <w:r>
              <w:t>sec</w:t>
            </w:r>
          </w:p>
        </w:tc>
        <w:tc>
          <w:tcPr>
            <w:tcW w:w="4374" w:type="dxa"/>
          </w:tcPr>
          <w:p w:rsidR="00A64FB0" w:rsidRDefault="00A64FB0" w:rsidP="00926599">
            <w:pPr>
              <w:pStyle w:val="BodyText"/>
              <w:adjustRightInd/>
            </w:pPr>
            <w:r>
              <w:t xml:space="preserve">The security parameters for this message </w:t>
            </w:r>
          </w:p>
          <w:p w:rsidR="00A64FB0" w:rsidRDefault="00A64FB0" w:rsidP="00926599"/>
        </w:tc>
      </w:tr>
      <w:tr w:rsidR="00A64FB0" w:rsidTr="00926599">
        <w:tc>
          <w:tcPr>
            <w:tcW w:w="1761" w:type="dxa"/>
          </w:tcPr>
          <w:p w:rsidR="00A64FB0" w:rsidRDefault="0027783F" w:rsidP="00926599">
            <w:pPr>
              <w:jc w:val="right"/>
            </w:pPr>
            <w:hyperlink w:anchor="AAAAAAAAEN" w:history="1">
              <w:r w:rsidR="00A64FB0">
                <w:rPr>
                  <w:color w:val="0000FF"/>
                  <w:u w:val="single"/>
                </w:rPr>
                <w:t>ApiMac_sAddrExt_t</w:t>
              </w:r>
            </w:hyperlink>
            <w:bookmarkStart w:id="1828" w:name="AAAAAAAAWP"/>
            <w:bookmarkEnd w:id="1828"/>
          </w:p>
        </w:tc>
        <w:tc>
          <w:tcPr>
            <w:tcW w:w="2187" w:type="dxa"/>
          </w:tcPr>
          <w:p w:rsidR="00A64FB0" w:rsidRDefault="00A64FB0" w:rsidP="00926599">
            <w:r>
              <w:t>orphanAddress</w:t>
            </w:r>
          </w:p>
        </w:tc>
        <w:tc>
          <w:tcPr>
            <w:tcW w:w="4374" w:type="dxa"/>
          </w:tcPr>
          <w:p w:rsidR="00A64FB0" w:rsidRDefault="00A64FB0" w:rsidP="00926599">
            <w:pPr>
              <w:pStyle w:val="BodyText"/>
              <w:adjustRightInd/>
            </w:pPr>
            <w:r>
              <w:t xml:space="preserve">The extended address of the device sending the orphan notification </w:t>
            </w:r>
          </w:p>
          <w:p w:rsidR="00A64FB0" w:rsidRDefault="00A64FB0" w:rsidP="00926599"/>
        </w:tc>
      </w:tr>
      <w:tr w:rsidR="00A64FB0" w:rsidTr="00926599">
        <w:tc>
          <w:tcPr>
            <w:tcW w:w="1761" w:type="dxa"/>
          </w:tcPr>
          <w:p w:rsidR="00A64FB0" w:rsidRDefault="00A64FB0" w:rsidP="00926599">
            <w:pPr>
              <w:jc w:val="right"/>
            </w:pPr>
            <w:r>
              <w:t>uint16_t</w:t>
            </w:r>
            <w:bookmarkStart w:id="1829" w:name="AAAAAAAAWQ"/>
            <w:bookmarkEnd w:id="1829"/>
          </w:p>
        </w:tc>
        <w:tc>
          <w:tcPr>
            <w:tcW w:w="2187" w:type="dxa"/>
          </w:tcPr>
          <w:p w:rsidR="00A64FB0" w:rsidRDefault="00A64FB0" w:rsidP="00926599">
            <w:r>
              <w:t>shortAddress</w:t>
            </w:r>
          </w:p>
        </w:tc>
        <w:tc>
          <w:tcPr>
            <w:tcW w:w="4374" w:type="dxa"/>
          </w:tcPr>
          <w:p w:rsidR="00A64FB0" w:rsidRDefault="00A64FB0" w:rsidP="00926599">
            <w:pPr>
              <w:pStyle w:val="BodyText"/>
              <w:adjustRightInd/>
            </w:pPr>
            <w:r>
              <w:t xml:space="preserve">The short address of the orphaned device </w:t>
            </w:r>
          </w:p>
          <w:p w:rsidR="00A64FB0" w:rsidRDefault="00A64FB0" w:rsidP="00926599"/>
        </w:tc>
      </w:tr>
      <w:tr w:rsidR="00A64FB0" w:rsidTr="00926599">
        <w:tc>
          <w:tcPr>
            <w:tcW w:w="1761" w:type="dxa"/>
          </w:tcPr>
          <w:p w:rsidR="00A64FB0" w:rsidRDefault="00A64FB0" w:rsidP="00926599">
            <w:pPr>
              <w:jc w:val="right"/>
            </w:pPr>
            <w:r>
              <w:t>bool</w:t>
            </w:r>
            <w:bookmarkStart w:id="1830" w:name="AAAAAAAAWR"/>
            <w:bookmarkEnd w:id="1830"/>
          </w:p>
        </w:tc>
        <w:tc>
          <w:tcPr>
            <w:tcW w:w="2187" w:type="dxa"/>
          </w:tcPr>
          <w:p w:rsidR="00A64FB0" w:rsidRDefault="00A64FB0" w:rsidP="00926599">
            <w:r>
              <w:t>associatedMember</w:t>
            </w:r>
          </w:p>
        </w:tc>
        <w:tc>
          <w:tcPr>
            <w:tcW w:w="4374" w:type="dxa"/>
          </w:tcPr>
          <w:p w:rsidR="00A64FB0" w:rsidRDefault="00A64FB0" w:rsidP="00926599">
            <w:pPr>
              <w:pStyle w:val="BodyText"/>
              <w:adjustRightInd/>
            </w:pPr>
            <w:r>
              <w:t xml:space="preserve">TRUE if the orphaned device is associated with this coordinator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lmePollReq_t"</w:instrText>
      </w:r>
      <w:r>
        <w:rPr>
          <w:sz w:val="24"/>
          <w:szCs w:val="24"/>
        </w:rPr>
        <w:fldChar w:fldCharType="end"/>
      </w:r>
      <w:bookmarkStart w:id="1831" w:name="AAAAAAAABG"/>
      <w:bookmarkEnd w:id="1831"/>
      <w:r>
        <w:t>struct ApiMac_mlmePollReq_t</w:t>
      </w:r>
    </w:p>
    <w:p w:rsidR="00A64FB0" w:rsidRDefault="00A64FB0" w:rsidP="00A64FB0">
      <w:pPr>
        <w:pStyle w:val="BodyText"/>
      </w:pPr>
      <w:r>
        <w:t xml:space="preserve">MLME poll request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AB" w:history="1">
              <w:r w:rsidR="00A64FB0">
                <w:rPr>
                  <w:color w:val="0000FF"/>
                  <w:u w:val="single"/>
                </w:rPr>
                <w:t>ApiMac_sAddr_t</w:t>
              </w:r>
            </w:hyperlink>
            <w:bookmarkStart w:id="1832" w:name="AAAAAAAAWS"/>
            <w:bookmarkEnd w:id="1832"/>
          </w:p>
        </w:tc>
        <w:tc>
          <w:tcPr>
            <w:tcW w:w="2187" w:type="dxa"/>
          </w:tcPr>
          <w:p w:rsidR="00A64FB0" w:rsidRDefault="00A64FB0" w:rsidP="00926599">
            <w:r>
              <w:t>coordAddress</w:t>
            </w:r>
          </w:p>
        </w:tc>
        <w:tc>
          <w:tcPr>
            <w:tcW w:w="4374" w:type="dxa"/>
          </w:tcPr>
          <w:p w:rsidR="00A64FB0" w:rsidRDefault="00A64FB0" w:rsidP="00926599">
            <w:pPr>
              <w:pStyle w:val="BodyText"/>
              <w:adjustRightInd/>
            </w:pPr>
            <w:r>
              <w:t xml:space="preserve">The address of the coordinator device to poll </w:t>
            </w:r>
          </w:p>
          <w:p w:rsidR="00A64FB0" w:rsidRDefault="00A64FB0" w:rsidP="00926599"/>
        </w:tc>
      </w:tr>
      <w:tr w:rsidR="00A64FB0" w:rsidTr="00926599">
        <w:tc>
          <w:tcPr>
            <w:tcW w:w="1761" w:type="dxa"/>
          </w:tcPr>
          <w:p w:rsidR="00A64FB0" w:rsidRDefault="00A64FB0" w:rsidP="00926599">
            <w:pPr>
              <w:jc w:val="right"/>
            </w:pPr>
            <w:r>
              <w:t>uint16_t</w:t>
            </w:r>
            <w:bookmarkStart w:id="1833" w:name="AAAAAAAAWT"/>
            <w:bookmarkEnd w:id="1833"/>
          </w:p>
        </w:tc>
        <w:tc>
          <w:tcPr>
            <w:tcW w:w="2187" w:type="dxa"/>
          </w:tcPr>
          <w:p w:rsidR="00A64FB0" w:rsidRDefault="00A64FB0" w:rsidP="00926599">
            <w:r>
              <w:t>coordPanId</w:t>
            </w:r>
          </w:p>
        </w:tc>
        <w:tc>
          <w:tcPr>
            <w:tcW w:w="4374" w:type="dxa"/>
          </w:tcPr>
          <w:p w:rsidR="00A64FB0" w:rsidRDefault="00A64FB0" w:rsidP="00926599">
            <w:pPr>
              <w:pStyle w:val="BodyText"/>
              <w:adjustRightInd/>
            </w:pPr>
            <w:r>
              <w:t xml:space="preserve">The PAN ID of the coordinator </w:t>
            </w:r>
          </w:p>
          <w:p w:rsidR="00A64FB0" w:rsidRDefault="00A64FB0" w:rsidP="00926599"/>
        </w:tc>
      </w:tr>
      <w:tr w:rsidR="00A64FB0" w:rsidTr="00926599">
        <w:tc>
          <w:tcPr>
            <w:tcW w:w="1761" w:type="dxa"/>
          </w:tcPr>
          <w:p w:rsidR="00A64FB0" w:rsidRDefault="0027783F" w:rsidP="00926599">
            <w:pPr>
              <w:jc w:val="right"/>
            </w:pPr>
            <w:hyperlink w:anchor="AAAAAAAAAE" w:history="1">
              <w:r w:rsidR="00A64FB0">
                <w:rPr>
                  <w:color w:val="0000FF"/>
                  <w:u w:val="single"/>
                </w:rPr>
                <w:t>ApiMac_sec_t</w:t>
              </w:r>
            </w:hyperlink>
            <w:bookmarkStart w:id="1834" w:name="AAAAAAAAWU"/>
            <w:bookmarkEnd w:id="1834"/>
          </w:p>
        </w:tc>
        <w:tc>
          <w:tcPr>
            <w:tcW w:w="2187" w:type="dxa"/>
          </w:tcPr>
          <w:p w:rsidR="00A64FB0" w:rsidRDefault="00A64FB0" w:rsidP="00926599">
            <w:r>
              <w:t>sec</w:t>
            </w:r>
          </w:p>
        </w:tc>
        <w:tc>
          <w:tcPr>
            <w:tcW w:w="4374" w:type="dxa"/>
          </w:tcPr>
          <w:p w:rsidR="00A64FB0" w:rsidRDefault="00A64FB0" w:rsidP="00926599">
            <w:pPr>
              <w:pStyle w:val="BodyText"/>
              <w:adjustRightInd/>
            </w:pPr>
            <w:r>
              <w:t xml:space="preserve">The security parameters for this message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lmeScanReq_t"</w:instrText>
      </w:r>
      <w:r>
        <w:rPr>
          <w:sz w:val="24"/>
          <w:szCs w:val="24"/>
        </w:rPr>
        <w:fldChar w:fldCharType="end"/>
      </w:r>
      <w:bookmarkStart w:id="1835" w:name="AAAAAAAABH"/>
      <w:bookmarkEnd w:id="1835"/>
      <w:r>
        <w:t>struct ApiMac_mlmeScanReq_t</w:t>
      </w:r>
    </w:p>
    <w:p w:rsidR="00A64FB0" w:rsidRDefault="00A64FB0" w:rsidP="00A64FB0">
      <w:pPr>
        <w:pStyle w:val="BodyText"/>
      </w:pPr>
      <w:r>
        <w:t xml:space="preserve">MLME scan request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8_t</w:t>
            </w:r>
            <w:bookmarkStart w:id="1836" w:name="AAAAAAAAWV"/>
            <w:bookmarkEnd w:id="1836"/>
          </w:p>
        </w:tc>
        <w:tc>
          <w:tcPr>
            <w:tcW w:w="2187" w:type="dxa"/>
          </w:tcPr>
          <w:p w:rsidR="00A64FB0" w:rsidRDefault="00A64FB0" w:rsidP="00926599">
            <w:r>
              <w:t>scanChannels[</w:t>
            </w:r>
            <w:hyperlink w:anchor="AAAAAAAAEA" w:history="1">
              <w:r>
                <w:rPr>
                  <w:color w:val="0000FF"/>
                  <w:u w:val="single"/>
                </w:rPr>
                <w:t>APIMAC_154G_CHANNEL_BITMAP_SIZ</w:t>
              </w:r>
            </w:hyperlink>
            <w:r>
              <w:t>]</w:t>
            </w:r>
          </w:p>
        </w:tc>
        <w:tc>
          <w:tcPr>
            <w:tcW w:w="4374" w:type="dxa"/>
          </w:tcPr>
          <w:p w:rsidR="00A64FB0" w:rsidRDefault="00A64FB0" w:rsidP="00926599">
            <w:pPr>
              <w:pStyle w:val="BodyText"/>
              <w:adjustRightInd/>
            </w:pPr>
            <w:r>
              <w:t xml:space="preserve">Bit mask indicating which channels to scan </w:t>
            </w:r>
          </w:p>
          <w:p w:rsidR="00A64FB0" w:rsidRDefault="00A64FB0" w:rsidP="00926599"/>
        </w:tc>
      </w:tr>
      <w:tr w:rsidR="00A64FB0" w:rsidTr="00926599">
        <w:tc>
          <w:tcPr>
            <w:tcW w:w="1761" w:type="dxa"/>
          </w:tcPr>
          <w:p w:rsidR="00A64FB0" w:rsidRDefault="0027783F" w:rsidP="00926599">
            <w:pPr>
              <w:jc w:val="right"/>
            </w:pPr>
            <w:hyperlink w:anchor="AAAAAAAAOD" w:history="1">
              <w:r w:rsidR="00A64FB0">
                <w:rPr>
                  <w:color w:val="0000FF"/>
                  <w:u w:val="single"/>
                </w:rPr>
                <w:t>ApiMac_scantype_t</w:t>
              </w:r>
            </w:hyperlink>
            <w:bookmarkStart w:id="1837" w:name="AAAAAAAAWW"/>
            <w:bookmarkEnd w:id="1837"/>
          </w:p>
        </w:tc>
        <w:tc>
          <w:tcPr>
            <w:tcW w:w="2187" w:type="dxa"/>
          </w:tcPr>
          <w:p w:rsidR="00A64FB0" w:rsidRDefault="00A64FB0" w:rsidP="00926599">
            <w:r>
              <w:t>scanType</w:t>
            </w:r>
          </w:p>
        </w:tc>
        <w:tc>
          <w:tcPr>
            <w:tcW w:w="4374" w:type="dxa"/>
          </w:tcPr>
          <w:p w:rsidR="00A64FB0" w:rsidRDefault="00A64FB0" w:rsidP="00926599">
            <w:pPr>
              <w:pStyle w:val="BodyText"/>
              <w:adjustRightInd/>
            </w:pPr>
            <w:r>
              <w:t xml:space="preserve">The type of scan </w:t>
            </w:r>
          </w:p>
          <w:p w:rsidR="00A64FB0" w:rsidRDefault="00A64FB0" w:rsidP="00926599"/>
        </w:tc>
      </w:tr>
      <w:tr w:rsidR="00A64FB0" w:rsidTr="00926599">
        <w:tc>
          <w:tcPr>
            <w:tcW w:w="1761" w:type="dxa"/>
          </w:tcPr>
          <w:p w:rsidR="00A64FB0" w:rsidRDefault="00A64FB0" w:rsidP="00926599">
            <w:pPr>
              <w:jc w:val="right"/>
            </w:pPr>
            <w:r>
              <w:t>uint8_t</w:t>
            </w:r>
            <w:bookmarkStart w:id="1838" w:name="AAAAAAAAWX"/>
            <w:bookmarkEnd w:id="1838"/>
          </w:p>
        </w:tc>
        <w:tc>
          <w:tcPr>
            <w:tcW w:w="2187" w:type="dxa"/>
          </w:tcPr>
          <w:p w:rsidR="00A64FB0" w:rsidRDefault="00A64FB0" w:rsidP="00926599">
            <w:r>
              <w:t>scanDuration</w:t>
            </w:r>
          </w:p>
        </w:tc>
        <w:tc>
          <w:tcPr>
            <w:tcW w:w="4374" w:type="dxa"/>
          </w:tcPr>
          <w:p w:rsidR="00A64FB0" w:rsidRDefault="00A64FB0" w:rsidP="00926599">
            <w:pPr>
              <w:pStyle w:val="BodyText"/>
              <w:adjustRightInd/>
            </w:pPr>
            <w:r>
              <w:t xml:space="preserve">The exponent used in the scan duration calculation </w:t>
            </w:r>
          </w:p>
          <w:p w:rsidR="00A64FB0" w:rsidRDefault="00A64FB0" w:rsidP="00926599"/>
        </w:tc>
      </w:tr>
      <w:tr w:rsidR="00A64FB0" w:rsidTr="00926599">
        <w:tc>
          <w:tcPr>
            <w:tcW w:w="1761" w:type="dxa"/>
          </w:tcPr>
          <w:p w:rsidR="00A64FB0" w:rsidRDefault="00A64FB0" w:rsidP="00926599">
            <w:pPr>
              <w:jc w:val="right"/>
            </w:pPr>
            <w:r>
              <w:lastRenderedPageBreak/>
              <w:t>uint8_t</w:t>
            </w:r>
            <w:bookmarkStart w:id="1839" w:name="AAAAAAAAWY"/>
            <w:bookmarkEnd w:id="1839"/>
          </w:p>
        </w:tc>
        <w:tc>
          <w:tcPr>
            <w:tcW w:w="2187" w:type="dxa"/>
          </w:tcPr>
          <w:p w:rsidR="00A64FB0" w:rsidRDefault="00A64FB0" w:rsidP="00926599">
            <w:r>
              <w:t>channelPage</w:t>
            </w:r>
          </w:p>
        </w:tc>
        <w:tc>
          <w:tcPr>
            <w:tcW w:w="4374" w:type="dxa"/>
          </w:tcPr>
          <w:p w:rsidR="00A64FB0" w:rsidRDefault="00A64FB0" w:rsidP="00926599">
            <w:pPr>
              <w:pStyle w:val="BodyText"/>
              <w:adjustRightInd/>
            </w:pPr>
            <w:r>
              <w:t xml:space="preserve">The channel page on which to perform the scan </w:t>
            </w:r>
          </w:p>
          <w:p w:rsidR="00A64FB0" w:rsidRDefault="00A64FB0" w:rsidP="00926599"/>
        </w:tc>
      </w:tr>
      <w:tr w:rsidR="00A64FB0" w:rsidTr="00926599">
        <w:tc>
          <w:tcPr>
            <w:tcW w:w="1761" w:type="dxa"/>
          </w:tcPr>
          <w:p w:rsidR="00A64FB0" w:rsidRDefault="00A64FB0" w:rsidP="00926599">
            <w:pPr>
              <w:jc w:val="right"/>
            </w:pPr>
            <w:r>
              <w:t>uint8_t</w:t>
            </w:r>
            <w:bookmarkStart w:id="1840" w:name="AAAAAAAAWZ"/>
            <w:bookmarkEnd w:id="1840"/>
          </w:p>
        </w:tc>
        <w:tc>
          <w:tcPr>
            <w:tcW w:w="2187" w:type="dxa"/>
          </w:tcPr>
          <w:p w:rsidR="00A64FB0" w:rsidRDefault="00A64FB0" w:rsidP="00926599">
            <w:r>
              <w:t>phyID</w:t>
            </w:r>
          </w:p>
        </w:tc>
        <w:tc>
          <w:tcPr>
            <w:tcW w:w="4374" w:type="dxa"/>
          </w:tcPr>
          <w:p w:rsidR="00A64FB0" w:rsidRDefault="00A64FB0" w:rsidP="00926599">
            <w:pPr>
              <w:pStyle w:val="BodyText"/>
              <w:adjustRightInd/>
            </w:pPr>
            <w:r>
              <w:t xml:space="preserve">PHY ID corresponding to the PHY descriptor to use </w:t>
            </w:r>
          </w:p>
          <w:p w:rsidR="00A64FB0" w:rsidRDefault="00A64FB0" w:rsidP="00926599"/>
        </w:tc>
      </w:tr>
      <w:tr w:rsidR="00A64FB0" w:rsidTr="00926599">
        <w:tc>
          <w:tcPr>
            <w:tcW w:w="1761" w:type="dxa"/>
          </w:tcPr>
          <w:p w:rsidR="00A64FB0" w:rsidRDefault="00A64FB0" w:rsidP="00926599">
            <w:pPr>
              <w:jc w:val="right"/>
            </w:pPr>
            <w:r>
              <w:t>uint8_t</w:t>
            </w:r>
            <w:bookmarkStart w:id="1841" w:name="AAAAAAAAXA"/>
            <w:bookmarkEnd w:id="1841"/>
          </w:p>
        </w:tc>
        <w:tc>
          <w:tcPr>
            <w:tcW w:w="2187" w:type="dxa"/>
          </w:tcPr>
          <w:p w:rsidR="00A64FB0" w:rsidRDefault="00A64FB0" w:rsidP="00926599">
            <w:r>
              <w:t>maxResults</w:t>
            </w:r>
          </w:p>
        </w:tc>
        <w:tc>
          <w:tcPr>
            <w:tcW w:w="4374" w:type="dxa"/>
          </w:tcPr>
          <w:p w:rsidR="00A64FB0" w:rsidRDefault="00A64FB0" w:rsidP="00926599">
            <w:pPr>
              <w:pStyle w:val="BodyText"/>
              <w:adjustRightInd/>
            </w:pPr>
            <w:r>
              <w:t xml:space="preserve">The maximum number of PAN descriptor results, these results will be returned in the scan confirm. </w:t>
            </w:r>
          </w:p>
          <w:p w:rsidR="00A64FB0" w:rsidRDefault="00A64FB0" w:rsidP="00926599"/>
        </w:tc>
      </w:tr>
      <w:tr w:rsidR="00A64FB0" w:rsidTr="00926599">
        <w:tc>
          <w:tcPr>
            <w:tcW w:w="1761" w:type="dxa"/>
          </w:tcPr>
          <w:p w:rsidR="00A64FB0" w:rsidRDefault="00A64FB0" w:rsidP="00926599">
            <w:pPr>
              <w:jc w:val="right"/>
            </w:pPr>
            <w:r>
              <w:t>bool</w:t>
            </w:r>
            <w:bookmarkStart w:id="1842" w:name="AAAAAAAAXB"/>
            <w:bookmarkEnd w:id="1842"/>
          </w:p>
        </w:tc>
        <w:tc>
          <w:tcPr>
            <w:tcW w:w="2187" w:type="dxa"/>
          </w:tcPr>
          <w:p w:rsidR="00A64FB0" w:rsidRDefault="00A64FB0" w:rsidP="00926599">
            <w:r>
              <w:t>permitJoining</w:t>
            </w:r>
          </w:p>
        </w:tc>
        <w:tc>
          <w:tcPr>
            <w:tcW w:w="4374" w:type="dxa"/>
          </w:tcPr>
          <w:p w:rsidR="00A64FB0" w:rsidRDefault="00A64FB0" w:rsidP="00926599">
            <w:pPr>
              <w:pStyle w:val="BodyText"/>
              <w:adjustRightInd/>
            </w:pPr>
            <w:r>
              <w:t xml:space="preserve">Only devices with permit joining enabled respond to the enhanced beacon request </w:t>
            </w:r>
          </w:p>
          <w:p w:rsidR="00A64FB0" w:rsidRDefault="00A64FB0" w:rsidP="00926599"/>
        </w:tc>
      </w:tr>
      <w:tr w:rsidR="00A64FB0" w:rsidTr="00926599">
        <w:tc>
          <w:tcPr>
            <w:tcW w:w="1761" w:type="dxa"/>
          </w:tcPr>
          <w:p w:rsidR="00A64FB0" w:rsidRDefault="00A64FB0" w:rsidP="00926599">
            <w:pPr>
              <w:jc w:val="right"/>
            </w:pPr>
            <w:r>
              <w:t>uint8_t</w:t>
            </w:r>
            <w:bookmarkStart w:id="1843" w:name="AAAAAAAAXC"/>
            <w:bookmarkEnd w:id="1843"/>
          </w:p>
        </w:tc>
        <w:tc>
          <w:tcPr>
            <w:tcW w:w="2187" w:type="dxa"/>
          </w:tcPr>
          <w:p w:rsidR="00A64FB0" w:rsidRDefault="00A64FB0" w:rsidP="00926599">
            <w:r>
              <w:t>linkQuality</w:t>
            </w:r>
          </w:p>
        </w:tc>
        <w:tc>
          <w:tcPr>
            <w:tcW w:w="4374" w:type="dxa"/>
          </w:tcPr>
          <w:p w:rsidR="00A64FB0" w:rsidRDefault="00A64FB0" w:rsidP="00926599">
            <w:pPr>
              <w:pStyle w:val="BodyText"/>
              <w:adjustRightInd/>
            </w:pPr>
            <w:r>
              <w:t xml:space="preserve">The device will respond to the enhanced beacon request if mpduLinkQuality is equal or higher than this value </w:t>
            </w:r>
          </w:p>
          <w:p w:rsidR="00A64FB0" w:rsidRDefault="00A64FB0" w:rsidP="00926599"/>
        </w:tc>
      </w:tr>
      <w:tr w:rsidR="00A64FB0" w:rsidTr="00926599">
        <w:tc>
          <w:tcPr>
            <w:tcW w:w="1761" w:type="dxa"/>
          </w:tcPr>
          <w:p w:rsidR="00A64FB0" w:rsidRDefault="00A64FB0" w:rsidP="00926599">
            <w:pPr>
              <w:jc w:val="right"/>
            </w:pPr>
            <w:r>
              <w:t>uint8_t</w:t>
            </w:r>
            <w:bookmarkStart w:id="1844" w:name="AAAAAAAAXD"/>
            <w:bookmarkEnd w:id="1844"/>
          </w:p>
        </w:tc>
        <w:tc>
          <w:tcPr>
            <w:tcW w:w="2187" w:type="dxa"/>
          </w:tcPr>
          <w:p w:rsidR="00A64FB0" w:rsidRDefault="00A64FB0" w:rsidP="00926599">
            <w:r>
              <w:t>percentFilter</w:t>
            </w:r>
          </w:p>
        </w:tc>
        <w:tc>
          <w:tcPr>
            <w:tcW w:w="4374" w:type="dxa"/>
          </w:tcPr>
          <w:p w:rsidR="00A64FB0" w:rsidRDefault="00A64FB0" w:rsidP="00926599">
            <w:pPr>
              <w:pStyle w:val="BodyText"/>
              <w:adjustRightInd/>
            </w:pPr>
            <w:r>
              <w:t xml:space="preserve">The device will then randomly determine if it is to respond to the enhanced beacon request based on meeting this probability (0 to 100%). </w:t>
            </w:r>
          </w:p>
          <w:p w:rsidR="00A64FB0" w:rsidRDefault="00A64FB0" w:rsidP="00926599"/>
        </w:tc>
      </w:tr>
      <w:tr w:rsidR="00A64FB0" w:rsidTr="00926599">
        <w:tc>
          <w:tcPr>
            <w:tcW w:w="1761" w:type="dxa"/>
          </w:tcPr>
          <w:p w:rsidR="00A64FB0" w:rsidRDefault="0027783F" w:rsidP="00926599">
            <w:pPr>
              <w:jc w:val="right"/>
            </w:pPr>
            <w:hyperlink w:anchor="AAAAAAAAAE" w:history="1">
              <w:r w:rsidR="00A64FB0">
                <w:rPr>
                  <w:color w:val="0000FF"/>
                  <w:u w:val="single"/>
                </w:rPr>
                <w:t>ApiMac_sec_t</w:t>
              </w:r>
            </w:hyperlink>
            <w:bookmarkStart w:id="1845" w:name="AAAAAAAAXE"/>
            <w:bookmarkEnd w:id="1845"/>
          </w:p>
        </w:tc>
        <w:tc>
          <w:tcPr>
            <w:tcW w:w="2187" w:type="dxa"/>
          </w:tcPr>
          <w:p w:rsidR="00A64FB0" w:rsidRDefault="00A64FB0" w:rsidP="00926599">
            <w:r>
              <w:t>sec</w:t>
            </w:r>
          </w:p>
        </w:tc>
        <w:tc>
          <w:tcPr>
            <w:tcW w:w="4374" w:type="dxa"/>
          </w:tcPr>
          <w:p w:rsidR="00A64FB0" w:rsidRDefault="00A64FB0" w:rsidP="00926599">
            <w:pPr>
              <w:pStyle w:val="BodyText"/>
              <w:adjustRightInd/>
            </w:pPr>
            <w:r>
              <w:t xml:space="preserve">The security parameters for this message </w:t>
            </w:r>
          </w:p>
          <w:p w:rsidR="00A64FB0" w:rsidRDefault="00A64FB0" w:rsidP="00926599"/>
        </w:tc>
      </w:tr>
      <w:tr w:rsidR="00A64FB0" w:rsidTr="00926599">
        <w:tc>
          <w:tcPr>
            <w:tcW w:w="1761" w:type="dxa"/>
          </w:tcPr>
          <w:p w:rsidR="00A64FB0" w:rsidRDefault="00A64FB0" w:rsidP="00926599">
            <w:pPr>
              <w:jc w:val="right"/>
            </w:pPr>
            <w:r>
              <w:t>bool</w:t>
            </w:r>
            <w:bookmarkStart w:id="1846" w:name="AAAAAAAAXF"/>
            <w:bookmarkEnd w:id="1846"/>
          </w:p>
        </w:tc>
        <w:tc>
          <w:tcPr>
            <w:tcW w:w="2187" w:type="dxa"/>
          </w:tcPr>
          <w:p w:rsidR="00A64FB0" w:rsidRDefault="00A64FB0" w:rsidP="00926599">
            <w:r>
              <w:t>MPMScan</w:t>
            </w:r>
          </w:p>
        </w:tc>
        <w:tc>
          <w:tcPr>
            <w:tcW w:w="4374" w:type="dxa"/>
          </w:tcPr>
          <w:p w:rsidR="00A64FB0" w:rsidRDefault="00A64FB0" w:rsidP="00926599">
            <w:pPr>
              <w:pStyle w:val="BodyText"/>
              <w:adjustRightInd/>
            </w:pPr>
            <w:r>
              <w:t xml:space="preserve">When TRUE, scanDuration is ignored. When FALSE, scan duration shall be set to scanDuration; MPMScanDuration is ignored </w:t>
            </w:r>
          </w:p>
          <w:p w:rsidR="00A64FB0" w:rsidRDefault="00A64FB0" w:rsidP="00926599"/>
        </w:tc>
      </w:tr>
      <w:tr w:rsidR="00A64FB0" w:rsidTr="00926599">
        <w:tc>
          <w:tcPr>
            <w:tcW w:w="1761" w:type="dxa"/>
          </w:tcPr>
          <w:p w:rsidR="00A64FB0" w:rsidRDefault="00A64FB0" w:rsidP="00926599">
            <w:pPr>
              <w:jc w:val="right"/>
            </w:pPr>
            <w:r>
              <w:t>uint8_t</w:t>
            </w:r>
            <w:bookmarkStart w:id="1847" w:name="AAAAAAAAXG"/>
            <w:bookmarkEnd w:id="1847"/>
          </w:p>
        </w:tc>
        <w:tc>
          <w:tcPr>
            <w:tcW w:w="2187" w:type="dxa"/>
          </w:tcPr>
          <w:p w:rsidR="00A64FB0" w:rsidRDefault="00A64FB0" w:rsidP="00926599">
            <w:r>
              <w:t>MPMScanType</w:t>
            </w:r>
          </w:p>
        </w:tc>
        <w:tc>
          <w:tcPr>
            <w:tcW w:w="4374" w:type="dxa"/>
          </w:tcPr>
          <w:p w:rsidR="00A64FB0" w:rsidRDefault="00A64FB0" w:rsidP="00926599">
            <w:pPr>
              <w:pStyle w:val="BodyText"/>
              <w:adjustRightInd/>
            </w:pPr>
            <w:r>
              <w:t xml:space="preserve">BPAN or NBPAN </w:t>
            </w:r>
          </w:p>
          <w:p w:rsidR="00A64FB0" w:rsidRDefault="00A64FB0" w:rsidP="00926599"/>
        </w:tc>
      </w:tr>
      <w:tr w:rsidR="00A64FB0" w:rsidTr="00926599">
        <w:tc>
          <w:tcPr>
            <w:tcW w:w="1761" w:type="dxa"/>
          </w:tcPr>
          <w:p w:rsidR="00A64FB0" w:rsidRDefault="00A64FB0" w:rsidP="00926599">
            <w:pPr>
              <w:jc w:val="right"/>
            </w:pPr>
            <w:r>
              <w:t>uint16_t</w:t>
            </w:r>
            <w:bookmarkStart w:id="1848" w:name="AAAAAAAAXH"/>
            <w:bookmarkEnd w:id="1848"/>
          </w:p>
        </w:tc>
        <w:tc>
          <w:tcPr>
            <w:tcW w:w="2187" w:type="dxa"/>
          </w:tcPr>
          <w:p w:rsidR="00A64FB0" w:rsidRDefault="00A64FB0" w:rsidP="00926599">
            <w:r>
              <w:t>MPMScanDuration</w:t>
            </w:r>
          </w:p>
        </w:tc>
        <w:tc>
          <w:tcPr>
            <w:tcW w:w="4374" w:type="dxa"/>
          </w:tcPr>
          <w:p w:rsidR="00A64FB0" w:rsidRDefault="00A64FB0" w:rsidP="00926599">
            <w:pPr>
              <w:pStyle w:val="BodyText"/>
              <w:adjustRightInd/>
            </w:pPr>
            <w:r>
              <w:t xml:space="preserve">If MPMScanType is BPAN, MPMScanDuration values are 0-14. It is used </w:t>
            </w:r>
            <w:r>
              <w:lastRenderedPageBreak/>
              <w:t xml:space="preserve">in determining the max time spent scanning for an EB in a beacon enabled PAN on the channel. [aBaseSuperframeDuration * 2^n symbols], where n is the MPMScanDuration. If MPMScanType is NBPAN, valid values are 1 - 16383. It is used in determining the max time spent scanning for an EB in nonbeacon-enabled PAN on the channel. [aBaseSlotDuration * n] symbols, where n is MPMScanDuration. </w:t>
            </w:r>
          </w:p>
          <w:p w:rsidR="00A64FB0" w:rsidRDefault="00A64FB0" w:rsidP="00926599"/>
        </w:tc>
      </w:tr>
    </w:tbl>
    <w:p w:rsidR="00A64FB0" w:rsidRDefault="00A64FB0" w:rsidP="00A64FB0">
      <w:pPr>
        <w:pStyle w:val="Heading4"/>
      </w:pPr>
      <w:r>
        <w:rPr>
          <w:sz w:val="24"/>
          <w:szCs w:val="24"/>
        </w:rPr>
        <w:lastRenderedPageBreak/>
        <w:fldChar w:fldCharType="begin"/>
      </w:r>
      <w:r>
        <w:rPr>
          <w:sz w:val="24"/>
          <w:szCs w:val="24"/>
        </w:rPr>
        <w:instrText>xe "ApiMac_mpmParams_t"</w:instrText>
      </w:r>
      <w:r>
        <w:rPr>
          <w:sz w:val="24"/>
          <w:szCs w:val="24"/>
        </w:rPr>
        <w:fldChar w:fldCharType="end"/>
      </w:r>
      <w:bookmarkStart w:id="1849" w:name="AAAAAAAABI"/>
      <w:bookmarkEnd w:id="1849"/>
      <w:r>
        <w:t>struct ApiMac_mpmParams_t</w:t>
      </w:r>
    </w:p>
    <w:p w:rsidR="00A64FB0" w:rsidRDefault="00A64FB0" w:rsidP="00A64FB0">
      <w:pPr>
        <w:pStyle w:val="BodyText"/>
      </w:pPr>
      <w:r>
        <w:t xml:space="preserve">MPM(Multi-PHY layer management) parameters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8_t</w:t>
            </w:r>
            <w:bookmarkStart w:id="1850" w:name="AAAAAAAAXI"/>
            <w:bookmarkEnd w:id="1850"/>
          </w:p>
        </w:tc>
        <w:tc>
          <w:tcPr>
            <w:tcW w:w="2187" w:type="dxa"/>
          </w:tcPr>
          <w:p w:rsidR="00A64FB0" w:rsidRDefault="00A64FB0" w:rsidP="00926599">
            <w:r>
              <w:t>eBeaconOrder</w:t>
            </w:r>
          </w:p>
        </w:tc>
        <w:tc>
          <w:tcPr>
            <w:tcW w:w="4374" w:type="dxa"/>
          </w:tcPr>
          <w:p w:rsidR="00A64FB0" w:rsidRDefault="00A64FB0" w:rsidP="00926599">
            <w:pPr>
              <w:pStyle w:val="BodyText"/>
              <w:adjustRightInd/>
            </w:pPr>
            <w:r>
              <w:t xml:space="preserve">The exponent used to calculate the enhanced beacon interval. A value of 15 indicates no EB in a beacon enabled PAN </w:t>
            </w:r>
          </w:p>
          <w:p w:rsidR="00A64FB0" w:rsidRDefault="00A64FB0" w:rsidP="00926599"/>
        </w:tc>
      </w:tr>
      <w:tr w:rsidR="00A64FB0" w:rsidTr="00926599">
        <w:tc>
          <w:tcPr>
            <w:tcW w:w="1761" w:type="dxa"/>
          </w:tcPr>
          <w:p w:rsidR="00A64FB0" w:rsidRDefault="00A64FB0" w:rsidP="00926599">
            <w:pPr>
              <w:jc w:val="right"/>
            </w:pPr>
            <w:r>
              <w:t>uint8_t</w:t>
            </w:r>
            <w:bookmarkStart w:id="1851" w:name="AAAAAAAAXJ"/>
            <w:bookmarkEnd w:id="1851"/>
          </w:p>
        </w:tc>
        <w:tc>
          <w:tcPr>
            <w:tcW w:w="2187" w:type="dxa"/>
          </w:tcPr>
          <w:p w:rsidR="00A64FB0" w:rsidRDefault="00A64FB0" w:rsidP="00926599">
            <w:r>
              <w:t>offsetTimeSlot</w:t>
            </w:r>
          </w:p>
        </w:tc>
        <w:tc>
          <w:tcPr>
            <w:tcW w:w="4374" w:type="dxa"/>
          </w:tcPr>
          <w:p w:rsidR="00A64FB0" w:rsidRDefault="00A64FB0" w:rsidP="00926599">
            <w:pPr>
              <w:pStyle w:val="BodyText"/>
              <w:adjustRightInd/>
            </w:pPr>
            <w:r>
              <w:t xml:space="preserve">Indicates the time diff between the EB and the preceeding periodic Beacon. The valid range for this field is 10 - 15. </w:t>
            </w:r>
          </w:p>
          <w:p w:rsidR="00A64FB0" w:rsidRDefault="00A64FB0" w:rsidP="00926599"/>
        </w:tc>
      </w:tr>
      <w:tr w:rsidR="00A64FB0" w:rsidTr="00926599">
        <w:tc>
          <w:tcPr>
            <w:tcW w:w="1761" w:type="dxa"/>
          </w:tcPr>
          <w:p w:rsidR="00A64FB0" w:rsidRDefault="00A64FB0" w:rsidP="00926599">
            <w:pPr>
              <w:jc w:val="right"/>
            </w:pPr>
            <w:r>
              <w:t>uint16_t</w:t>
            </w:r>
            <w:bookmarkStart w:id="1852" w:name="AAAAAAAAXK"/>
            <w:bookmarkEnd w:id="1852"/>
          </w:p>
        </w:tc>
        <w:tc>
          <w:tcPr>
            <w:tcW w:w="2187" w:type="dxa"/>
          </w:tcPr>
          <w:p w:rsidR="00A64FB0" w:rsidRDefault="00A64FB0" w:rsidP="00926599">
            <w:r>
              <w:t>NBPANEBeaconOrder</w:t>
            </w:r>
          </w:p>
        </w:tc>
        <w:tc>
          <w:tcPr>
            <w:tcW w:w="4374" w:type="dxa"/>
          </w:tcPr>
          <w:p w:rsidR="00A64FB0" w:rsidRDefault="00A64FB0" w:rsidP="00926599">
            <w:pPr>
              <w:pStyle w:val="BodyText"/>
              <w:adjustRightInd/>
            </w:pPr>
            <w:r>
              <w:t xml:space="preserve">Indicates how often the EB to tx in a non-beacon enabled PAN. A value of 16383 indicates no EB in a non-beacon enabled PAN </w:t>
            </w:r>
          </w:p>
          <w:p w:rsidR="00A64FB0" w:rsidRDefault="00A64FB0" w:rsidP="00926599"/>
        </w:tc>
      </w:tr>
      <w:tr w:rsidR="00A64FB0" w:rsidTr="00926599">
        <w:tc>
          <w:tcPr>
            <w:tcW w:w="1761" w:type="dxa"/>
          </w:tcPr>
          <w:p w:rsidR="00A64FB0" w:rsidRDefault="00A64FB0" w:rsidP="00926599">
            <w:pPr>
              <w:jc w:val="right"/>
            </w:pPr>
            <w:r>
              <w:t>uint8_t *</w:t>
            </w:r>
            <w:bookmarkStart w:id="1853" w:name="AAAAAAAAXL"/>
            <w:bookmarkEnd w:id="1853"/>
          </w:p>
        </w:tc>
        <w:tc>
          <w:tcPr>
            <w:tcW w:w="2187" w:type="dxa"/>
          </w:tcPr>
          <w:p w:rsidR="00A64FB0" w:rsidRDefault="00A64FB0" w:rsidP="00926599">
            <w:r>
              <w:t>pIEIDs</w:t>
            </w:r>
          </w:p>
        </w:tc>
        <w:tc>
          <w:tcPr>
            <w:tcW w:w="4374" w:type="dxa"/>
          </w:tcPr>
          <w:p w:rsidR="00A64FB0" w:rsidRDefault="00A64FB0" w:rsidP="00926599">
            <w:pPr>
              <w:pStyle w:val="BodyText"/>
              <w:adjustRightInd/>
            </w:pPr>
            <w:r>
              <w:t xml:space="preserve">pointer to the buffer containing the Information element IDs which needs to be sent in Enhanced Beacon. This field is reserved for future use and should be set to NULL. </w:t>
            </w:r>
          </w:p>
          <w:p w:rsidR="00A64FB0" w:rsidRDefault="00A64FB0" w:rsidP="00926599"/>
        </w:tc>
      </w:tr>
      <w:tr w:rsidR="00A64FB0" w:rsidTr="00926599">
        <w:tc>
          <w:tcPr>
            <w:tcW w:w="1761" w:type="dxa"/>
          </w:tcPr>
          <w:p w:rsidR="00A64FB0" w:rsidRDefault="00A64FB0" w:rsidP="00926599">
            <w:pPr>
              <w:jc w:val="right"/>
            </w:pPr>
            <w:r>
              <w:t>uint8_t</w:t>
            </w:r>
            <w:bookmarkStart w:id="1854" w:name="AAAAAAAAXM"/>
            <w:bookmarkEnd w:id="1854"/>
          </w:p>
        </w:tc>
        <w:tc>
          <w:tcPr>
            <w:tcW w:w="2187" w:type="dxa"/>
          </w:tcPr>
          <w:p w:rsidR="00A64FB0" w:rsidRDefault="00A64FB0" w:rsidP="00926599">
            <w:r>
              <w:t>numIEs</w:t>
            </w:r>
          </w:p>
        </w:tc>
        <w:tc>
          <w:tcPr>
            <w:tcW w:w="4374" w:type="dxa"/>
          </w:tcPr>
          <w:p w:rsidR="00A64FB0" w:rsidRDefault="00A64FB0" w:rsidP="00926599">
            <w:pPr>
              <w:pStyle w:val="BodyText"/>
              <w:adjustRightInd/>
            </w:pPr>
            <w:r>
              <w:t xml:space="preserve">The number of Information Elements in the buffer (size of buffer at pIEIDs. This field is reserved for future use and should be set to 0. </w:t>
            </w:r>
          </w:p>
          <w:p w:rsidR="00A64FB0" w:rsidRDefault="00A64FB0" w:rsidP="00926599"/>
        </w:tc>
      </w:tr>
    </w:tbl>
    <w:p w:rsidR="00A64FB0" w:rsidRDefault="00A64FB0" w:rsidP="00A64FB0">
      <w:pPr>
        <w:pStyle w:val="Heading4"/>
      </w:pPr>
      <w:r>
        <w:rPr>
          <w:sz w:val="24"/>
          <w:szCs w:val="24"/>
        </w:rPr>
        <w:lastRenderedPageBreak/>
        <w:fldChar w:fldCharType="begin"/>
      </w:r>
      <w:r>
        <w:rPr>
          <w:sz w:val="24"/>
          <w:szCs w:val="24"/>
        </w:rPr>
        <w:instrText>xe "ApiMac_mlmeStartReq_t"</w:instrText>
      </w:r>
      <w:r>
        <w:rPr>
          <w:sz w:val="24"/>
          <w:szCs w:val="24"/>
        </w:rPr>
        <w:fldChar w:fldCharType="end"/>
      </w:r>
      <w:bookmarkStart w:id="1855" w:name="AAAAAAAABJ"/>
      <w:bookmarkEnd w:id="1855"/>
      <w:r>
        <w:t>struct ApiMac_mlmeStartReq_t</w:t>
      </w:r>
    </w:p>
    <w:p w:rsidR="00A64FB0" w:rsidRDefault="00A64FB0" w:rsidP="00A64FB0">
      <w:pPr>
        <w:pStyle w:val="BodyText"/>
      </w:pPr>
      <w:r>
        <w:t xml:space="preserve">MLME start request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32_t</w:t>
            </w:r>
            <w:bookmarkStart w:id="1856" w:name="AAAAAAAAXN"/>
            <w:bookmarkEnd w:id="1856"/>
          </w:p>
        </w:tc>
        <w:tc>
          <w:tcPr>
            <w:tcW w:w="2187" w:type="dxa"/>
          </w:tcPr>
          <w:p w:rsidR="00A64FB0" w:rsidRDefault="00A64FB0" w:rsidP="00926599">
            <w:r>
              <w:t>startTime</w:t>
            </w:r>
          </w:p>
        </w:tc>
        <w:tc>
          <w:tcPr>
            <w:tcW w:w="4374" w:type="dxa"/>
          </w:tcPr>
          <w:p w:rsidR="00A64FB0" w:rsidRDefault="00A64FB0" w:rsidP="00926599">
            <w:pPr>
              <w:pStyle w:val="BodyText"/>
              <w:adjustRightInd/>
            </w:pPr>
            <w:r>
              <w:t xml:space="preserve">The time to begin transmitting beacons relative to the received beacon </w:t>
            </w:r>
          </w:p>
          <w:p w:rsidR="00A64FB0" w:rsidRDefault="00A64FB0" w:rsidP="00926599"/>
        </w:tc>
      </w:tr>
      <w:tr w:rsidR="00A64FB0" w:rsidTr="00926599">
        <w:tc>
          <w:tcPr>
            <w:tcW w:w="1761" w:type="dxa"/>
          </w:tcPr>
          <w:p w:rsidR="00A64FB0" w:rsidRDefault="00A64FB0" w:rsidP="00926599">
            <w:pPr>
              <w:jc w:val="right"/>
            </w:pPr>
            <w:r>
              <w:t>uint16_t</w:t>
            </w:r>
            <w:bookmarkStart w:id="1857" w:name="AAAAAAAAXO"/>
            <w:bookmarkEnd w:id="1857"/>
          </w:p>
        </w:tc>
        <w:tc>
          <w:tcPr>
            <w:tcW w:w="2187" w:type="dxa"/>
          </w:tcPr>
          <w:p w:rsidR="00A64FB0" w:rsidRDefault="00A64FB0" w:rsidP="00926599">
            <w:r>
              <w:t>panId</w:t>
            </w:r>
          </w:p>
        </w:tc>
        <w:tc>
          <w:tcPr>
            <w:tcW w:w="4374" w:type="dxa"/>
          </w:tcPr>
          <w:p w:rsidR="00A64FB0" w:rsidRDefault="00A64FB0" w:rsidP="00926599">
            <w:pPr>
              <w:pStyle w:val="BodyText"/>
              <w:adjustRightInd/>
            </w:pPr>
            <w:r>
              <w:t xml:space="preserve">The PAN ID to use. This parameter is ignored if panCoordinator is FALSE </w:t>
            </w:r>
          </w:p>
          <w:p w:rsidR="00A64FB0" w:rsidRDefault="00A64FB0" w:rsidP="00926599"/>
        </w:tc>
      </w:tr>
      <w:tr w:rsidR="00A64FB0" w:rsidTr="00926599">
        <w:tc>
          <w:tcPr>
            <w:tcW w:w="1761" w:type="dxa"/>
          </w:tcPr>
          <w:p w:rsidR="00A64FB0" w:rsidRDefault="00A64FB0" w:rsidP="00926599">
            <w:pPr>
              <w:jc w:val="right"/>
            </w:pPr>
            <w:r>
              <w:t>uint8_t</w:t>
            </w:r>
            <w:bookmarkStart w:id="1858" w:name="AAAAAAAAXP"/>
            <w:bookmarkEnd w:id="1858"/>
          </w:p>
        </w:tc>
        <w:tc>
          <w:tcPr>
            <w:tcW w:w="2187" w:type="dxa"/>
          </w:tcPr>
          <w:p w:rsidR="00A64FB0" w:rsidRDefault="00A64FB0" w:rsidP="00926599">
            <w:r>
              <w:t>logicalChannel</w:t>
            </w:r>
          </w:p>
        </w:tc>
        <w:tc>
          <w:tcPr>
            <w:tcW w:w="4374" w:type="dxa"/>
          </w:tcPr>
          <w:p w:rsidR="00A64FB0" w:rsidRDefault="00A64FB0" w:rsidP="00926599">
            <w:pPr>
              <w:pStyle w:val="BodyText"/>
              <w:adjustRightInd/>
            </w:pPr>
            <w:r>
              <w:t xml:space="preserve">The logical channel to use. This parameter is ignored if panCoordinator is FALSE </w:t>
            </w:r>
          </w:p>
          <w:p w:rsidR="00A64FB0" w:rsidRDefault="00A64FB0" w:rsidP="00926599"/>
        </w:tc>
      </w:tr>
      <w:tr w:rsidR="00A64FB0" w:rsidTr="00926599">
        <w:tc>
          <w:tcPr>
            <w:tcW w:w="1761" w:type="dxa"/>
          </w:tcPr>
          <w:p w:rsidR="00A64FB0" w:rsidRDefault="00A64FB0" w:rsidP="00926599">
            <w:pPr>
              <w:jc w:val="right"/>
            </w:pPr>
            <w:r>
              <w:t>uint8_t</w:t>
            </w:r>
            <w:bookmarkStart w:id="1859" w:name="AAAAAAAAXQ"/>
            <w:bookmarkEnd w:id="1859"/>
          </w:p>
        </w:tc>
        <w:tc>
          <w:tcPr>
            <w:tcW w:w="2187" w:type="dxa"/>
          </w:tcPr>
          <w:p w:rsidR="00A64FB0" w:rsidRDefault="00A64FB0" w:rsidP="00926599">
            <w:r>
              <w:t>channelPage</w:t>
            </w:r>
          </w:p>
        </w:tc>
        <w:tc>
          <w:tcPr>
            <w:tcW w:w="4374" w:type="dxa"/>
          </w:tcPr>
          <w:p w:rsidR="00A64FB0" w:rsidRDefault="00A64FB0" w:rsidP="00926599">
            <w:pPr>
              <w:pStyle w:val="BodyText"/>
              <w:adjustRightInd/>
            </w:pPr>
            <w:r>
              <w:t xml:space="preserve">The channel page to use. This parameter is ignored if panCoordinator is FALSE </w:t>
            </w:r>
          </w:p>
          <w:p w:rsidR="00A64FB0" w:rsidRDefault="00A64FB0" w:rsidP="00926599"/>
        </w:tc>
      </w:tr>
      <w:tr w:rsidR="00A64FB0" w:rsidTr="00926599">
        <w:tc>
          <w:tcPr>
            <w:tcW w:w="1761" w:type="dxa"/>
          </w:tcPr>
          <w:p w:rsidR="00A64FB0" w:rsidRDefault="00A64FB0" w:rsidP="00926599">
            <w:pPr>
              <w:jc w:val="right"/>
            </w:pPr>
            <w:r>
              <w:t>uint8_t</w:t>
            </w:r>
            <w:bookmarkStart w:id="1860" w:name="AAAAAAAAXR"/>
            <w:bookmarkEnd w:id="1860"/>
          </w:p>
        </w:tc>
        <w:tc>
          <w:tcPr>
            <w:tcW w:w="2187" w:type="dxa"/>
          </w:tcPr>
          <w:p w:rsidR="00A64FB0" w:rsidRDefault="00A64FB0" w:rsidP="00926599">
            <w:r>
              <w:t>phyID</w:t>
            </w:r>
          </w:p>
        </w:tc>
        <w:tc>
          <w:tcPr>
            <w:tcW w:w="4374" w:type="dxa"/>
          </w:tcPr>
          <w:p w:rsidR="00A64FB0" w:rsidRDefault="00A64FB0" w:rsidP="00926599">
            <w:pPr>
              <w:pStyle w:val="BodyText"/>
              <w:adjustRightInd/>
            </w:pPr>
            <w:r>
              <w:t xml:space="preserve">PHY ID corresponding to the PHY descriptor to use </w:t>
            </w:r>
          </w:p>
          <w:p w:rsidR="00A64FB0" w:rsidRDefault="00A64FB0" w:rsidP="00926599"/>
        </w:tc>
      </w:tr>
      <w:tr w:rsidR="00A64FB0" w:rsidTr="00926599">
        <w:tc>
          <w:tcPr>
            <w:tcW w:w="1761" w:type="dxa"/>
          </w:tcPr>
          <w:p w:rsidR="00A64FB0" w:rsidRDefault="00A64FB0" w:rsidP="00926599">
            <w:pPr>
              <w:jc w:val="right"/>
            </w:pPr>
            <w:r>
              <w:t>uint8_t</w:t>
            </w:r>
            <w:bookmarkStart w:id="1861" w:name="AAAAAAAAXS"/>
            <w:bookmarkEnd w:id="1861"/>
          </w:p>
        </w:tc>
        <w:tc>
          <w:tcPr>
            <w:tcW w:w="2187" w:type="dxa"/>
          </w:tcPr>
          <w:p w:rsidR="00A64FB0" w:rsidRDefault="00A64FB0" w:rsidP="00926599">
            <w:r>
              <w:t>beaconOrder</w:t>
            </w:r>
          </w:p>
        </w:tc>
        <w:tc>
          <w:tcPr>
            <w:tcW w:w="4374" w:type="dxa"/>
          </w:tcPr>
          <w:p w:rsidR="00A64FB0" w:rsidRDefault="00A64FB0" w:rsidP="00926599">
            <w:pPr>
              <w:pStyle w:val="BodyText"/>
              <w:adjustRightInd/>
            </w:pPr>
            <w:r>
              <w:t xml:space="preserve">The exponent used to calculate the beacon interval </w:t>
            </w:r>
          </w:p>
          <w:p w:rsidR="00A64FB0" w:rsidRDefault="00A64FB0" w:rsidP="00926599"/>
        </w:tc>
      </w:tr>
      <w:tr w:rsidR="00A64FB0" w:rsidTr="00926599">
        <w:tc>
          <w:tcPr>
            <w:tcW w:w="1761" w:type="dxa"/>
          </w:tcPr>
          <w:p w:rsidR="00A64FB0" w:rsidRDefault="00A64FB0" w:rsidP="00926599">
            <w:pPr>
              <w:jc w:val="right"/>
            </w:pPr>
            <w:r>
              <w:t>uint8_t</w:t>
            </w:r>
            <w:bookmarkStart w:id="1862" w:name="AAAAAAAAXT"/>
            <w:bookmarkEnd w:id="1862"/>
          </w:p>
        </w:tc>
        <w:tc>
          <w:tcPr>
            <w:tcW w:w="2187" w:type="dxa"/>
          </w:tcPr>
          <w:p w:rsidR="00A64FB0" w:rsidRDefault="00A64FB0" w:rsidP="00926599">
            <w:r>
              <w:t>superframeOrder</w:t>
            </w:r>
          </w:p>
        </w:tc>
        <w:tc>
          <w:tcPr>
            <w:tcW w:w="4374" w:type="dxa"/>
          </w:tcPr>
          <w:p w:rsidR="00A64FB0" w:rsidRDefault="00A64FB0" w:rsidP="00926599">
            <w:pPr>
              <w:pStyle w:val="BodyText"/>
              <w:adjustRightInd/>
            </w:pPr>
            <w:r>
              <w:t xml:space="preserve">The exponent used to calculate the superframe duration </w:t>
            </w:r>
          </w:p>
          <w:p w:rsidR="00A64FB0" w:rsidRDefault="00A64FB0" w:rsidP="00926599"/>
        </w:tc>
      </w:tr>
      <w:tr w:rsidR="00A64FB0" w:rsidTr="00926599">
        <w:tc>
          <w:tcPr>
            <w:tcW w:w="1761" w:type="dxa"/>
          </w:tcPr>
          <w:p w:rsidR="00A64FB0" w:rsidRDefault="00A64FB0" w:rsidP="00926599">
            <w:pPr>
              <w:jc w:val="right"/>
            </w:pPr>
            <w:r>
              <w:t>bool</w:t>
            </w:r>
            <w:bookmarkStart w:id="1863" w:name="AAAAAAAAXU"/>
            <w:bookmarkEnd w:id="1863"/>
          </w:p>
        </w:tc>
        <w:tc>
          <w:tcPr>
            <w:tcW w:w="2187" w:type="dxa"/>
          </w:tcPr>
          <w:p w:rsidR="00A64FB0" w:rsidRDefault="00A64FB0" w:rsidP="00926599">
            <w:r>
              <w:t>panCoordinator</w:t>
            </w:r>
          </w:p>
        </w:tc>
        <w:tc>
          <w:tcPr>
            <w:tcW w:w="4374" w:type="dxa"/>
          </w:tcPr>
          <w:p w:rsidR="00A64FB0" w:rsidRDefault="00A64FB0" w:rsidP="00926599">
            <w:pPr>
              <w:pStyle w:val="BodyText"/>
              <w:adjustRightInd/>
            </w:pPr>
            <w:r>
              <w:t xml:space="preserve">Set to TRUE to start a network as PAN coordinator </w:t>
            </w:r>
          </w:p>
          <w:p w:rsidR="00A64FB0" w:rsidRDefault="00A64FB0" w:rsidP="00926599"/>
        </w:tc>
      </w:tr>
      <w:tr w:rsidR="00A64FB0" w:rsidTr="00926599">
        <w:tc>
          <w:tcPr>
            <w:tcW w:w="1761" w:type="dxa"/>
          </w:tcPr>
          <w:p w:rsidR="00A64FB0" w:rsidRDefault="00A64FB0" w:rsidP="00926599">
            <w:pPr>
              <w:jc w:val="right"/>
            </w:pPr>
            <w:r>
              <w:t>bool</w:t>
            </w:r>
            <w:bookmarkStart w:id="1864" w:name="AAAAAAAAXV"/>
            <w:bookmarkEnd w:id="1864"/>
          </w:p>
        </w:tc>
        <w:tc>
          <w:tcPr>
            <w:tcW w:w="2187" w:type="dxa"/>
          </w:tcPr>
          <w:p w:rsidR="00A64FB0" w:rsidRDefault="00A64FB0" w:rsidP="00926599">
            <w:r>
              <w:t>batteryLifeExt</w:t>
            </w:r>
          </w:p>
        </w:tc>
        <w:tc>
          <w:tcPr>
            <w:tcW w:w="4374" w:type="dxa"/>
          </w:tcPr>
          <w:p w:rsidR="00A64FB0" w:rsidRDefault="00A64FB0" w:rsidP="00926599">
            <w:pPr>
              <w:pStyle w:val="BodyText"/>
              <w:adjustRightInd/>
            </w:pPr>
            <w:r>
              <w:t xml:space="preserve">If this value is TRUE, the receiver is disabled after MAC_BATT_LIFE_EXT_PERIODS full </w:t>
            </w:r>
            <w:r>
              <w:lastRenderedPageBreak/>
              <w:t xml:space="preserve">backoff periods following the interframe spacing period of the beacon frame </w:t>
            </w:r>
          </w:p>
          <w:p w:rsidR="00A64FB0" w:rsidRDefault="00A64FB0" w:rsidP="00926599"/>
        </w:tc>
      </w:tr>
      <w:tr w:rsidR="00A64FB0" w:rsidTr="00926599">
        <w:tc>
          <w:tcPr>
            <w:tcW w:w="1761" w:type="dxa"/>
          </w:tcPr>
          <w:p w:rsidR="00A64FB0" w:rsidRDefault="00A64FB0" w:rsidP="00926599">
            <w:pPr>
              <w:jc w:val="right"/>
            </w:pPr>
            <w:r>
              <w:lastRenderedPageBreak/>
              <w:t>bool</w:t>
            </w:r>
            <w:bookmarkStart w:id="1865" w:name="AAAAAAAAXW"/>
            <w:bookmarkEnd w:id="1865"/>
          </w:p>
        </w:tc>
        <w:tc>
          <w:tcPr>
            <w:tcW w:w="2187" w:type="dxa"/>
          </w:tcPr>
          <w:p w:rsidR="00A64FB0" w:rsidRDefault="00A64FB0" w:rsidP="00926599">
            <w:r>
              <w:t>coordRealignment</w:t>
            </w:r>
          </w:p>
        </w:tc>
        <w:tc>
          <w:tcPr>
            <w:tcW w:w="4374" w:type="dxa"/>
          </w:tcPr>
          <w:p w:rsidR="00A64FB0" w:rsidRDefault="00A64FB0" w:rsidP="00926599">
            <w:pPr>
              <w:pStyle w:val="BodyText"/>
              <w:adjustRightInd/>
            </w:pPr>
            <w:r>
              <w:t xml:space="preserve">Set to TRUE to transmit a coordinator realignment prior to changing the superframe configuration </w:t>
            </w:r>
          </w:p>
          <w:p w:rsidR="00A64FB0" w:rsidRDefault="00A64FB0" w:rsidP="00926599"/>
        </w:tc>
      </w:tr>
      <w:tr w:rsidR="00A64FB0" w:rsidTr="00926599">
        <w:tc>
          <w:tcPr>
            <w:tcW w:w="1761" w:type="dxa"/>
          </w:tcPr>
          <w:p w:rsidR="00A64FB0" w:rsidRDefault="0027783F" w:rsidP="00926599">
            <w:pPr>
              <w:jc w:val="right"/>
            </w:pPr>
            <w:hyperlink w:anchor="AAAAAAAAAE" w:history="1">
              <w:r w:rsidR="00A64FB0">
                <w:rPr>
                  <w:color w:val="0000FF"/>
                  <w:u w:val="single"/>
                </w:rPr>
                <w:t>ApiMac_sec_t</w:t>
              </w:r>
            </w:hyperlink>
            <w:bookmarkStart w:id="1866" w:name="AAAAAAAAXX"/>
            <w:bookmarkEnd w:id="1866"/>
          </w:p>
        </w:tc>
        <w:tc>
          <w:tcPr>
            <w:tcW w:w="2187" w:type="dxa"/>
          </w:tcPr>
          <w:p w:rsidR="00A64FB0" w:rsidRDefault="00A64FB0" w:rsidP="00926599">
            <w:r>
              <w:t>realignSec</w:t>
            </w:r>
          </w:p>
        </w:tc>
        <w:tc>
          <w:tcPr>
            <w:tcW w:w="4374" w:type="dxa"/>
          </w:tcPr>
          <w:p w:rsidR="00A64FB0" w:rsidRDefault="00A64FB0" w:rsidP="00926599">
            <w:pPr>
              <w:pStyle w:val="BodyText"/>
              <w:adjustRightInd/>
            </w:pPr>
            <w:r>
              <w:t xml:space="preserve">Security parameters for the coordinator realignment frame </w:t>
            </w:r>
          </w:p>
          <w:p w:rsidR="00A64FB0" w:rsidRDefault="00A64FB0" w:rsidP="00926599"/>
        </w:tc>
      </w:tr>
      <w:tr w:rsidR="00A64FB0" w:rsidTr="00926599">
        <w:tc>
          <w:tcPr>
            <w:tcW w:w="1761" w:type="dxa"/>
          </w:tcPr>
          <w:p w:rsidR="00A64FB0" w:rsidRDefault="0027783F" w:rsidP="00926599">
            <w:pPr>
              <w:jc w:val="right"/>
            </w:pPr>
            <w:hyperlink w:anchor="AAAAAAAAAE" w:history="1">
              <w:r w:rsidR="00A64FB0">
                <w:rPr>
                  <w:color w:val="0000FF"/>
                  <w:u w:val="single"/>
                </w:rPr>
                <w:t>ApiMac_sec_t</w:t>
              </w:r>
            </w:hyperlink>
            <w:bookmarkStart w:id="1867" w:name="AAAAAAAAXY"/>
            <w:bookmarkEnd w:id="1867"/>
          </w:p>
        </w:tc>
        <w:tc>
          <w:tcPr>
            <w:tcW w:w="2187" w:type="dxa"/>
          </w:tcPr>
          <w:p w:rsidR="00A64FB0" w:rsidRDefault="00A64FB0" w:rsidP="00926599">
            <w:r>
              <w:t>beaconSec</w:t>
            </w:r>
          </w:p>
        </w:tc>
        <w:tc>
          <w:tcPr>
            <w:tcW w:w="4374" w:type="dxa"/>
          </w:tcPr>
          <w:p w:rsidR="00A64FB0" w:rsidRDefault="00A64FB0" w:rsidP="00926599">
            <w:pPr>
              <w:pStyle w:val="BodyText"/>
              <w:adjustRightInd/>
            </w:pPr>
            <w:r>
              <w:t xml:space="preserve">Security parameters for the beacon frame </w:t>
            </w:r>
          </w:p>
          <w:p w:rsidR="00A64FB0" w:rsidRDefault="00A64FB0" w:rsidP="00926599"/>
        </w:tc>
      </w:tr>
      <w:tr w:rsidR="00A64FB0" w:rsidTr="00926599">
        <w:tc>
          <w:tcPr>
            <w:tcW w:w="1761" w:type="dxa"/>
          </w:tcPr>
          <w:p w:rsidR="00A64FB0" w:rsidRDefault="0027783F" w:rsidP="00926599">
            <w:pPr>
              <w:jc w:val="right"/>
            </w:pPr>
            <w:hyperlink w:anchor="AAAAAAAABI" w:history="1">
              <w:r w:rsidR="00A64FB0">
                <w:rPr>
                  <w:color w:val="0000FF"/>
                  <w:u w:val="single"/>
                </w:rPr>
                <w:t>ApiMac_mpmParams_t</w:t>
              </w:r>
            </w:hyperlink>
            <w:bookmarkStart w:id="1868" w:name="AAAAAAAAXZ"/>
            <w:bookmarkEnd w:id="1868"/>
          </w:p>
        </w:tc>
        <w:tc>
          <w:tcPr>
            <w:tcW w:w="2187" w:type="dxa"/>
          </w:tcPr>
          <w:p w:rsidR="00A64FB0" w:rsidRDefault="00A64FB0" w:rsidP="00926599">
            <w:r>
              <w:t>mpmParams</w:t>
            </w:r>
          </w:p>
        </w:tc>
        <w:tc>
          <w:tcPr>
            <w:tcW w:w="4374" w:type="dxa"/>
          </w:tcPr>
          <w:p w:rsidR="00A64FB0" w:rsidRDefault="00A64FB0" w:rsidP="00926599">
            <w:pPr>
              <w:pStyle w:val="BodyText"/>
              <w:adjustRightInd/>
            </w:pPr>
            <w:r>
              <w:t xml:space="preserve">MPM (multi-PHY layer management) parameters </w:t>
            </w:r>
          </w:p>
          <w:p w:rsidR="00A64FB0" w:rsidRDefault="00A64FB0" w:rsidP="00926599"/>
        </w:tc>
      </w:tr>
      <w:tr w:rsidR="00A64FB0" w:rsidTr="00926599">
        <w:tc>
          <w:tcPr>
            <w:tcW w:w="1761" w:type="dxa"/>
          </w:tcPr>
          <w:p w:rsidR="00A64FB0" w:rsidRDefault="00A64FB0" w:rsidP="00926599">
            <w:pPr>
              <w:jc w:val="right"/>
            </w:pPr>
            <w:r>
              <w:t>bool</w:t>
            </w:r>
            <w:bookmarkStart w:id="1869" w:name="AAAAAAAAYA"/>
            <w:bookmarkEnd w:id="1869"/>
          </w:p>
        </w:tc>
        <w:tc>
          <w:tcPr>
            <w:tcW w:w="2187" w:type="dxa"/>
          </w:tcPr>
          <w:p w:rsidR="00A64FB0" w:rsidRDefault="00A64FB0" w:rsidP="00926599">
            <w:r>
              <w:t>startFH</w:t>
            </w:r>
          </w:p>
        </w:tc>
        <w:tc>
          <w:tcPr>
            <w:tcW w:w="4374" w:type="dxa"/>
          </w:tcPr>
          <w:p w:rsidR="00A64FB0" w:rsidRDefault="00A64FB0" w:rsidP="00926599">
            <w:pPr>
              <w:pStyle w:val="BodyText"/>
              <w:adjustRightInd/>
            </w:pPr>
            <w:r>
              <w:t xml:space="preserve">Indicates whether frequency hopping needs to be enabled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lmeSyncReq_t"</w:instrText>
      </w:r>
      <w:r>
        <w:rPr>
          <w:sz w:val="24"/>
          <w:szCs w:val="24"/>
        </w:rPr>
        <w:fldChar w:fldCharType="end"/>
      </w:r>
      <w:bookmarkStart w:id="1870" w:name="AAAAAAAABK"/>
      <w:bookmarkEnd w:id="1870"/>
      <w:r>
        <w:t>struct ApiMac_mlmeSyncReq_t</w:t>
      </w:r>
    </w:p>
    <w:p w:rsidR="00A64FB0" w:rsidRDefault="00A64FB0" w:rsidP="00A64FB0">
      <w:pPr>
        <w:pStyle w:val="BodyText"/>
      </w:pPr>
      <w:r>
        <w:t xml:space="preserve">MAC_MlmeSyncReq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8_t</w:t>
            </w:r>
            <w:bookmarkStart w:id="1871" w:name="AAAAAAAAYB"/>
            <w:bookmarkEnd w:id="1871"/>
          </w:p>
        </w:tc>
        <w:tc>
          <w:tcPr>
            <w:tcW w:w="2187" w:type="dxa"/>
          </w:tcPr>
          <w:p w:rsidR="00A64FB0" w:rsidRDefault="00A64FB0" w:rsidP="00926599">
            <w:r>
              <w:t>logicalChannel</w:t>
            </w:r>
          </w:p>
        </w:tc>
        <w:tc>
          <w:tcPr>
            <w:tcW w:w="4374" w:type="dxa"/>
          </w:tcPr>
          <w:p w:rsidR="00A64FB0" w:rsidRDefault="00A64FB0" w:rsidP="00926599">
            <w:pPr>
              <w:pStyle w:val="BodyText"/>
              <w:adjustRightInd/>
            </w:pPr>
            <w:r>
              <w:t xml:space="preserve">The logical channel to use </w:t>
            </w:r>
          </w:p>
          <w:p w:rsidR="00A64FB0" w:rsidRDefault="00A64FB0" w:rsidP="00926599"/>
        </w:tc>
      </w:tr>
      <w:tr w:rsidR="00A64FB0" w:rsidTr="00926599">
        <w:tc>
          <w:tcPr>
            <w:tcW w:w="1761" w:type="dxa"/>
          </w:tcPr>
          <w:p w:rsidR="00A64FB0" w:rsidRDefault="00A64FB0" w:rsidP="00926599">
            <w:pPr>
              <w:jc w:val="right"/>
            </w:pPr>
            <w:r>
              <w:t>uint8_t</w:t>
            </w:r>
            <w:bookmarkStart w:id="1872" w:name="AAAAAAAAYC"/>
            <w:bookmarkEnd w:id="1872"/>
          </w:p>
        </w:tc>
        <w:tc>
          <w:tcPr>
            <w:tcW w:w="2187" w:type="dxa"/>
          </w:tcPr>
          <w:p w:rsidR="00A64FB0" w:rsidRDefault="00A64FB0" w:rsidP="00926599">
            <w:r>
              <w:t>channelPage</w:t>
            </w:r>
          </w:p>
        </w:tc>
        <w:tc>
          <w:tcPr>
            <w:tcW w:w="4374" w:type="dxa"/>
          </w:tcPr>
          <w:p w:rsidR="00A64FB0" w:rsidRDefault="00A64FB0" w:rsidP="00926599">
            <w:pPr>
              <w:pStyle w:val="BodyText"/>
              <w:adjustRightInd/>
            </w:pPr>
            <w:r>
              <w:t xml:space="preserve">The channel page to use </w:t>
            </w:r>
          </w:p>
          <w:p w:rsidR="00A64FB0" w:rsidRDefault="00A64FB0" w:rsidP="00926599"/>
        </w:tc>
      </w:tr>
      <w:tr w:rsidR="00A64FB0" w:rsidTr="00926599">
        <w:tc>
          <w:tcPr>
            <w:tcW w:w="1761" w:type="dxa"/>
          </w:tcPr>
          <w:p w:rsidR="00A64FB0" w:rsidRDefault="00A64FB0" w:rsidP="00926599">
            <w:pPr>
              <w:jc w:val="right"/>
            </w:pPr>
            <w:r>
              <w:t>uint8_t</w:t>
            </w:r>
            <w:bookmarkStart w:id="1873" w:name="AAAAAAAAYD"/>
            <w:bookmarkEnd w:id="1873"/>
          </w:p>
        </w:tc>
        <w:tc>
          <w:tcPr>
            <w:tcW w:w="2187" w:type="dxa"/>
          </w:tcPr>
          <w:p w:rsidR="00A64FB0" w:rsidRDefault="00A64FB0" w:rsidP="00926599">
            <w:r>
              <w:t>phyID</w:t>
            </w:r>
          </w:p>
        </w:tc>
        <w:tc>
          <w:tcPr>
            <w:tcW w:w="4374" w:type="dxa"/>
          </w:tcPr>
          <w:p w:rsidR="00A64FB0" w:rsidRDefault="00A64FB0" w:rsidP="00926599">
            <w:pPr>
              <w:pStyle w:val="BodyText"/>
              <w:adjustRightInd/>
            </w:pPr>
            <w:r>
              <w:t xml:space="preserve">PHY ID corresponding to the PHY descriptor to use </w:t>
            </w:r>
          </w:p>
          <w:p w:rsidR="00A64FB0" w:rsidRDefault="00A64FB0" w:rsidP="00926599"/>
        </w:tc>
      </w:tr>
      <w:tr w:rsidR="00A64FB0" w:rsidTr="00926599">
        <w:tc>
          <w:tcPr>
            <w:tcW w:w="1761" w:type="dxa"/>
          </w:tcPr>
          <w:p w:rsidR="00A64FB0" w:rsidRDefault="00A64FB0" w:rsidP="00926599">
            <w:pPr>
              <w:jc w:val="right"/>
            </w:pPr>
            <w:r>
              <w:lastRenderedPageBreak/>
              <w:t>uint8_t</w:t>
            </w:r>
            <w:bookmarkStart w:id="1874" w:name="AAAAAAAAYE"/>
            <w:bookmarkEnd w:id="1874"/>
          </w:p>
        </w:tc>
        <w:tc>
          <w:tcPr>
            <w:tcW w:w="2187" w:type="dxa"/>
          </w:tcPr>
          <w:p w:rsidR="00A64FB0" w:rsidRDefault="00A64FB0" w:rsidP="00926599">
            <w:r>
              <w:t>trackBeacon</w:t>
            </w:r>
          </w:p>
        </w:tc>
        <w:tc>
          <w:tcPr>
            <w:tcW w:w="4374" w:type="dxa"/>
          </w:tcPr>
          <w:p w:rsidR="00A64FB0" w:rsidRDefault="00A64FB0" w:rsidP="00926599">
            <w:pPr>
              <w:pStyle w:val="BodyText"/>
              <w:adjustRightInd/>
            </w:pPr>
            <w:r>
              <w:t xml:space="preserve">Set to TRUE to continue tracking beacons after synchronizing with the first beacon. Set to FALSE to only synchronize with the first beacon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lmeWSAsyncReq_t"</w:instrText>
      </w:r>
      <w:r>
        <w:rPr>
          <w:sz w:val="24"/>
          <w:szCs w:val="24"/>
        </w:rPr>
        <w:fldChar w:fldCharType="end"/>
      </w:r>
      <w:bookmarkStart w:id="1875" w:name="AAAAAAAABL"/>
      <w:bookmarkEnd w:id="1875"/>
      <w:r>
        <w:t>struct ApiMac_mlmeWSAsyncReq_t</w:t>
      </w:r>
    </w:p>
    <w:p w:rsidR="00A64FB0" w:rsidRDefault="00A64FB0" w:rsidP="00A64FB0">
      <w:pPr>
        <w:pStyle w:val="BodyText"/>
      </w:pPr>
      <w:r>
        <w:t xml:space="preserve">MLME WiSUN Async request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OJ" w:history="1">
              <w:r w:rsidR="00A64FB0">
                <w:rPr>
                  <w:color w:val="0000FF"/>
                  <w:u w:val="single"/>
                </w:rPr>
                <w:t>ApiMac_wisunAsycnOperation_t</w:t>
              </w:r>
            </w:hyperlink>
            <w:bookmarkStart w:id="1876" w:name="AAAAAAAAYF"/>
            <w:bookmarkEnd w:id="1876"/>
          </w:p>
        </w:tc>
        <w:tc>
          <w:tcPr>
            <w:tcW w:w="2187" w:type="dxa"/>
          </w:tcPr>
          <w:p w:rsidR="00A64FB0" w:rsidRDefault="00A64FB0" w:rsidP="00926599">
            <w:r>
              <w:t>operation</w:t>
            </w:r>
          </w:p>
        </w:tc>
        <w:tc>
          <w:tcPr>
            <w:tcW w:w="4374" w:type="dxa"/>
          </w:tcPr>
          <w:p w:rsidR="00A64FB0" w:rsidRDefault="00A64FB0" w:rsidP="00926599">
            <w:pPr>
              <w:pStyle w:val="BodyText"/>
              <w:adjustRightInd/>
            </w:pPr>
            <w:r>
              <w:t xml:space="preserve">Start or Stop Async operation </w:t>
            </w:r>
          </w:p>
          <w:p w:rsidR="00A64FB0" w:rsidRDefault="00A64FB0" w:rsidP="00926599"/>
        </w:tc>
      </w:tr>
      <w:tr w:rsidR="00A64FB0" w:rsidTr="00926599">
        <w:tc>
          <w:tcPr>
            <w:tcW w:w="1761" w:type="dxa"/>
          </w:tcPr>
          <w:p w:rsidR="00A64FB0" w:rsidRDefault="0027783F" w:rsidP="00926599">
            <w:pPr>
              <w:jc w:val="right"/>
            </w:pPr>
            <w:hyperlink w:anchor="AAAAAAAAOM" w:history="1">
              <w:r w:rsidR="00A64FB0">
                <w:rPr>
                  <w:color w:val="0000FF"/>
                  <w:u w:val="single"/>
                </w:rPr>
                <w:t>ApiMac_wisunAsyncFrame_t</w:t>
              </w:r>
            </w:hyperlink>
            <w:bookmarkStart w:id="1877" w:name="AAAAAAAAYG"/>
            <w:bookmarkEnd w:id="1877"/>
          </w:p>
        </w:tc>
        <w:tc>
          <w:tcPr>
            <w:tcW w:w="2187" w:type="dxa"/>
          </w:tcPr>
          <w:p w:rsidR="00A64FB0" w:rsidRDefault="00A64FB0" w:rsidP="00926599">
            <w:r>
              <w:t>frameType</w:t>
            </w:r>
          </w:p>
        </w:tc>
        <w:tc>
          <w:tcPr>
            <w:tcW w:w="4374" w:type="dxa"/>
          </w:tcPr>
          <w:p w:rsidR="00A64FB0" w:rsidRDefault="00A64FB0" w:rsidP="00926599">
            <w:pPr>
              <w:pStyle w:val="BodyText"/>
              <w:adjustRightInd/>
            </w:pPr>
            <w:r>
              <w:t xml:space="preserve">Async frame type </w:t>
            </w:r>
          </w:p>
          <w:p w:rsidR="00A64FB0" w:rsidRDefault="00A64FB0" w:rsidP="00926599"/>
        </w:tc>
      </w:tr>
      <w:tr w:rsidR="00A64FB0" w:rsidTr="00926599">
        <w:tc>
          <w:tcPr>
            <w:tcW w:w="1761" w:type="dxa"/>
          </w:tcPr>
          <w:p w:rsidR="00A64FB0" w:rsidRDefault="00A64FB0" w:rsidP="00926599">
            <w:pPr>
              <w:jc w:val="right"/>
            </w:pPr>
            <w:r>
              <w:t>uint8_t</w:t>
            </w:r>
            <w:bookmarkStart w:id="1878" w:name="AAAAAAAAYH"/>
            <w:bookmarkEnd w:id="1878"/>
          </w:p>
        </w:tc>
        <w:tc>
          <w:tcPr>
            <w:tcW w:w="2187" w:type="dxa"/>
          </w:tcPr>
          <w:p w:rsidR="00A64FB0" w:rsidRDefault="00A64FB0" w:rsidP="00926599">
            <w:r>
              <w:t>channels[</w:t>
            </w:r>
            <w:hyperlink w:anchor="AAAAAAAAEA" w:history="1">
              <w:r>
                <w:rPr>
                  <w:color w:val="0000FF"/>
                  <w:u w:val="single"/>
                </w:rPr>
                <w:t>APIMAC_154G_CHANNEL_BITMAP_SIZ</w:t>
              </w:r>
            </w:hyperlink>
            <w:r>
              <w:t>]</w:t>
            </w:r>
          </w:p>
        </w:tc>
        <w:tc>
          <w:tcPr>
            <w:tcW w:w="4374" w:type="dxa"/>
          </w:tcPr>
          <w:p w:rsidR="00A64FB0" w:rsidRDefault="00A64FB0" w:rsidP="00926599">
            <w:pPr>
              <w:pStyle w:val="BodyText"/>
              <w:adjustRightInd/>
            </w:pPr>
            <w:r>
              <w:t xml:space="preserve">Bit Mask indicating which channels to send the Async frames for the start operation </w:t>
            </w:r>
          </w:p>
          <w:p w:rsidR="00A64FB0" w:rsidRDefault="00A64FB0" w:rsidP="00926599"/>
        </w:tc>
      </w:tr>
      <w:tr w:rsidR="00A64FB0" w:rsidTr="00926599">
        <w:tc>
          <w:tcPr>
            <w:tcW w:w="1761" w:type="dxa"/>
          </w:tcPr>
          <w:p w:rsidR="00A64FB0" w:rsidRDefault="0027783F" w:rsidP="00926599">
            <w:pPr>
              <w:jc w:val="right"/>
            </w:pPr>
            <w:hyperlink w:anchor="AAAAAAAAAE" w:history="1">
              <w:r w:rsidR="00A64FB0">
                <w:rPr>
                  <w:color w:val="0000FF"/>
                  <w:u w:val="single"/>
                </w:rPr>
                <w:t>ApiMac_sec_t</w:t>
              </w:r>
            </w:hyperlink>
            <w:bookmarkStart w:id="1879" w:name="AAAAAAAAYI"/>
            <w:bookmarkEnd w:id="1879"/>
          </w:p>
        </w:tc>
        <w:tc>
          <w:tcPr>
            <w:tcW w:w="2187" w:type="dxa"/>
          </w:tcPr>
          <w:p w:rsidR="00A64FB0" w:rsidRDefault="00A64FB0" w:rsidP="00926599">
            <w:r>
              <w:t>sec</w:t>
            </w:r>
          </w:p>
        </w:tc>
        <w:tc>
          <w:tcPr>
            <w:tcW w:w="4374" w:type="dxa"/>
          </w:tcPr>
          <w:p w:rsidR="00A64FB0" w:rsidRDefault="00A64FB0" w:rsidP="00926599">
            <w:pPr>
              <w:pStyle w:val="BodyText"/>
              <w:adjustRightInd/>
            </w:pPr>
            <w:r>
              <w:t xml:space="preserve">The security parameters for this message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secAddDevice_t"</w:instrText>
      </w:r>
      <w:r>
        <w:rPr>
          <w:sz w:val="24"/>
          <w:szCs w:val="24"/>
        </w:rPr>
        <w:fldChar w:fldCharType="end"/>
      </w:r>
      <w:bookmarkStart w:id="1880" w:name="AAAAAAAABM"/>
      <w:bookmarkEnd w:id="1880"/>
      <w:r>
        <w:t>struct ApiMac_secAddDevice_t</w:t>
      </w:r>
    </w:p>
    <w:p w:rsidR="00A64FB0" w:rsidRDefault="00A64FB0" w:rsidP="00A64FB0">
      <w:pPr>
        <w:pStyle w:val="BodyText"/>
      </w:pPr>
      <w:r>
        <w:t xml:space="preserve">Structure to pass information to the </w:t>
      </w:r>
      <w:hyperlink w:anchor="AAAAAAAAQT" w:history="1">
        <w:r>
          <w:rPr>
            <w:color w:val="0000FF"/>
            <w:u w:val="single"/>
          </w:rPr>
          <w:t>ApiMac_secAddDevice()</w:t>
        </w:r>
      </w:hyperlink>
      <w:r>
        <w:t xml:space="preserv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16_t</w:t>
            </w:r>
            <w:bookmarkStart w:id="1881" w:name="AAAAAAAAYJ"/>
            <w:bookmarkEnd w:id="1881"/>
          </w:p>
        </w:tc>
        <w:tc>
          <w:tcPr>
            <w:tcW w:w="2187" w:type="dxa"/>
          </w:tcPr>
          <w:p w:rsidR="00A64FB0" w:rsidRDefault="00A64FB0" w:rsidP="00926599">
            <w:r>
              <w:t>panID</w:t>
            </w:r>
          </w:p>
        </w:tc>
        <w:tc>
          <w:tcPr>
            <w:tcW w:w="4374" w:type="dxa"/>
          </w:tcPr>
          <w:p w:rsidR="00A64FB0" w:rsidRDefault="00A64FB0" w:rsidP="00926599">
            <w:pPr>
              <w:pStyle w:val="BodyText"/>
              <w:adjustRightInd/>
            </w:pPr>
            <w:r>
              <w:t xml:space="preserve">PAN ID of the new device </w:t>
            </w:r>
          </w:p>
          <w:p w:rsidR="00A64FB0" w:rsidRDefault="00A64FB0" w:rsidP="00926599"/>
        </w:tc>
      </w:tr>
      <w:tr w:rsidR="00A64FB0" w:rsidTr="00926599">
        <w:tc>
          <w:tcPr>
            <w:tcW w:w="1761" w:type="dxa"/>
          </w:tcPr>
          <w:p w:rsidR="00A64FB0" w:rsidRDefault="00A64FB0" w:rsidP="00926599">
            <w:pPr>
              <w:jc w:val="right"/>
            </w:pPr>
            <w:r>
              <w:t>uint16_t</w:t>
            </w:r>
            <w:bookmarkStart w:id="1882" w:name="AAAAAAAAYK"/>
            <w:bookmarkEnd w:id="1882"/>
          </w:p>
        </w:tc>
        <w:tc>
          <w:tcPr>
            <w:tcW w:w="2187" w:type="dxa"/>
          </w:tcPr>
          <w:p w:rsidR="00A64FB0" w:rsidRDefault="00A64FB0" w:rsidP="00926599">
            <w:r>
              <w:t>shortAddr</w:t>
            </w:r>
          </w:p>
        </w:tc>
        <w:tc>
          <w:tcPr>
            <w:tcW w:w="4374" w:type="dxa"/>
          </w:tcPr>
          <w:p w:rsidR="00A64FB0" w:rsidRDefault="00A64FB0" w:rsidP="00926599">
            <w:pPr>
              <w:pStyle w:val="BodyText"/>
              <w:adjustRightInd/>
            </w:pPr>
            <w:r>
              <w:t xml:space="preserve">short address of the new device </w:t>
            </w:r>
          </w:p>
          <w:p w:rsidR="00A64FB0" w:rsidRDefault="00A64FB0" w:rsidP="00926599"/>
        </w:tc>
      </w:tr>
      <w:tr w:rsidR="00A64FB0" w:rsidTr="00926599">
        <w:tc>
          <w:tcPr>
            <w:tcW w:w="1761" w:type="dxa"/>
          </w:tcPr>
          <w:p w:rsidR="00A64FB0" w:rsidRDefault="0027783F" w:rsidP="00926599">
            <w:pPr>
              <w:jc w:val="right"/>
            </w:pPr>
            <w:hyperlink w:anchor="AAAAAAAAEN" w:history="1">
              <w:r w:rsidR="00A64FB0">
                <w:rPr>
                  <w:color w:val="0000FF"/>
                  <w:u w:val="single"/>
                </w:rPr>
                <w:t>ApiMac_sAddrExt_t</w:t>
              </w:r>
            </w:hyperlink>
            <w:bookmarkStart w:id="1883" w:name="AAAAAAAAYL"/>
            <w:bookmarkEnd w:id="1883"/>
          </w:p>
        </w:tc>
        <w:tc>
          <w:tcPr>
            <w:tcW w:w="2187" w:type="dxa"/>
          </w:tcPr>
          <w:p w:rsidR="00A64FB0" w:rsidRDefault="00A64FB0" w:rsidP="00926599">
            <w:r>
              <w:t>extAddr</w:t>
            </w:r>
          </w:p>
        </w:tc>
        <w:tc>
          <w:tcPr>
            <w:tcW w:w="4374" w:type="dxa"/>
          </w:tcPr>
          <w:p w:rsidR="00A64FB0" w:rsidRDefault="00A64FB0" w:rsidP="00926599">
            <w:pPr>
              <w:pStyle w:val="BodyText"/>
              <w:adjustRightInd/>
            </w:pPr>
            <w:r>
              <w:t xml:space="preserve">extended address of the new device </w:t>
            </w:r>
          </w:p>
          <w:p w:rsidR="00A64FB0" w:rsidRDefault="00A64FB0" w:rsidP="00926599"/>
        </w:tc>
      </w:tr>
      <w:tr w:rsidR="00A64FB0" w:rsidTr="00926599">
        <w:tc>
          <w:tcPr>
            <w:tcW w:w="1761" w:type="dxa"/>
          </w:tcPr>
          <w:p w:rsidR="00A64FB0" w:rsidRDefault="00A64FB0" w:rsidP="00926599">
            <w:pPr>
              <w:jc w:val="right"/>
            </w:pPr>
            <w:r>
              <w:lastRenderedPageBreak/>
              <w:t>bool</w:t>
            </w:r>
            <w:bookmarkStart w:id="1884" w:name="AAAAAAAAYM"/>
            <w:bookmarkEnd w:id="1884"/>
          </w:p>
        </w:tc>
        <w:tc>
          <w:tcPr>
            <w:tcW w:w="2187" w:type="dxa"/>
          </w:tcPr>
          <w:p w:rsidR="00A64FB0" w:rsidRDefault="00A64FB0" w:rsidP="00926599">
            <w:r>
              <w:t>exempt</w:t>
            </w:r>
          </w:p>
        </w:tc>
        <w:tc>
          <w:tcPr>
            <w:tcW w:w="4374" w:type="dxa"/>
          </w:tcPr>
          <w:p w:rsidR="00A64FB0" w:rsidRDefault="00A64FB0" w:rsidP="00926599">
            <w:pPr>
              <w:pStyle w:val="BodyText"/>
              <w:adjustRightInd/>
            </w:pPr>
            <w:r>
              <w:t xml:space="preserve">Device descriptor exempt field value (true or false), setting this field to true means that this device can override the minimum security level setting. </w:t>
            </w:r>
          </w:p>
          <w:p w:rsidR="00A64FB0" w:rsidRDefault="00A64FB0" w:rsidP="00926599"/>
        </w:tc>
      </w:tr>
      <w:tr w:rsidR="00A64FB0" w:rsidTr="00926599">
        <w:tc>
          <w:tcPr>
            <w:tcW w:w="1761" w:type="dxa"/>
          </w:tcPr>
          <w:p w:rsidR="00A64FB0" w:rsidRDefault="00A64FB0" w:rsidP="00926599">
            <w:pPr>
              <w:jc w:val="right"/>
            </w:pPr>
            <w:r>
              <w:t>uint8_t</w:t>
            </w:r>
            <w:bookmarkStart w:id="1885" w:name="AAAAAAAAYN"/>
            <w:bookmarkEnd w:id="1885"/>
          </w:p>
        </w:tc>
        <w:tc>
          <w:tcPr>
            <w:tcW w:w="2187" w:type="dxa"/>
          </w:tcPr>
          <w:p w:rsidR="00A64FB0" w:rsidRDefault="00A64FB0" w:rsidP="00926599">
            <w:r>
              <w:t>keyIdLookupDataSize</w:t>
            </w:r>
          </w:p>
        </w:tc>
        <w:tc>
          <w:tcPr>
            <w:tcW w:w="4374" w:type="dxa"/>
          </w:tcPr>
          <w:p w:rsidR="00A64FB0" w:rsidRDefault="00A64FB0" w:rsidP="00926599">
            <w:pPr>
              <w:pStyle w:val="BodyText"/>
              <w:adjustRightInd/>
            </w:pPr>
            <w:r>
              <w:t xml:space="preserve">key ID lookup data size as it is stored in PIB, (i.e., 0 for 5 bytes, 1 for 9 bytes). </w:t>
            </w:r>
          </w:p>
          <w:p w:rsidR="00A64FB0" w:rsidRDefault="00A64FB0" w:rsidP="00926599"/>
        </w:tc>
      </w:tr>
      <w:tr w:rsidR="00A64FB0" w:rsidTr="00926599">
        <w:tc>
          <w:tcPr>
            <w:tcW w:w="1761" w:type="dxa"/>
          </w:tcPr>
          <w:p w:rsidR="00A64FB0" w:rsidRDefault="00A64FB0" w:rsidP="00926599">
            <w:pPr>
              <w:jc w:val="right"/>
            </w:pPr>
            <w:r>
              <w:t>uint8_t</w:t>
            </w:r>
            <w:bookmarkStart w:id="1886" w:name="AAAAAAAAYO"/>
            <w:bookmarkEnd w:id="1886"/>
          </w:p>
        </w:tc>
        <w:tc>
          <w:tcPr>
            <w:tcW w:w="2187" w:type="dxa"/>
          </w:tcPr>
          <w:p w:rsidR="00A64FB0" w:rsidRDefault="00A64FB0" w:rsidP="00926599">
            <w:r>
              <w:t>keyIdLookupData[</w:t>
            </w:r>
            <w:hyperlink w:anchor="AAAAAAAACU" w:history="1">
              <w:r>
                <w:rPr>
                  <w:color w:val="0000FF"/>
                  <w:u w:val="single"/>
                </w:rPr>
                <w:t>APIMAC_MAX_KEY_LOOKUP_LEN</w:t>
              </w:r>
            </w:hyperlink>
            <w:r>
              <w:t>]</w:t>
            </w:r>
          </w:p>
        </w:tc>
        <w:tc>
          <w:tcPr>
            <w:tcW w:w="4374" w:type="dxa"/>
          </w:tcPr>
          <w:p w:rsidR="00A64FB0" w:rsidRDefault="00A64FB0" w:rsidP="00926599">
            <w:pPr>
              <w:pStyle w:val="BodyText"/>
              <w:adjustRightInd/>
            </w:pPr>
            <w:r>
              <w:t xml:space="preserve">key ID lookup data, to look for the key table entry and create proper key device descriptor for this device. </w:t>
            </w:r>
          </w:p>
          <w:p w:rsidR="00A64FB0" w:rsidRDefault="00A64FB0" w:rsidP="00926599"/>
        </w:tc>
      </w:tr>
      <w:tr w:rsidR="00A64FB0" w:rsidTr="00926599">
        <w:tc>
          <w:tcPr>
            <w:tcW w:w="1761" w:type="dxa"/>
          </w:tcPr>
          <w:p w:rsidR="00A64FB0" w:rsidRDefault="00A64FB0" w:rsidP="00926599">
            <w:pPr>
              <w:jc w:val="right"/>
            </w:pPr>
            <w:r>
              <w:t>uint32_t</w:t>
            </w:r>
            <w:bookmarkStart w:id="1887" w:name="AAAAAAAAYP"/>
            <w:bookmarkEnd w:id="1887"/>
          </w:p>
        </w:tc>
        <w:tc>
          <w:tcPr>
            <w:tcW w:w="2187" w:type="dxa"/>
          </w:tcPr>
          <w:p w:rsidR="00A64FB0" w:rsidRDefault="00A64FB0" w:rsidP="00926599">
            <w:r>
              <w:t>frameCounter</w:t>
            </w:r>
          </w:p>
        </w:tc>
        <w:tc>
          <w:tcPr>
            <w:tcW w:w="4374" w:type="dxa"/>
          </w:tcPr>
          <w:p w:rsidR="00A64FB0" w:rsidRDefault="00A64FB0" w:rsidP="00926599">
            <w:pPr>
              <w:pStyle w:val="BodyText"/>
              <w:adjustRightInd/>
            </w:pPr>
            <w:r>
              <w:t xml:space="preserve">Frame Counter </w:t>
            </w:r>
          </w:p>
          <w:p w:rsidR="00A64FB0" w:rsidRDefault="00A64FB0" w:rsidP="00926599"/>
        </w:tc>
      </w:tr>
      <w:tr w:rsidR="00A64FB0" w:rsidTr="00926599">
        <w:tc>
          <w:tcPr>
            <w:tcW w:w="1761" w:type="dxa"/>
          </w:tcPr>
          <w:p w:rsidR="00A64FB0" w:rsidRDefault="00A64FB0" w:rsidP="00926599">
            <w:pPr>
              <w:jc w:val="right"/>
            </w:pPr>
            <w:r>
              <w:t>bool</w:t>
            </w:r>
            <w:bookmarkStart w:id="1888" w:name="AAAAAAAAYQ"/>
            <w:bookmarkEnd w:id="1888"/>
          </w:p>
        </w:tc>
        <w:tc>
          <w:tcPr>
            <w:tcW w:w="2187" w:type="dxa"/>
          </w:tcPr>
          <w:p w:rsidR="00A64FB0" w:rsidRDefault="00A64FB0" w:rsidP="00926599">
            <w:r>
              <w:t>uniqueDevice</w:t>
            </w:r>
          </w:p>
        </w:tc>
        <w:tc>
          <w:tcPr>
            <w:tcW w:w="4374" w:type="dxa"/>
          </w:tcPr>
          <w:p w:rsidR="00A64FB0" w:rsidRDefault="00A64FB0" w:rsidP="00926599">
            <w:pPr>
              <w:pStyle w:val="BodyText"/>
              <w:adjustRightInd/>
            </w:pPr>
            <w:r>
              <w:t xml:space="preserve">key device descriptor uniqueDevice field value (true or false) </w:t>
            </w:r>
          </w:p>
          <w:p w:rsidR="00A64FB0" w:rsidRDefault="00A64FB0" w:rsidP="00926599"/>
        </w:tc>
      </w:tr>
      <w:tr w:rsidR="00A64FB0" w:rsidTr="00926599">
        <w:tc>
          <w:tcPr>
            <w:tcW w:w="1761" w:type="dxa"/>
          </w:tcPr>
          <w:p w:rsidR="00A64FB0" w:rsidRDefault="00A64FB0" w:rsidP="00926599">
            <w:pPr>
              <w:jc w:val="right"/>
            </w:pPr>
            <w:r>
              <w:t>bool</w:t>
            </w:r>
            <w:bookmarkStart w:id="1889" w:name="AAAAAAAAYR"/>
            <w:bookmarkEnd w:id="1889"/>
          </w:p>
        </w:tc>
        <w:tc>
          <w:tcPr>
            <w:tcW w:w="2187" w:type="dxa"/>
          </w:tcPr>
          <w:p w:rsidR="00A64FB0" w:rsidRDefault="00A64FB0" w:rsidP="00926599">
            <w:r>
              <w:t>duplicateDevFlag</w:t>
            </w:r>
          </w:p>
        </w:tc>
        <w:tc>
          <w:tcPr>
            <w:tcW w:w="4374" w:type="dxa"/>
          </w:tcPr>
          <w:p w:rsidR="00A64FB0" w:rsidRDefault="00A64FB0" w:rsidP="00926599">
            <w:pPr>
              <w:pStyle w:val="BodyText"/>
              <w:adjustRightInd/>
            </w:pPr>
            <w:r>
              <w:t xml:space="preserve">A flag (true or false) to indicate whether the device entry should be duplicated even for the keys that do not match the key ID lookup data. The device descriptors that are pointed by the key device descriptors that do not match the key ID lookup data shall not update the frame counter based on the frameCounter argument to this function or shall set the frame counter to zero when the entry is newly created.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secAddKeyInitFrameCounter_t"</w:instrText>
      </w:r>
      <w:r>
        <w:rPr>
          <w:sz w:val="24"/>
          <w:szCs w:val="24"/>
        </w:rPr>
        <w:fldChar w:fldCharType="end"/>
      </w:r>
      <w:bookmarkStart w:id="1890" w:name="AAAAAAAABN"/>
      <w:bookmarkEnd w:id="1890"/>
      <w:r>
        <w:t>struct ApiMac_secAddKeyInitFrameCounter_t</w:t>
      </w:r>
    </w:p>
    <w:p w:rsidR="00A64FB0" w:rsidRDefault="00A64FB0" w:rsidP="00A64FB0">
      <w:pPr>
        <w:pStyle w:val="BodyText"/>
      </w:pPr>
      <w:r>
        <w:t xml:space="preserve">Structure to pass information to the </w:t>
      </w:r>
      <w:hyperlink w:anchor="AAAAAAAAQY" w:history="1">
        <w:r>
          <w:rPr>
            <w:color w:val="0000FF"/>
            <w:u w:val="single"/>
          </w:rPr>
          <w:t>ApiMac_secAddKeyInitFrameCounter()</w:t>
        </w:r>
      </w:hyperlink>
      <w:r>
        <w:t xml:space="preserv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8_t</w:t>
            </w:r>
            <w:bookmarkStart w:id="1891" w:name="AAAAAAAAYS"/>
            <w:bookmarkEnd w:id="1891"/>
          </w:p>
        </w:tc>
        <w:tc>
          <w:tcPr>
            <w:tcW w:w="2187" w:type="dxa"/>
          </w:tcPr>
          <w:p w:rsidR="00A64FB0" w:rsidRDefault="00A64FB0" w:rsidP="00926599">
            <w:r>
              <w:t>key[</w:t>
            </w:r>
            <w:hyperlink w:anchor="AAAAAAAACI" w:history="1">
              <w:r>
                <w:rPr>
                  <w:color w:val="0000FF"/>
                  <w:u w:val="single"/>
                </w:rPr>
                <w:t>APIMAC_KEY_MAX_LEN</w:t>
              </w:r>
            </w:hyperlink>
            <w:r>
              <w:t>]</w:t>
            </w:r>
          </w:p>
        </w:tc>
        <w:tc>
          <w:tcPr>
            <w:tcW w:w="4374" w:type="dxa"/>
          </w:tcPr>
          <w:p w:rsidR="00A64FB0" w:rsidRDefault="00A64FB0" w:rsidP="00926599">
            <w:pPr>
              <w:pStyle w:val="BodyText"/>
              <w:adjustRightInd/>
            </w:pPr>
            <w:r>
              <w:t xml:space="preserve">Key </w:t>
            </w:r>
          </w:p>
          <w:p w:rsidR="00A64FB0" w:rsidRDefault="00A64FB0" w:rsidP="00926599"/>
        </w:tc>
      </w:tr>
      <w:tr w:rsidR="00A64FB0" w:rsidTr="00926599">
        <w:tc>
          <w:tcPr>
            <w:tcW w:w="1761" w:type="dxa"/>
          </w:tcPr>
          <w:p w:rsidR="00A64FB0" w:rsidRDefault="00A64FB0" w:rsidP="00926599">
            <w:pPr>
              <w:jc w:val="right"/>
            </w:pPr>
            <w:r>
              <w:lastRenderedPageBreak/>
              <w:t>uint32_t</w:t>
            </w:r>
            <w:bookmarkStart w:id="1892" w:name="AAAAAAAAYT"/>
            <w:bookmarkEnd w:id="1892"/>
          </w:p>
        </w:tc>
        <w:tc>
          <w:tcPr>
            <w:tcW w:w="2187" w:type="dxa"/>
          </w:tcPr>
          <w:p w:rsidR="00A64FB0" w:rsidRDefault="00A64FB0" w:rsidP="00926599">
            <w:r>
              <w:t>frameCounter</w:t>
            </w:r>
          </w:p>
        </w:tc>
        <w:tc>
          <w:tcPr>
            <w:tcW w:w="4374" w:type="dxa"/>
          </w:tcPr>
          <w:p w:rsidR="00A64FB0" w:rsidRDefault="00A64FB0" w:rsidP="00926599">
            <w:pPr>
              <w:pStyle w:val="BodyText"/>
              <w:adjustRightInd/>
            </w:pPr>
            <w:r>
              <w:t xml:space="preserve">Frame Counter </w:t>
            </w:r>
          </w:p>
          <w:p w:rsidR="00A64FB0" w:rsidRDefault="00A64FB0" w:rsidP="00926599"/>
        </w:tc>
      </w:tr>
      <w:tr w:rsidR="00A64FB0" w:rsidTr="00926599">
        <w:tc>
          <w:tcPr>
            <w:tcW w:w="1761" w:type="dxa"/>
          </w:tcPr>
          <w:p w:rsidR="00A64FB0" w:rsidRDefault="00A64FB0" w:rsidP="00926599">
            <w:pPr>
              <w:jc w:val="right"/>
            </w:pPr>
            <w:r>
              <w:t>uint8_t</w:t>
            </w:r>
            <w:bookmarkStart w:id="1893" w:name="AAAAAAAAYU"/>
            <w:bookmarkEnd w:id="1893"/>
          </w:p>
        </w:tc>
        <w:tc>
          <w:tcPr>
            <w:tcW w:w="2187" w:type="dxa"/>
          </w:tcPr>
          <w:p w:rsidR="00A64FB0" w:rsidRDefault="00A64FB0" w:rsidP="00926599">
            <w:r>
              <w:t>replaceKeyIndex</w:t>
            </w:r>
          </w:p>
        </w:tc>
        <w:tc>
          <w:tcPr>
            <w:tcW w:w="4374" w:type="dxa"/>
          </w:tcPr>
          <w:p w:rsidR="00A64FB0" w:rsidRDefault="00A64FB0" w:rsidP="00926599">
            <w:pPr>
              <w:pStyle w:val="BodyText"/>
              <w:adjustRightInd/>
            </w:pPr>
            <w:r>
              <w:t xml:space="preserve">Key index of the mac security key table where the key needs to be written </w:t>
            </w:r>
          </w:p>
          <w:p w:rsidR="00A64FB0" w:rsidRDefault="00A64FB0" w:rsidP="00926599"/>
        </w:tc>
      </w:tr>
      <w:tr w:rsidR="00A64FB0" w:rsidTr="00926599">
        <w:tc>
          <w:tcPr>
            <w:tcW w:w="1761" w:type="dxa"/>
          </w:tcPr>
          <w:p w:rsidR="00A64FB0" w:rsidRDefault="00A64FB0" w:rsidP="00926599">
            <w:pPr>
              <w:jc w:val="right"/>
            </w:pPr>
            <w:r>
              <w:t>bool</w:t>
            </w:r>
            <w:bookmarkStart w:id="1894" w:name="AAAAAAAAYV"/>
            <w:bookmarkEnd w:id="1894"/>
          </w:p>
        </w:tc>
        <w:tc>
          <w:tcPr>
            <w:tcW w:w="2187" w:type="dxa"/>
          </w:tcPr>
          <w:p w:rsidR="00A64FB0" w:rsidRDefault="00A64FB0" w:rsidP="00926599">
            <w:r>
              <w:t>newKeyFlag</w:t>
            </w:r>
          </w:p>
        </w:tc>
        <w:tc>
          <w:tcPr>
            <w:tcW w:w="4374" w:type="dxa"/>
          </w:tcPr>
          <w:p w:rsidR="00A64FB0" w:rsidRDefault="00A64FB0" w:rsidP="00926599">
            <w:pPr>
              <w:pStyle w:val="BodyText"/>
              <w:adjustRightInd/>
            </w:pPr>
            <w:r>
              <w:t xml:space="preserve">If set to true, the function will duplicate the device table enteries associated with the previous key, and associate it with the key. If set to false, the function will not alter device table entries associated with whatever key that was stored in the key table location as designated by replaceKeyIndex. </w:t>
            </w:r>
          </w:p>
          <w:p w:rsidR="00A64FB0" w:rsidRDefault="00A64FB0" w:rsidP="00926599"/>
        </w:tc>
      </w:tr>
      <w:tr w:rsidR="00A64FB0" w:rsidTr="00926599">
        <w:tc>
          <w:tcPr>
            <w:tcW w:w="1761" w:type="dxa"/>
          </w:tcPr>
          <w:p w:rsidR="00A64FB0" w:rsidRDefault="00A64FB0" w:rsidP="00926599">
            <w:pPr>
              <w:jc w:val="right"/>
            </w:pPr>
            <w:r>
              <w:t>uint8_t</w:t>
            </w:r>
            <w:bookmarkStart w:id="1895" w:name="AAAAAAAAYW"/>
            <w:bookmarkEnd w:id="1895"/>
          </w:p>
        </w:tc>
        <w:tc>
          <w:tcPr>
            <w:tcW w:w="2187" w:type="dxa"/>
          </w:tcPr>
          <w:p w:rsidR="00A64FB0" w:rsidRDefault="00A64FB0" w:rsidP="00926599">
            <w:r>
              <w:t>lookupDataSize</w:t>
            </w:r>
          </w:p>
        </w:tc>
        <w:tc>
          <w:tcPr>
            <w:tcW w:w="4374" w:type="dxa"/>
          </w:tcPr>
          <w:p w:rsidR="00A64FB0" w:rsidRDefault="00A64FB0" w:rsidP="00926599">
            <w:pPr>
              <w:pStyle w:val="BodyText"/>
              <w:adjustRightInd/>
            </w:pPr>
            <w:r>
              <w:t xml:space="preserve">Key ID lookup data size as it is stored in PIB, i.e., 0 for 5 bytes, 1 for 9 bytes. </w:t>
            </w:r>
          </w:p>
          <w:p w:rsidR="00A64FB0" w:rsidRDefault="00A64FB0" w:rsidP="00926599"/>
        </w:tc>
      </w:tr>
      <w:tr w:rsidR="00A64FB0" w:rsidTr="00926599">
        <w:tc>
          <w:tcPr>
            <w:tcW w:w="1761" w:type="dxa"/>
          </w:tcPr>
          <w:p w:rsidR="00A64FB0" w:rsidRDefault="00A64FB0" w:rsidP="00926599">
            <w:pPr>
              <w:jc w:val="right"/>
            </w:pPr>
            <w:r>
              <w:t>uint8_t</w:t>
            </w:r>
            <w:bookmarkStart w:id="1896" w:name="AAAAAAAAYX"/>
            <w:bookmarkEnd w:id="1896"/>
          </w:p>
        </w:tc>
        <w:tc>
          <w:tcPr>
            <w:tcW w:w="2187" w:type="dxa"/>
          </w:tcPr>
          <w:p w:rsidR="00A64FB0" w:rsidRDefault="00A64FB0" w:rsidP="00926599">
            <w:r>
              <w:t>lookupData[</w:t>
            </w:r>
            <w:hyperlink w:anchor="AAAAAAAACU" w:history="1">
              <w:r>
                <w:rPr>
                  <w:color w:val="0000FF"/>
                  <w:u w:val="single"/>
                </w:rPr>
                <w:t>APIMAC_MAX_KEY_LOOKUP_LEN</w:t>
              </w:r>
            </w:hyperlink>
            <w:r>
              <w:t>]</w:t>
            </w:r>
          </w:p>
        </w:tc>
        <w:tc>
          <w:tcPr>
            <w:tcW w:w="4374" w:type="dxa"/>
          </w:tcPr>
          <w:p w:rsidR="00A64FB0" w:rsidRDefault="00A64FB0" w:rsidP="00926599">
            <w:pPr>
              <w:pStyle w:val="BodyText"/>
              <w:adjustRightInd/>
            </w:pPr>
            <w:r>
              <w:t xml:space="preserve">Key ID lookup data, to look for the key table entry and create proper key device descriptor for this device.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lmeAssociateInd_t"</w:instrText>
      </w:r>
      <w:r>
        <w:rPr>
          <w:sz w:val="24"/>
          <w:szCs w:val="24"/>
        </w:rPr>
        <w:fldChar w:fldCharType="end"/>
      </w:r>
      <w:bookmarkStart w:id="1897" w:name="AAAAAAAABO"/>
      <w:bookmarkEnd w:id="1897"/>
      <w:r>
        <w:t>struct ApiMac_mlmeAssociateInd_t</w:t>
      </w:r>
    </w:p>
    <w:p w:rsidR="00A64FB0" w:rsidRDefault="00A64FB0" w:rsidP="00A64FB0">
      <w:pPr>
        <w:pStyle w:val="BodyText"/>
      </w:pPr>
      <w:r>
        <w:t xml:space="preserve">MAC_MLME_ASSOCIATE_IND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EN" w:history="1">
              <w:r w:rsidR="00A64FB0">
                <w:rPr>
                  <w:color w:val="0000FF"/>
                  <w:u w:val="single"/>
                </w:rPr>
                <w:t>ApiMac_sAddrExt_t</w:t>
              </w:r>
            </w:hyperlink>
            <w:bookmarkStart w:id="1898" w:name="AAAAAAAAYY"/>
            <w:bookmarkEnd w:id="1898"/>
          </w:p>
        </w:tc>
        <w:tc>
          <w:tcPr>
            <w:tcW w:w="2187" w:type="dxa"/>
          </w:tcPr>
          <w:p w:rsidR="00A64FB0" w:rsidRDefault="00A64FB0" w:rsidP="00926599">
            <w:r>
              <w:t>deviceAddress</w:t>
            </w:r>
          </w:p>
        </w:tc>
        <w:tc>
          <w:tcPr>
            <w:tcW w:w="4374" w:type="dxa"/>
          </w:tcPr>
          <w:p w:rsidR="00A64FB0" w:rsidRDefault="00A64FB0" w:rsidP="00926599">
            <w:pPr>
              <w:pStyle w:val="BodyText"/>
              <w:adjustRightInd/>
            </w:pPr>
            <w:r>
              <w:t xml:space="preserve">The address of the device requesting association </w:t>
            </w:r>
          </w:p>
          <w:p w:rsidR="00A64FB0" w:rsidRDefault="00A64FB0" w:rsidP="00926599"/>
        </w:tc>
      </w:tr>
      <w:tr w:rsidR="00A64FB0" w:rsidTr="00926599">
        <w:tc>
          <w:tcPr>
            <w:tcW w:w="1761" w:type="dxa"/>
          </w:tcPr>
          <w:p w:rsidR="00A64FB0" w:rsidRDefault="0027783F" w:rsidP="00926599">
            <w:pPr>
              <w:jc w:val="right"/>
            </w:pPr>
            <w:hyperlink w:anchor="AAAAAAAAAT" w:history="1">
              <w:r w:rsidR="00A64FB0">
                <w:rPr>
                  <w:color w:val="0000FF"/>
                  <w:u w:val="single"/>
                </w:rPr>
                <w:t>ApiMac_capabilityInfo_t</w:t>
              </w:r>
            </w:hyperlink>
            <w:bookmarkStart w:id="1899" w:name="AAAAAAAAYZ"/>
            <w:bookmarkEnd w:id="1899"/>
          </w:p>
        </w:tc>
        <w:tc>
          <w:tcPr>
            <w:tcW w:w="2187" w:type="dxa"/>
          </w:tcPr>
          <w:p w:rsidR="00A64FB0" w:rsidRDefault="00A64FB0" w:rsidP="00926599">
            <w:r>
              <w:t>capabilityInformation</w:t>
            </w:r>
          </w:p>
        </w:tc>
        <w:tc>
          <w:tcPr>
            <w:tcW w:w="4374" w:type="dxa"/>
          </w:tcPr>
          <w:p w:rsidR="00A64FB0" w:rsidRDefault="00A64FB0" w:rsidP="00926599">
            <w:pPr>
              <w:pStyle w:val="BodyText"/>
              <w:adjustRightInd/>
            </w:pPr>
            <w:r>
              <w:t xml:space="preserve">The operational capabilities of the device requesting association </w:t>
            </w:r>
          </w:p>
          <w:p w:rsidR="00A64FB0" w:rsidRDefault="00A64FB0" w:rsidP="00926599"/>
        </w:tc>
      </w:tr>
      <w:tr w:rsidR="00A64FB0" w:rsidTr="00926599">
        <w:tc>
          <w:tcPr>
            <w:tcW w:w="1761" w:type="dxa"/>
          </w:tcPr>
          <w:p w:rsidR="00A64FB0" w:rsidRDefault="0027783F" w:rsidP="00926599">
            <w:pPr>
              <w:jc w:val="right"/>
            </w:pPr>
            <w:hyperlink w:anchor="AAAAAAAAAE" w:history="1">
              <w:r w:rsidR="00A64FB0">
                <w:rPr>
                  <w:color w:val="0000FF"/>
                  <w:u w:val="single"/>
                </w:rPr>
                <w:t>ApiMac_sec_t</w:t>
              </w:r>
            </w:hyperlink>
            <w:bookmarkStart w:id="1900" w:name="AAAAAAAAZA"/>
            <w:bookmarkEnd w:id="1900"/>
          </w:p>
        </w:tc>
        <w:tc>
          <w:tcPr>
            <w:tcW w:w="2187" w:type="dxa"/>
          </w:tcPr>
          <w:p w:rsidR="00A64FB0" w:rsidRDefault="00A64FB0" w:rsidP="00926599">
            <w:r>
              <w:t>sec</w:t>
            </w:r>
          </w:p>
        </w:tc>
        <w:tc>
          <w:tcPr>
            <w:tcW w:w="4374" w:type="dxa"/>
          </w:tcPr>
          <w:p w:rsidR="00A64FB0" w:rsidRDefault="00A64FB0" w:rsidP="00926599">
            <w:pPr>
              <w:pStyle w:val="BodyText"/>
              <w:adjustRightInd/>
            </w:pPr>
            <w:r>
              <w:t xml:space="preserve">The security parameters for this message </w:t>
            </w:r>
          </w:p>
          <w:p w:rsidR="00A64FB0" w:rsidRDefault="00A64FB0" w:rsidP="00926599"/>
        </w:tc>
      </w:tr>
    </w:tbl>
    <w:p w:rsidR="00A64FB0" w:rsidRDefault="00A64FB0" w:rsidP="00A64FB0">
      <w:pPr>
        <w:pStyle w:val="Heading4"/>
      </w:pPr>
      <w:r>
        <w:rPr>
          <w:sz w:val="24"/>
          <w:szCs w:val="24"/>
        </w:rPr>
        <w:lastRenderedPageBreak/>
        <w:fldChar w:fldCharType="begin"/>
      </w:r>
      <w:r>
        <w:rPr>
          <w:sz w:val="24"/>
          <w:szCs w:val="24"/>
        </w:rPr>
        <w:instrText>xe "ApiMac_mlmeAssociateCnf_t"</w:instrText>
      </w:r>
      <w:r>
        <w:rPr>
          <w:sz w:val="24"/>
          <w:szCs w:val="24"/>
        </w:rPr>
        <w:fldChar w:fldCharType="end"/>
      </w:r>
      <w:bookmarkStart w:id="1901" w:name="AAAAAAAABP"/>
      <w:bookmarkEnd w:id="1901"/>
      <w:r>
        <w:t>struct ApiMac_mlmeAssociateCnf_t</w:t>
      </w:r>
    </w:p>
    <w:p w:rsidR="00A64FB0" w:rsidRDefault="00A64FB0" w:rsidP="00A64FB0">
      <w:pPr>
        <w:pStyle w:val="BodyText"/>
      </w:pPr>
      <w:r>
        <w:t xml:space="preserve">MAC_MLME_ASSOCIATE_CNF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FH" w:history="1">
              <w:r w:rsidR="00A64FB0">
                <w:rPr>
                  <w:color w:val="0000FF"/>
                  <w:u w:val="single"/>
                </w:rPr>
                <w:t>ApiMac_assocStatus_t</w:t>
              </w:r>
            </w:hyperlink>
            <w:bookmarkStart w:id="1902" w:name="AAAAAAAAZB"/>
            <w:bookmarkEnd w:id="1902"/>
          </w:p>
        </w:tc>
        <w:tc>
          <w:tcPr>
            <w:tcW w:w="2187" w:type="dxa"/>
          </w:tcPr>
          <w:p w:rsidR="00A64FB0" w:rsidRDefault="00A64FB0" w:rsidP="00926599">
            <w:r>
              <w:t>status</w:t>
            </w:r>
          </w:p>
        </w:tc>
        <w:tc>
          <w:tcPr>
            <w:tcW w:w="4374" w:type="dxa"/>
          </w:tcPr>
          <w:p w:rsidR="00A64FB0" w:rsidRDefault="00A64FB0" w:rsidP="00926599">
            <w:pPr>
              <w:pStyle w:val="BodyText"/>
              <w:adjustRightInd/>
            </w:pPr>
            <w:r>
              <w:t xml:space="preserve">Status of associate attempt </w:t>
            </w:r>
          </w:p>
          <w:p w:rsidR="00A64FB0" w:rsidRDefault="00A64FB0" w:rsidP="00926599"/>
        </w:tc>
      </w:tr>
      <w:tr w:rsidR="00A64FB0" w:rsidTr="00926599">
        <w:tc>
          <w:tcPr>
            <w:tcW w:w="1761" w:type="dxa"/>
          </w:tcPr>
          <w:p w:rsidR="00A64FB0" w:rsidRDefault="00A64FB0" w:rsidP="00926599">
            <w:pPr>
              <w:jc w:val="right"/>
            </w:pPr>
            <w:r>
              <w:t>uint16_t</w:t>
            </w:r>
            <w:bookmarkStart w:id="1903" w:name="AAAAAAAAZC"/>
            <w:bookmarkEnd w:id="1903"/>
          </w:p>
        </w:tc>
        <w:tc>
          <w:tcPr>
            <w:tcW w:w="2187" w:type="dxa"/>
          </w:tcPr>
          <w:p w:rsidR="00A64FB0" w:rsidRDefault="00A64FB0" w:rsidP="00926599">
            <w:r>
              <w:t>assocShortAddress</w:t>
            </w:r>
          </w:p>
        </w:tc>
        <w:tc>
          <w:tcPr>
            <w:tcW w:w="4374" w:type="dxa"/>
          </w:tcPr>
          <w:p w:rsidR="00A64FB0" w:rsidRDefault="00A64FB0" w:rsidP="00926599">
            <w:pPr>
              <w:pStyle w:val="BodyText"/>
              <w:adjustRightInd/>
            </w:pPr>
            <w:r>
              <w:t xml:space="preserve">If successful, the short address allocated to this device </w:t>
            </w:r>
          </w:p>
          <w:p w:rsidR="00A64FB0" w:rsidRDefault="00A64FB0" w:rsidP="00926599"/>
        </w:tc>
      </w:tr>
      <w:tr w:rsidR="00A64FB0" w:rsidTr="00926599">
        <w:tc>
          <w:tcPr>
            <w:tcW w:w="1761" w:type="dxa"/>
          </w:tcPr>
          <w:p w:rsidR="00A64FB0" w:rsidRDefault="0027783F" w:rsidP="00926599">
            <w:pPr>
              <w:jc w:val="right"/>
            </w:pPr>
            <w:hyperlink w:anchor="AAAAAAAAAE" w:history="1">
              <w:r w:rsidR="00A64FB0">
                <w:rPr>
                  <w:color w:val="0000FF"/>
                  <w:u w:val="single"/>
                </w:rPr>
                <w:t>ApiMac_sec_t</w:t>
              </w:r>
            </w:hyperlink>
            <w:bookmarkStart w:id="1904" w:name="AAAAAAAAZD"/>
            <w:bookmarkEnd w:id="1904"/>
          </w:p>
        </w:tc>
        <w:tc>
          <w:tcPr>
            <w:tcW w:w="2187" w:type="dxa"/>
          </w:tcPr>
          <w:p w:rsidR="00A64FB0" w:rsidRDefault="00A64FB0" w:rsidP="00926599">
            <w:r>
              <w:t>sec</w:t>
            </w:r>
          </w:p>
        </w:tc>
        <w:tc>
          <w:tcPr>
            <w:tcW w:w="4374" w:type="dxa"/>
          </w:tcPr>
          <w:p w:rsidR="00A64FB0" w:rsidRDefault="00A64FB0" w:rsidP="00926599">
            <w:pPr>
              <w:pStyle w:val="BodyText"/>
              <w:adjustRightInd/>
            </w:pPr>
            <w:r>
              <w:t xml:space="preserve">The security parameters for this message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lmeDisassociateInd_t"</w:instrText>
      </w:r>
      <w:r>
        <w:rPr>
          <w:sz w:val="24"/>
          <w:szCs w:val="24"/>
        </w:rPr>
        <w:fldChar w:fldCharType="end"/>
      </w:r>
      <w:bookmarkStart w:id="1905" w:name="AAAAAAAABQ"/>
      <w:bookmarkEnd w:id="1905"/>
      <w:r>
        <w:t>struct ApiMac_mlmeDisassociateInd_t</w:t>
      </w:r>
    </w:p>
    <w:p w:rsidR="00A64FB0" w:rsidRDefault="00A64FB0" w:rsidP="00A64FB0">
      <w:pPr>
        <w:pStyle w:val="BodyText"/>
      </w:pPr>
      <w:r>
        <w:t xml:space="preserve">MAC_MLME_DISASSOCIATE_IND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EN" w:history="1">
              <w:r w:rsidR="00A64FB0">
                <w:rPr>
                  <w:color w:val="0000FF"/>
                  <w:u w:val="single"/>
                </w:rPr>
                <w:t>ApiMac_sAddrExt_t</w:t>
              </w:r>
            </w:hyperlink>
            <w:bookmarkStart w:id="1906" w:name="AAAAAAAAZE"/>
            <w:bookmarkEnd w:id="1906"/>
          </w:p>
        </w:tc>
        <w:tc>
          <w:tcPr>
            <w:tcW w:w="2187" w:type="dxa"/>
          </w:tcPr>
          <w:p w:rsidR="00A64FB0" w:rsidRDefault="00A64FB0" w:rsidP="00926599">
            <w:r>
              <w:t>deviceAddress</w:t>
            </w:r>
          </w:p>
        </w:tc>
        <w:tc>
          <w:tcPr>
            <w:tcW w:w="4374" w:type="dxa"/>
          </w:tcPr>
          <w:p w:rsidR="00A64FB0" w:rsidRDefault="00A64FB0" w:rsidP="00926599">
            <w:pPr>
              <w:pStyle w:val="BodyText"/>
              <w:adjustRightInd/>
            </w:pPr>
            <w:r>
              <w:t xml:space="preserve">The address of the device sending the disassociate command </w:t>
            </w:r>
          </w:p>
          <w:p w:rsidR="00A64FB0" w:rsidRDefault="00A64FB0" w:rsidP="00926599"/>
        </w:tc>
      </w:tr>
      <w:tr w:rsidR="00A64FB0" w:rsidTr="00926599">
        <w:tc>
          <w:tcPr>
            <w:tcW w:w="1761" w:type="dxa"/>
          </w:tcPr>
          <w:p w:rsidR="00A64FB0" w:rsidRDefault="0027783F" w:rsidP="00926599">
            <w:pPr>
              <w:jc w:val="right"/>
            </w:pPr>
            <w:hyperlink w:anchor="AAAAAAAAFS" w:history="1">
              <w:r w:rsidR="00A64FB0">
                <w:rPr>
                  <w:color w:val="0000FF"/>
                  <w:u w:val="single"/>
                </w:rPr>
                <w:t>ApiMac_disassocateReason_t</w:t>
              </w:r>
            </w:hyperlink>
            <w:bookmarkStart w:id="1907" w:name="AAAAAAAAZF"/>
            <w:bookmarkEnd w:id="1907"/>
          </w:p>
        </w:tc>
        <w:tc>
          <w:tcPr>
            <w:tcW w:w="2187" w:type="dxa"/>
          </w:tcPr>
          <w:p w:rsidR="00A64FB0" w:rsidRDefault="00A64FB0" w:rsidP="00926599">
            <w:r>
              <w:t>disassociateReason</w:t>
            </w:r>
          </w:p>
        </w:tc>
        <w:tc>
          <w:tcPr>
            <w:tcW w:w="4374" w:type="dxa"/>
          </w:tcPr>
          <w:p w:rsidR="00A64FB0" w:rsidRDefault="00A64FB0" w:rsidP="00926599">
            <w:pPr>
              <w:pStyle w:val="BodyText"/>
              <w:adjustRightInd/>
            </w:pPr>
            <w:r>
              <w:t xml:space="preserve">The disassociate reason </w:t>
            </w:r>
          </w:p>
          <w:p w:rsidR="00A64FB0" w:rsidRDefault="00A64FB0" w:rsidP="00926599"/>
        </w:tc>
      </w:tr>
      <w:tr w:rsidR="00A64FB0" w:rsidTr="00926599">
        <w:tc>
          <w:tcPr>
            <w:tcW w:w="1761" w:type="dxa"/>
          </w:tcPr>
          <w:p w:rsidR="00A64FB0" w:rsidRDefault="0027783F" w:rsidP="00926599">
            <w:pPr>
              <w:jc w:val="right"/>
            </w:pPr>
            <w:hyperlink w:anchor="AAAAAAAAAE" w:history="1">
              <w:r w:rsidR="00A64FB0">
                <w:rPr>
                  <w:color w:val="0000FF"/>
                  <w:u w:val="single"/>
                </w:rPr>
                <w:t>ApiMac_sec_t</w:t>
              </w:r>
            </w:hyperlink>
            <w:bookmarkStart w:id="1908" w:name="AAAAAAAAZG"/>
            <w:bookmarkEnd w:id="1908"/>
          </w:p>
        </w:tc>
        <w:tc>
          <w:tcPr>
            <w:tcW w:w="2187" w:type="dxa"/>
          </w:tcPr>
          <w:p w:rsidR="00A64FB0" w:rsidRDefault="00A64FB0" w:rsidP="00926599">
            <w:r>
              <w:t>sec</w:t>
            </w:r>
          </w:p>
        </w:tc>
        <w:tc>
          <w:tcPr>
            <w:tcW w:w="4374" w:type="dxa"/>
          </w:tcPr>
          <w:p w:rsidR="00A64FB0" w:rsidRDefault="00A64FB0" w:rsidP="00926599">
            <w:pPr>
              <w:pStyle w:val="BodyText"/>
              <w:adjustRightInd/>
            </w:pPr>
            <w:r>
              <w:t xml:space="preserve">The security parameters for this message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lmeDisassociateCnf_t"</w:instrText>
      </w:r>
      <w:r>
        <w:rPr>
          <w:sz w:val="24"/>
          <w:szCs w:val="24"/>
        </w:rPr>
        <w:fldChar w:fldCharType="end"/>
      </w:r>
      <w:bookmarkStart w:id="1909" w:name="AAAAAAAABR"/>
      <w:bookmarkEnd w:id="1909"/>
      <w:r>
        <w:t>struct ApiMac_mlmeDisassociateCnf_t</w:t>
      </w:r>
    </w:p>
    <w:p w:rsidR="00A64FB0" w:rsidRDefault="00A64FB0" w:rsidP="00A64FB0">
      <w:pPr>
        <w:pStyle w:val="BodyText"/>
      </w:pPr>
      <w:r>
        <w:t xml:space="preserve">MAC_MLME_DISASSOCIATE_CNF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FZ" w:history="1">
              <w:r w:rsidR="00A64FB0">
                <w:rPr>
                  <w:color w:val="0000FF"/>
                  <w:u w:val="single"/>
                </w:rPr>
                <w:t>ApiMac_status_t</w:t>
              </w:r>
            </w:hyperlink>
            <w:bookmarkStart w:id="1910" w:name="AAAAAAAAZH"/>
            <w:bookmarkEnd w:id="1910"/>
          </w:p>
        </w:tc>
        <w:tc>
          <w:tcPr>
            <w:tcW w:w="2187" w:type="dxa"/>
          </w:tcPr>
          <w:p w:rsidR="00A64FB0" w:rsidRDefault="00A64FB0" w:rsidP="00926599">
            <w:r>
              <w:t>status</w:t>
            </w:r>
          </w:p>
        </w:tc>
        <w:tc>
          <w:tcPr>
            <w:tcW w:w="4374" w:type="dxa"/>
          </w:tcPr>
          <w:p w:rsidR="00A64FB0" w:rsidRDefault="00A64FB0" w:rsidP="00926599">
            <w:pPr>
              <w:pStyle w:val="BodyText"/>
              <w:adjustRightInd/>
            </w:pPr>
            <w:r>
              <w:t xml:space="preserve">status of the disassociate attempt </w:t>
            </w:r>
          </w:p>
          <w:p w:rsidR="00A64FB0" w:rsidRDefault="00A64FB0" w:rsidP="00926599"/>
        </w:tc>
      </w:tr>
      <w:tr w:rsidR="00A64FB0" w:rsidTr="00926599">
        <w:tc>
          <w:tcPr>
            <w:tcW w:w="1761" w:type="dxa"/>
          </w:tcPr>
          <w:p w:rsidR="00A64FB0" w:rsidRDefault="0027783F" w:rsidP="00926599">
            <w:pPr>
              <w:jc w:val="right"/>
            </w:pPr>
            <w:hyperlink w:anchor="AAAAAAAAAB" w:history="1">
              <w:r w:rsidR="00A64FB0">
                <w:rPr>
                  <w:color w:val="0000FF"/>
                  <w:u w:val="single"/>
                </w:rPr>
                <w:t>ApiMac_sAddr_t</w:t>
              </w:r>
            </w:hyperlink>
            <w:bookmarkStart w:id="1911" w:name="AAAAAAAAZI"/>
            <w:bookmarkEnd w:id="1911"/>
          </w:p>
        </w:tc>
        <w:tc>
          <w:tcPr>
            <w:tcW w:w="2187" w:type="dxa"/>
          </w:tcPr>
          <w:p w:rsidR="00A64FB0" w:rsidRDefault="00A64FB0" w:rsidP="00926599">
            <w:r>
              <w:t>deviceAddress</w:t>
            </w:r>
          </w:p>
        </w:tc>
        <w:tc>
          <w:tcPr>
            <w:tcW w:w="4374" w:type="dxa"/>
          </w:tcPr>
          <w:p w:rsidR="00A64FB0" w:rsidRDefault="00A64FB0" w:rsidP="00926599">
            <w:pPr>
              <w:pStyle w:val="BodyText"/>
              <w:adjustRightInd/>
            </w:pPr>
            <w:r>
              <w:t xml:space="preserve">The address of the device that has either requested disassociation or been instructed to disassociate by its coordinator </w:t>
            </w:r>
          </w:p>
          <w:p w:rsidR="00A64FB0" w:rsidRDefault="00A64FB0" w:rsidP="00926599"/>
        </w:tc>
      </w:tr>
      <w:tr w:rsidR="00A64FB0" w:rsidTr="00926599">
        <w:tc>
          <w:tcPr>
            <w:tcW w:w="1761" w:type="dxa"/>
          </w:tcPr>
          <w:p w:rsidR="00A64FB0" w:rsidRDefault="00A64FB0" w:rsidP="00926599">
            <w:pPr>
              <w:jc w:val="right"/>
            </w:pPr>
            <w:r>
              <w:t>uint16_t</w:t>
            </w:r>
            <w:bookmarkStart w:id="1912" w:name="AAAAAAAAZJ"/>
            <w:bookmarkEnd w:id="1912"/>
          </w:p>
        </w:tc>
        <w:tc>
          <w:tcPr>
            <w:tcW w:w="2187" w:type="dxa"/>
          </w:tcPr>
          <w:p w:rsidR="00A64FB0" w:rsidRDefault="00A64FB0" w:rsidP="00926599">
            <w:r>
              <w:t>panId</w:t>
            </w:r>
          </w:p>
        </w:tc>
        <w:tc>
          <w:tcPr>
            <w:tcW w:w="4374" w:type="dxa"/>
          </w:tcPr>
          <w:p w:rsidR="00A64FB0" w:rsidRDefault="00A64FB0" w:rsidP="00926599">
            <w:pPr>
              <w:pStyle w:val="BodyText"/>
              <w:adjustRightInd/>
            </w:pPr>
            <w:r>
              <w:t xml:space="preserve">The pan ID of the device that has either requested disassociation or been instructed to disassociate by its coordinator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beaconData_t"</w:instrText>
      </w:r>
      <w:r>
        <w:rPr>
          <w:sz w:val="24"/>
          <w:szCs w:val="24"/>
        </w:rPr>
        <w:fldChar w:fldCharType="end"/>
      </w:r>
      <w:bookmarkStart w:id="1913" w:name="AAAAAAAABS"/>
      <w:bookmarkEnd w:id="1913"/>
      <w:r>
        <w:t>struct ApiMac_beaconData_t</w:t>
      </w:r>
    </w:p>
    <w:p w:rsidR="00A64FB0" w:rsidRDefault="00A64FB0" w:rsidP="00A64FB0">
      <w:pPr>
        <w:pStyle w:val="BodyText"/>
      </w:pPr>
      <w:r>
        <w:t xml:space="preserve">MAC Beacon data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8_t</w:t>
            </w:r>
            <w:bookmarkStart w:id="1914" w:name="AAAAAAAAZK"/>
            <w:bookmarkEnd w:id="1914"/>
          </w:p>
        </w:tc>
        <w:tc>
          <w:tcPr>
            <w:tcW w:w="2187" w:type="dxa"/>
          </w:tcPr>
          <w:p w:rsidR="00A64FB0" w:rsidRDefault="00A64FB0" w:rsidP="00926599">
            <w:r>
              <w:t>numPendShortAddr</w:t>
            </w:r>
          </w:p>
        </w:tc>
        <w:tc>
          <w:tcPr>
            <w:tcW w:w="4374" w:type="dxa"/>
          </w:tcPr>
          <w:p w:rsidR="00A64FB0" w:rsidRDefault="00A64FB0" w:rsidP="00926599">
            <w:pPr>
              <w:pStyle w:val="BodyText"/>
              <w:adjustRightInd/>
            </w:pPr>
            <w:r>
              <w:t xml:space="preserve">The number of pending short addresses </w:t>
            </w:r>
          </w:p>
          <w:p w:rsidR="00A64FB0" w:rsidRDefault="00A64FB0" w:rsidP="00926599"/>
        </w:tc>
      </w:tr>
      <w:tr w:rsidR="00A64FB0" w:rsidTr="00926599">
        <w:tc>
          <w:tcPr>
            <w:tcW w:w="1761" w:type="dxa"/>
          </w:tcPr>
          <w:p w:rsidR="00A64FB0" w:rsidRDefault="00A64FB0" w:rsidP="00926599">
            <w:pPr>
              <w:jc w:val="right"/>
            </w:pPr>
            <w:r>
              <w:t>uint16_t *</w:t>
            </w:r>
            <w:bookmarkStart w:id="1915" w:name="AAAAAAAAZL"/>
            <w:bookmarkEnd w:id="1915"/>
          </w:p>
        </w:tc>
        <w:tc>
          <w:tcPr>
            <w:tcW w:w="2187" w:type="dxa"/>
          </w:tcPr>
          <w:p w:rsidR="00A64FB0" w:rsidRDefault="00A64FB0" w:rsidP="00926599">
            <w:r>
              <w:t>pShortAddrList</w:t>
            </w:r>
          </w:p>
        </w:tc>
        <w:tc>
          <w:tcPr>
            <w:tcW w:w="4374" w:type="dxa"/>
          </w:tcPr>
          <w:p w:rsidR="00A64FB0" w:rsidRDefault="00A64FB0" w:rsidP="00926599">
            <w:pPr>
              <w:pStyle w:val="BodyText"/>
              <w:adjustRightInd/>
            </w:pPr>
            <w:r>
              <w:t xml:space="preserve">The list of device short addresses for which the sender of the beacon has data </w:t>
            </w:r>
          </w:p>
          <w:p w:rsidR="00A64FB0" w:rsidRDefault="00A64FB0" w:rsidP="00926599"/>
        </w:tc>
      </w:tr>
      <w:tr w:rsidR="00A64FB0" w:rsidTr="00926599">
        <w:tc>
          <w:tcPr>
            <w:tcW w:w="1761" w:type="dxa"/>
          </w:tcPr>
          <w:p w:rsidR="00A64FB0" w:rsidRDefault="00A64FB0" w:rsidP="00926599">
            <w:pPr>
              <w:jc w:val="right"/>
            </w:pPr>
            <w:r>
              <w:t>uint8_t</w:t>
            </w:r>
            <w:bookmarkStart w:id="1916" w:name="AAAAAAAAZM"/>
            <w:bookmarkEnd w:id="1916"/>
          </w:p>
        </w:tc>
        <w:tc>
          <w:tcPr>
            <w:tcW w:w="2187" w:type="dxa"/>
          </w:tcPr>
          <w:p w:rsidR="00A64FB0" w:rsidRDefault="00A64FB0" w:rsidP="00926599">
            <w:r>
              <w:t>numPendExtAddr</w:t>
            </w:r>
          </w:p>
        </w:tc>
        <w:tc>
          <w:tcPr>
            <w:tcW w:w="4374" w:type="dxa"/>
          </w:tcPr>
          <w:p w:rsidR="00A64FB0" w:rsidRDefault="00A64FB0" w:rsidP="00926599">
            <w:pPr>
              <w:pStyle w:val="BodyText"/>
              <w:adjustRightInd/>
            </w:pPr>
            <w:r>
              <w:t xml:space="preserve">The number of pending extended addresses </w:t>
            </w:r>
          </w:p>
          <w:p w:rsidR="00A64FB0" w:rsidRDefault="00A64FB0" w:rsidP="00926599"/>
        </w:tc>
      </w:tr>
      <w:tr w:rsidR="00A64FB0" w:rsidTr="00926599">
        <w:tc>
          <w:tcPr>
            <w:tcW w:w="1761" w:type="dxa"/>
          </w:tcPr>
          <w:p w:rsidR="00A64FB0" w:rsidRDefault="00A64FB0" w:rsidP="00926599">
            <w:pPr>
              <w:jc w:val="right"/>
            </w:pPr>
            <w:r>
              <w:t>uint8_t *</w:t>
            </w:r>
            <w:bookmarkStart w:id="1917" w:name="AAAAAAAAZN"/>
            <w:bookmarkEnd w:id="1917"/>
          </w:p>
        </w:tc>
        <w:tc>
          <w:tcPr>
            <w:tcW w:w="2187" w:type="dxa"/>
          </w:tcPr>
          <w:p w:rsidR="00A64FB0" w:rsidRDefault="00A64FB0" w:rsidP="00926599">
            <w:r>
              <w:t>pExtAddrList</w:t>
            </w:r>
          </w:p>
        </w:tc>
        <w:tc>
          <w:tcPr>
            <w:tcW w:w="4374" w:type="dxa"/>
          </w:tcPr>
          <w:p w:rsidR="00A64FB0" w:rsidRDefault="00A64FB0" w:rsidP="00926599">
            <w:pPr>
              <w:pStyle w:val="BodyText"/>
              <w:adjustRightInd/>
            </w:pPr>
            <w:r>
              <w:t xml:space="preserve">The list of device short addresses for which the sender of the beacon has data </w:t>
            </w:r>
          </w:p>
          <w:p w:rsidR="00A64FB0" w:rsidRDefault="00A64FB0" w:rsidP="00926599"/>
        </w:tc>
      </w:tr>
      <w:tr w:rsidR="00A64FB0" w:rsidTr="00926599">
        <w:tc>
          <w:tcPr>
            <w:tcW w:w="1761" w:type="dxa"/>
          </w:tcPr>
          <w:p w:rsidR="00A64FB0" w:rsidRDefault="00A64FB0" w:rsidP="00926599">
            <w:pPr>
              <w:jc w:val="right"/>
            </w:pPr>
            <w:r>
              <w:t>uint8_t</w:t>
            </w:r>
            <w:bookmarkStart w:id="1918" w:name="AAAAAAAAZO"/>
            <w:bookmarkEnd w:id="1918"/>
          </w:p>
        </w:tc>
        <w:tc>
          <w:tcPr>
            <w:tcW w:w="2187" w:type="dxa"/>
          </w:tcPr>
          <w:p w:rsidR="00A64FB0" w:rsidRDefault="00A64FB0" w:rsidP="00926599">
            <w:r>
              <w:t>sduLength</w:t>
            </w:r>
          </w:p>
        </w:tc>
        <w:tc>
          <w:tcPr>
            <w:tcW w:w="4374" w:type="dxa"/>
          </w:tcPr>
          <w:p w:rsidR="00A64FB0" w:rsidRDefault="00A64FB0" w:rsidP="00926599">
            <w:pPr>
              <w:pStyle w:val="BodyText"/>
              <w:adjustRightInd/>
            </w:pPr>
            <w:r>
              <w:t xml:space="preserve">The number of bytes in the beacon payload of the beacon frame </w:t>
            </w:r>
          </w:p>
          <w:p w:rsidR="00A64FB0" w:rsidRDefault="00A64FB0" w:rsidP="00926599"/>
        </w:tc>
      </w:tr>
      <w:tr w:rsidR="00A64FB0" w:rsidTr="00926599">
        <w:tc>
          <w:tcPr>
            <w:tcW w:w="1761" w:type="dxa"/>
          </w:tcPr>
          <w:p w:rsidR="00A64FB0" w:rsidRDefault="00A64FB0" w:rsidP="00926599">
            <w:pPr>
              <w:jc w:val="right"/>
            </w:pPr>
            <w:r>
              <w:t>uint8_t *</w:t>
            </w:r>
            <w:bookmarkStart w:id="1919" w:name="AAAAAAAAZP"/>
            <w:bookmarkEnd w:id="1919"/>
          </w:p>
        </w:tc>
        <w:tc>
          <w:tcPr>
            <w:tcW w:w="2187" w:type="dxa"/>
          </w:tcPr>
          <w:p w:rsidR="00A64FB0" w:rsidRDefault="00A64FB0" w:rsidP="00926599">
            <w:r>
              <w:t>pSdu</w:t>
            </w:r>
          </w:p>
        </w:tc>
        <w:tc>
          <w:tcPr>
            <w:tcW w:w="4374" w:type="dxa"/>
          </w:tcPr>
          <w:p w:rsidR="00A64FB0" w:rsidRDefault="00A64FB0" w:rsidP="00926599">
            <w:pPr>
              <w:pStyle w:val="BodyText"/>
              <w:adjustRightInd/>
            </w:pPr>
            <w:r>
              <w:t xml:space="preserve">The beacon payload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coexist_t"</w:instrText>
      </w:r>
      <w:r>
        <w:rPr>
          <w:sz w:val="24"/>
          <w:szCs w:val="24"/>
        </w:rPr>
        <w:fldChar w:fldCharType="end"/>
      </w:r>
      <w:bookmarkStart w:id="1920" w:name="AAAAAAAABT"/>
      <w:bookmarkEnd w:id="1920"/>
      <w:r>
        <w:t>struct ApiMac_coexist_t</w:t>
      </w:r>
    </w:p>
    <w:p w:rsidR="00A64FB0" w:rsidRDefault="00A64FB0" w:rsidP="00A64FB0">
      <w:pPr>
        <w:pStyle w:val="BodyText"/>
      </w:pPr>
      <w:r>
        <w:t xml:space="preserve">Coexistence Information element content type </w:t>
      </w:r>
    </w:p>
    <w:p w:rsidR="00A64FB0" w:rsidRDefault="00A64FB0" w:rsidP="00A64FB0">
      <w:pPr>
        <w:widowControl w:val="0"/>
        <w:adjustRightInd w:val="0"/>
        <w:rPr>
          <w:sz w:val="24"/>
          <w:szCs w:val="24"/>
        </w:rPr>
      </w:pPr>
    </w:p>
    <w:p w:rsidR="00A64FB0" w:rsidRDefault="00A64FB0" w:rsidP="00A64FB0">
      <w:pPr>
        <w:pStyle w:val="Heading5"/>
      </w:pPr>
      <w:r>
        <w:lastRenderedPageBreak/>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8_t</w:t>
            </w:r>
            <w:bookmarkStart w:id="1921" w:name="AAAAAAAAZQ"/>
            <w:bookmarkEnd w:id="1921"/>
          </w:p>
        </w:tc>
        <w:tc>
          <w:tcPr>
            <w:tcW w:w="2187" w:type="dxa"/>
          </w:tcPr>
          <w:p w:rsidR="00A64FB0" w:rsidRDefault="00A64FB0" w:rsidP="00926599">
            <w:r>
              <w:t>beaconOrder</w:t>
            </w:r>
          </w:p>
        </w:tc>
        <w:tc>
          <w:tcPr>
            <w:tcW w:w="4374" w:type="dxa"/>
          </w:tcPr>
          <w:p w:rsidR="00A64FB0" w:rsidRDefault="00A64FB0" w:rsidP="00926599">
            <w:pPr>
              <w:pStyle w:val="BodyText"/>
              <w:adjustRightInd/>
            </w:pPr>
            <w:r>
              <w:t xml:space="preserve">Beacon Order field shall specify the transmission interval of the beacon </w:t>
            </w:r>
          </w:p>
          <w:p w:rsidR="00A64FB0" w:rsidRDefault="00A64FB0" w:rsidP="00926599"/>
        </w:tc>
      </w:tr>
      <w:tr w:rsidR="00A64FB0" w:rsidTr="00926599">
        <w:tc>
          <w:tcPr>
            <w:tcW w:w="1761" w:type="dxa"/>
          </w:tcPr>
          <w:p w:rsidR="00A64FB0" w:rsidRDefault="00A64FB0" w:rsidP="00926599">
            <w:pPr>
              <w:jc w:val="right"/>
            </w:pPr>
            <w:r>
              <w:t>uint8_t</w:t>
            </w:r>
            <w:bookmarkStart w:id="1922" w:name="AAAAAAAAZR"/>
            <w:bookmarkEnd w:id="1922"/>
          </w:p>
        </w:tc>
        <w:tc>
          <w:tcPr>
            <w:tcW w:w="2187" w:type="dxa"/>
          </w:tcPr>
          <w:p w:rsidR="00A64FB0" w:rsidRDefault="00A64FB0" w:rsidP="00926599">
            <w:r>
              <w:t>superFrameOrder</w:t>
            </w:r>
          </w:p>
        </w:tc>
        <w:tc>
          <w:tcPr>
            <w:tcW w:w="4374" w:type="dxa"/>
          </w:tcPr>
          <w:p w:rsidR="00A64FB0" w:rsidRDefault="00A64FB0" w:rsidP="00926599">
            <w:pPr>
              <w:pStyle w:val="BodyText"/>
              <w:adjustRightInd/>
            </w:pPr>
            <w:r>
              <w:t xml:space="preserve">Superframe Order field shall specify the length of time during which the superframe is active (i.e., receiver enabled), including the Beacon frametransmission time </w:t>
            </w:r>
          </w:p>
          <w:p w:rsidR="00A64FB0" w:rsidRDefault="00A64FB0" w:rsidP="00926599"/>
        </w:tc>
      </w:tr>
      <w:tr w:rsidR="00A64FB0" w:rsidTr="00926599">
        <w:tc>
          <w:tcPr>
            <w:tcW w:w="1761" w:type="dxa"/>
          </w:tcPr>
          <w:p w:rsidR="00A64FB0" w:rsidRDefault="00A64FB0" w:rsidP="00926599">
            <w:pPr>
              <w:jc w:val="right"/>
            </w:pPr>
            <w:r>
              <w:t>uint8_t</w:t>
            </w:r>
            <w:bookmarkStart w:id="1923" w:name="AAAAAAAAZS"/>
            <w:bookmarkEnd w:id="1923"/>
          </w:p>
        </w:tc>
        <w:tc>
          <w:tcPr>
            <w:tcW w:w="2187" w:type="dxa"/>
          </w:tcPr>
          <w:p w:rsidR="00A64FB0" w:rsidRDefault="00A64FB0" w:rsidP="00926599">
            <w:r>
              <w:t>finalCapSlot</w:t>
            </w:r>
          </w:p>
        </w:tc>
        <w:tc>
          <w:tcPr>
            <w:tcW w:w="4374" w:type="dxa"/>
          </w:tcPr>
          <w:p w:rsidR="00A64FB0" w:rsidRDefault="00A64FB0" w:rsidP="00926599">
            <w:pPr>
              <w:pStyle w:val="BodyText"/>
              <w:adjustRightInd/>
            </w:pPr>
            <w:r>
              <w:t xml:space="preserve">Final CAP slot </w:t>
            </w:r>
          </w:p>
          <w:p w:rsidR="00A64FB0" w:rsidRDefault="00A64FB0" w:rsidP="00926599"/>
        </w:tc>
      </w:tr>
      <w:tr w:rsidR="00A64FB0" w:rsidTr="00926599">
        <w:tc>
          <w:tcPr>
            <w:tcW w:w="1761" w:type="dxa"/>
          </w:tcPr>
          <w:p w:rsidR="00A64FB0" w:rsidRDefault="00A64FB0" w:rsidP="00926599">
            <w:pPr>
              <w:jc w:val="right"/>
            </w:pPr>
            <w:r>
              <w:t>uint8_t</w:t>
            </w:r>
            <w:bookmarkStart w:id="1924" w:name="AAAAAAAAZT"/>
            <w:bookmarkEnd w:id="1924"/>
          </w:p>
        </w:tc>
        <w:tc>
          <w:tcPr>
            <w:tcW w:w="2187" w:type="dxa"/>
          </w:tcPr>
          <w:p w:rsidR="00A64FB0" w:rsidRDefault="00A64FB0" w:rsidP="00926599">
            <w:r>
              <w:t>eBeaconOrder</w:t>
            </w:r>
          </w:p>
        </w:tc>
        <w:tc>
          <w:tcPr>
            <w:tcW w:w="4374" w:type="dxa"/>
          </w:tcPr>
          <w:p w:rsidR="00A64FB0" w:rsidRDefault="00A64FB0" w:rsidP="00926599">
            <w:pPr>
              <w:pStyle w:val="BodyText"/>
              <w:adjustRightInd/>
            </w:pPr>
            <w:r>
              <w:t xml:space="preserve">Enhanced Beacon Order field specifies the transmission interval of the Enhanced Beacon frames in a beacon enabled network </w:t>
            </w:r>
          </w:p>
          <w:p w:rsidR="00A64FB0" w:rsidRDefault="00A64FB0" w:rsidP="00926599"/>
        </w:tc>
      </w:tr>
      <w:tr w:rsidR="00A64FB0" w:rsidTr="00926599">
        <w:tc>
          <w:tcPr>
            <w:tcW w:w="1761" w:type="dxa"/>
          </w:tcPr>
          <w:p w:rsidR="00A64FB0" w:rsidRDefault="00A64FB0" w:rsidP="00926599">
            <w:pPr>
              <w:jc w:val="right"/>
            </w:pPr>
            <w:r>
              <w:t>uint8_t</w:t>
            </w:r>
            <w:bookmarkStart w:id="1925" w:name="AAAAAAAAZU"/>
            <w:bookmarkEnd w:id="1925"/>
          </w:p>
        </w:tc>
        <w:tc>
          <w:tcPr>
            <w:tcW w:w="2187" w:type="dxa"/>
          </w:tcPr>
          <w:p w:rsidR="00A64FB0" w:rsidRDefault="00A64FB0" w:rsidP="00926599">
            <w:r>
              <w:t>offsetTimeSlot</w:t>
            </w:r>
          </w:p>
        </w:tc>
        <w:tc>
          <w:tcPr>
            <w:tcW w:w="4374" w:type="dxa"/>
          </w:tcPr>
          <w:p w:rsidR="00A64FB0" w:rsidRDefault="00A64FB0" w:rsidP="00926599">
            <w:pPr>
              <w:pStyle w:val="BodyText"/>
              <w:adjustRightInd/>
            </w:pPr>
            <w:r>
              <w:t xml:space="preserve">Time offset between periodic beacon and the Enhanced Beacon. </w:t>
            </w:r>
          </w:p>
          <w:p w:rsidR="00A64FB0" w:rsidRDefault="00A64FB0" w:rsidP="00926599"/>
        </w:tc>
      </w:tr>
      <w:tr w:rsidR="00A64FB0" w:rsidTr="00926599">
        <w:tc>
          <w:tcPr>
            <w:tcW w:w="1761" w:type="dxa"/>
          </w:tcPr>
          <w:p w:rsidR="00A64FB0" w:rsidRDefault="00A64FB0" w:rsidP="00926599">
            <w:pPr>
              <w:jc w:val="right"/>
            </w:pPr>
            <w:r>
              <w:t>uint8_t</w:t>
            </w:r>
            <w:bookmarkStart w:id="1926" w:name="AAAAAAAAZV"/>
            <w:bookmarkEnd w:id="1926"/>
          </w:p>
        </w:tc>
        <w:tc>
          <w:tcPr>
            <w:tcW w:w="2187" w:type="dxa"/>
          </w:tcPr>
          <w:p w:rsidR="00A64FB0" w:rsidRDefault="00A64FB0" w:rsidP="00926599">
            <w:r>
              <w:t>capBackOff</w:t>
            </w:r>
          </w:p>
        </w:tc>
        <w:tc>
          <w:tcPr>
            <w:tcW w:w="4374" w:type="dxa"/>
          </w:tcPr>
          <w:p w:rsidR="00A64FB0" w:rsidRDefault="00A64FB0" w:rsidP="00926599">
            <w:pPr>
              <w:pStyle w:val="BodyText"/>
              <w:adjustRightInd/>
            </w:pPr>
            <w:r>
              <w:t xml:space="preserve">Actual slot position in which the Enhanced Beacon frame is transmitted due to the backoff procedure in the CAP </w:t>
            </w:r>
          </w:p>
          <w:p w:rsidR="00A64FB0" w:rsidRDefault="00A64FB0" w:rsidP="00926599"/>
        </w:tc>
      </w:tr>
      <w:tr w:rsidR="00A64FB0" w:rsidTr="00926599">
        <w:tc>
          <w:tcPr>
            <w:tcW w:w="1761" w:type="dxa"/>
          </w:tcPr>
          <w:p w:rsidR="00A64FB0" w:rsidRDefault="00A64FB0" w:rsidP="00926599">
            <w:pPr>
              <w:jc w:val="right"/>
            </w:pPr>
            <w:r>
              <w:t>uint16_t</w:t>
            </w:r>
            <w:bookmarkStart w:id="1927" w:name="AAAAAAAAZW"/>
            <w:bookmarkEnd w:id="1927"/>
          </w:p>
        </w:tc>
        <w:tc>
          <w:tcPr>
            <w:tcW w:w="2187" w:type="dxa"/>
          </w:tcPr>
          <w:p w:rsidR="00A64FB0" w:rsidRDefault="00A64FB0" w:rsidP="00926599">
            <w:r>
              <w:t>eBeaconOrderNBPAN</w:t>
            </w:r>
          </w:p>
        </w:tc>
        <w:tc>
          <w:tcPr>
            <w:tcW w:w="4374" w:type="dxa"/>
          </w:tcPr>
          <w:p w:rsidR="00A64FB0" w:rsidRDefault="00A64FB0" w:rsidP="00926599">
            <w:pPr>
              <w:pStyle w:val="BodyText"/>
              <w:adjustRightInd/>
            </w:pPr>
            <w:r>
              <w:t xml:space="preserve">NBPAN Enhanced Beacon Order field specifies the transmission interval between consecutive Enhanced Beacon frames in the nonbeacon-enabled mode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eBeaconData_t"</w:instrText>
      </w:r>
      <w:r>
        <w:rPr>
          <w:sz w:val="24"/>
          <w:szCs w:val="24"/>
        </w:rPr>
        <w:fldChar w:fldCharType="end"/>
      </w:r>
      <w:bookmarkStart w:id="1928" w:name="AAAAAAAABU"/>
      <w:bookmarkEnd w:id="1928"/>
      <w:r>
        <w:t>struct ApiMac_eBeaconData_t</w:t>
      </w:r>
    </w:p>
    <w:p w:rsidR="00A64FB0" w:rsidRDefault="00A64FB0" w:rsidP="00A64FB0">
      <w:pPr>
        <w:pStyle w:val="BodyText"/>
      </w:pPr>
      <w:r>
        <w:t xml:space="preserve">MAC Enhanced beacon data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BT" w:history="1">
              <w:r w:rsidR="00A64FB0">
                <w:rPr>
                  <w:color w:val="0000FF"/>
                  <w:u w:val="single"/>
                </w:rPr>
                <w:t>ApiMac_coexist_</w:t>
              </w:r>
              <w:r w:rsidR="00A64FB0">
                <w:rPr>
                  <w:color w:val="0000FF"/>
                  <w:u w:val="single"/>
                </w:rPr>
                <w:lastRenderedPageBreak/>
                <w:t>t</w:t>
              </w:r>
            </w:hyperlink>
            <w:bookmarkStart w:id="1929" w:name="AAAAAAAAZX"/>
            <w:bookmarkEnd w:id="1929"/>
          </w:p>
        </w:tc>
        <w:tc>
          <w:tcPr>
            <w:tcW w:w="2187" w:type="dxa"/>
          </w:tcPr>
          <w:p w:rsidR="00A64FB0" w:rsidRDefault="00A64FB0" w:rsidP="00926599">
            <w:r>
              <w:lastRenderedPageBreak/>
              <w:t>coexist</w:t>
            </w:r>
          </w:p>
        </w:tc>
        <w:tc>
          <w:tcPr>
            <w:tcW w:w="4374" w:type="dxa"/>
          </w:tcPr>
          <w:p w:rsidR="00A64FB0" w:rsidRDefault="00A64FB0" w:rsidP="00926599">
            <w:pPr>
              <w:pStyle w:val="BodyText"/>
              <w:adjustRightInd/>
            </w:pPr>
            <w:r>
              <w:t xml:space="preserve">Beacon Coexist data </w:t>
            </w:r>
          </w:p>
          <w:p w:rsidR="00A64FB0" w:rsidRDefault="00A64FB0" w:rsidP="00926599"/>
        </w:tc>
      </w:tr>
    </w:tbl>
    <w:p w:rsidR="00A64FB0" w:rsidRDefault="00A64FB0" w:rsidP="00A64FB0">
      <w:pPr>
        <w:pStyle w:val="Heading4"/>
      </w:pPr>
      <w:r>
        <w:rPr>
          <w:sz w:val="24"/>
          <w:szCs w:val="24"/>
        </w:rPr>
        <w:lastRenderedPageBreak/>
        <w:fldChar w:fldCharType="begin"/>
      </w:r>
      <w:r>
        <w:rPr>
          <w:sz w:val="24"/>
          <w:szCs w:val="24"/>
        </w:rPr>
        <w:instrText>xe "ApiMac_mlmeBeaconNotifyInd_t"</w:instrText>
      </w:r>
      <w:r>
        <w:rPr>
          <w:sz w:val="24"/>
          <w:szCs w:val="24"/>
        </w:rPr>
        <w:fldChar w:fldCharType="end"/>
      </w:r>
      <w:bookmarkStart w:id="1930" w:name="AAAAAAAABV"/>
      <w:bookmarkEnd w:id="1930"/>
      <w:r>
        <w:t>struct ApiMac_mlmeBeaconNotifyInd_t</w:t>
      </w:r>
    </w:p>
    <w:p w:rsidR="00A64FB0" w:rsidRDefault="00A64FB0" w:rsidP="00A64FB0">
      <w:pPr>
        <w:pStyle w:val="BodyText"/>
      </w:pPr>
      <w:r>
        <w:t xml:space="preserve">MAC_MLME_BEACON_NOTIFY_IND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FP" w:history="1">
              <w:r w:rsidR="00A64FB0">
                <w:rPr>
                  <w:color w:val="0000FF"/>
                  <w:u w:val="single"/>
                </w:rPr>
                <w:t>ApiMac_beaconType_t</w:t>
              </w:r>
            </w:hyperlink>
            <w:bookmarkStart w:id="1931" w:name="AAAAAAAAZY"/>
            <w:bookmarkEnd w:id="1931"/>
          </w:p>
        </w:tc>
        <w:tc>
          <w:tcPr>
            <w:tcW w:w="2187" w:type="dxa"/>
          </w:tcPr>
          <w:p w:rsidR="00A64FB0" w:rsidRDefault="00A64FB0" w:rsidP="00926599">
            <w:r>
              <w:t>beaconType</w:t>
            </w:r>
          </w:p>
        </w:tc>
        <w:tc>
          <w:tcPr>
            <w:tcW w:w="4374" w:type="dxa"/>
          </w:tcPr>
          <w:p w:rsidR="00A64FB0" w:rsidRDefault="00A64FB0" w:rsidP="00926599">
            <w:pPr>
              <w:pStyle w:val="BodyText"/>
              <w:adjustRightInd/>
            </w:pPr>
            <w:r>
              <w:t xml:space="preserve">Indicates the beacon type: beacon or enhanced beacon </w:t>
            </w:r>
          </w:p>
          <w:p w:rsidR="00A64FB0" w:rsidRDefault="00A64FB0" w:rsidP="00926599"/>
        </w:tc>
      </w:tr>
      <w:tr w:rsidR="00A64FB0" w:rsidTr="00926599">
        <w:tc>
          <w:tcPr>
            <w:tcW w:w="1761" w:type="dxa"/>
          </w:tcPr>
          <w:p w:rsidR="00A64FB0" w:rsidRDefault="00A64FB0" w:rsidP="00926599">
            <w:pPr>
              <w:jc w:val="right"/>
            </w:pPr>
            <w:r>
              <w:t>uint8_t</w:t>
            </w:r>
            <w:bookmarkStart w:id="1932" w:name="AAAAAAAAZZ"/>
            <w:bookmarkEnd w:id="1932"/>
          </w:p>
        </w:tc>
        <w:tc>
          <w:tcPr>
            <w:tcW w:w="2187" w:type="dxa"/>
          </w:tcPr>
          <w:p w:rsidR="00A64FB0" w:rsidRDefault="00A64FB0" w:rsidP="00926599">
            <w:r>
              <w:t>bsn</w:t>
            </w:r>
          </w:p>
        </w:tc>
        <w:tc>
          <w:tcPr>
            <w:tcW w:w="4374" w:type="dxa"/>
          </w:tcPr>
          <w:p w:rsidR="00A64FB0" w:rsidRDefault="00A64FB0" w:rsidP="00926599">
            <w:pPr>
              <w:pStyle w:val="BodyText"/>
              <w:adjustRightInd/>
            </w:pPr>
            <w:r>
              <w:t xml:space="preserve">The beacon sequence number or enhanced beacon sequence number </w:t>
            </w:r>
          </w:p>
          <w:p w:rsidR="00A64FB0" w:rsidRDefault="00A64FB0" w:rsidP="00926599"/>
        </w:tc>
      </w:tr>
      <w:tr w:rsidR="00A64FB0" w:rsidTr="00926599">
        <w:tc>
          <w:tcPr>
            <w:tcW w:w="1761" w:type="dxa"/>
          </w:tcPr>
          <w:p w:rsidR="00A64FB0" w:rsidRDefault="0027783F" w:rsidP="00926599">
            <w:pPr>
              <w:jc w:val="right"/>
            </w:pPr>
            <w:hyperlink w:anchor="AAAAAAAABB" w:history="1">
              <w:r w:rsidR="00A64FB0">
                <w:rPr>
                  <w:color w:val="0000FF"/>
                  <w:u w:val="single"/>
                </w:rPr>
                <w:t>ApiMac_panDesc_t</w:t>
              </w:r>
            </w:hyperlink>
            <w:bookmarkStart w:id="1933" w:name="AAAAAAABAA"/>
            <w:bookmarkEnd w:id="1933"/>
          </w:p>
        </w:tc>
        <w:tc>
          <w:tcPr>
            <w:tcW w:w="2187" w:type="dxa"/>
          </w:tcPr>
          <w:p w:rsidR="00A64FB0" w:rsidRDefault="00A64FB0" w:rsidP="00926599">
            <w:r>
              <w:t>panDesc</w:t>
            </w:r>
          </w:p>
        </w:tc>
        <w:tc>
          <w:tcPr>
            <w:tcW w:w="4374" w:type="dxa"/>
          </w:tcPr>
          <w:p w:rsidR="00A64FB0" w:rsidRDefault="00A64FB0" w:rsidP="00926599">
            <w:pPr>
              <w:pStyle w:val="BodyText"/>
              <w:adjustRightInd/>
            </w:pPr>
            <w:r>
              <w:t xml:space="preserve">The PAN Descriptor for the received beacon </w:t>
            </w:r>
          </w:p>
          <w:p w:rsidR="00A64FB0" w:rsidRDefault="00A64FB0" w:rsidP="00926599"/>
        </w:tc>
      </w:tr>
      <w:tr w:rsidR="00A64FB0" w:rsidTr="00926599">
        <w:tc>
          <w:tcPr>
            <w:tcW w:w="1761" w:type="dxa"/>
          </w:tcPr>
          <w:p w:rsidR="00A64FB0" w:rsidRDefault="00A64FB0" w:rsidP="00926599">
            <w:pPr>
              <w:jc w:val="right"/>
            </w:pPr>
            <w:r>
              <w:t xml:space="preserve">union </w:t>
            </w:r>
            <w:hyperlink w:anchor="AAAAAAAACG" w:history="1">
              <w:r>
                <w:rPr>
                  <w:color w:val="0000FF"/>
                  <w:u w:val="single"/>
                </w:rPr>
                <w:t>ApiMac_mlmeBeaconNotifyInd_t</w:t>
              </w:r>
            </w:hyperlink>
            <w:bookmarkStart w:id="1934" w:name="AAAAAAABAB"/>
            <w:bookmarkEnd w:id="1934"/>
          </w:p>
        </w:tc>
        <w:tc>
          <w:tcPr>
            <w:tcW w:w="2187" w:type="dxa"/>
          </w:tcPr>
          <w:p w:rsidR="00A64FB0" w:rsidRDefault="00A64FB0" w:rsidP="00926599">
            <w:r>
              <w:t>beaconData</w:t>
            </w:r>
          </w:p>
        </w:tc>
        <w:tc>
          <w:tcPr>
            <w:tcW w:w="4374" w:type="dxa"/>
          </w:tcPr>
          <w:p w:rsidR="00A64FB0" w:rsidRDefault="00A64FB0" w:rsidP="00926599">
            <w:pPr>
              <w:pStyle w:val="BodyText"/>
              <w:adjustRightInd/>
            </w:pPr>
            <w:r>
              <w:t xml:space="preserve">Beacon data union depending on beaconType, select beaconData or or eBeaconData.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lmeOrphanInd_t"</w:instrText>
      </w:r>
      <w:r>
        <w:rPr>
          <w:sz w:val="24"/>
          <w:szCs w:val="24"/>
        </w:rPr>
        <w:fldChar w:fldCharType="end"/>
      </w:r>
      <w:bookmarkStart w:id="1935" w:name="AAAAAAAABW"/>
      <w:bookmarkEnd w:id="1935"/>
      <w:r>
        <w:t>struct ApiMac_mlmeOrphanInd_t</w:t>
      </w:r>
    </w:p>
    <w:p w:rsidR="00A64FB0" w:rsidRDefault="00A64FB0" w:rsidP="00A64FB0">
      <w:pPr>
        <w:pStyle w:val="BodyText"/>
      </w:pPr>
      <w:r>
        <w:t xml:space="preserve">MAC_MLME_ORPHAN_IND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EN" w:history="1">
              <w:r w:rsidR="00A64FB0">
                <w:rPr>
                  <w:color w:val="0000FF"/>
                  <w:u w:val="single"/>
                </w:rPr>
                <w:t>ApiMac_sAddrExt_t</w:t>
              </w:r>
            </w:hyperlink>
            <w:bookmarkStart w:id="1936" w:name="AAAAAAABAC"/>
            <w:bookmarkEnd w:id="1936"/>
          </w:p>
        </w:tc>
        <w:tc>
          <w:tcPr>
            <w:tcW w:w="2187" w:type="dxa"/>
          </w:tcPr>
          <w:p w:rsidR="00A64FB0" w:rsidRDefault="00A64FB0" w:rsidP="00926599">
            <w:r>
              <w:t>orphanAddress</w:t>
            </w:r>
          </w:p>
        </w:tc>
        <w:tc>
          <w:tcPr>
            <w:tcW w:w="4374" w:type="dxa"/>
          </w:tcPr>
          <w:p w:rsidR="00A64FB0" w:rsidRDefault="00A64FB0" w:rsidP="00926599">
            <w:pPr>
              <w:pStyle w:val="BodyText"/>
              <w:adjustRightInd/>
            </w:pPr>
            <w:r>
              <w:t xml:space="preserve">The address of the orphaned device </w:t>
            </w:r>
          </w:p>
          <w:p w:rsidR="00A64FB0" w:rsidRDefault="00A64FB0" w:rsidP="00926599"/>
        </w:tc>
      </w:tr>
      <w:tr w:rsidR="00A64FB0" w:rsidTr="00926599">
        <w:tc>
          <w:tcPr>
            <w:tcW w:w="1761" w:type="dxa"/>
          </w:tcPr>
          <w:p w:rsidR="00A64FB0" w:rsidRDefault="0027783F" w:rsidP="00926599">
            <w:pPr>
              <w:jc w:val="right"/>
            </w:pPr>
            <w:hyperlink w:anchor="AAAAAAAAAE" w:history="1">
              <w:r w:rsidR="00A64FB0">
                <w:rPr>
                  <w:color w:val="0000FF"/>
                  <w:u w:val="single"/>
                </w:rPr>
                <w:t>ApiMac_sec_t</w:t>
              </w:r>
            </w:hyperlink>
            <w:bookmarkStart w:id="1937" w:name="AAAAAAABAD"/>
            <w:bookmarkEnd w:id="1937"/>
          </w:p>
        </w:tc>
        <w:tc>
          <w:tcPr>
            <w:tcW w:w="2187" w:type="dxa"/>
          </w:tcPr>
          <w:p w:rsidR="00A64FB0" w:rsidRDefault="00A64FB0" w:rsidP="00926599">
            <w:r>
              <w:t>sec</w:t>
            </w:r>
          </w:p>
        </w:tc>
        <w:tc>
          <w:tcPr>
            <w:tcW w:w="4374" w:type="dxa"/>
          </w:tcPr>
          <w:p w:rsidR="00A64FB0" w:rsidRDefault="00A64FB0" w:rsidP="00926599">
            <w:pPr>
              <w:pStyle w:val="BodyText"/>
              <w:adjustRightInd/>
            </w:pPr>
            <w:r>
              <w:t xml:space="preserve">The security parameters for this message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lmeScanCnf_t"</w:instrText>
      </w:r>
      <w:r>
        <w:rPr>
          <w:sz w:val="24"/>
          <w:szCs w:val="24"/>
        </w:rPr>
        <w:fldChar w:fldCharType="end"/>
      </w:r>
      <w:bookmarkStart w:id="1938" w:name="AAAAAAAABX"/>
      <w:bookmarkEnd w:id="1938"/>
      <w:r>
        <w:t>struct ApiMac_mlmeScanCnf_t</w:t>
      </w:r>
    </w:p>
    <w:p w:rsidR="00A64FB0" w:rsidRDefault="00A64FB0" w:rsidP="00A64FB0">
      <w:pPr>
        <w:pStyle w:val="BodyText"/>
      </w:pPr>
      <w:r>
        <w:t xml:space="preserve">MAC_MLME_SCAN_CNF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FZ" w:history="1">
              <w:r w:rsidR="00A64FB0">
                <w:rPr>
                  <w:color w:val="0000FF"/>
                  <w:u w:val="single"/>
                </w:rPr>
                <w:t>ApiMac_status_t</w:t>
              </w:r>
            </w:hyperlink>
            <w:bookmarkStart w:id="1939" w:name="AAAAAAABAE"/>
            <w:bookmarkEnd w:id="1939"/>
          </w:p>
        </w:tc>
        <w:tc>
          <w:tcPr>
            <w:tcW w:w="2187" w:type="dxa"/>
          </w:tcPr>
          <w:p w:rsidR="00A64FB0" w:rsidRDefault="00A64FB0" w:rsidP="00926599">
            <w:r>
              <w:t>status</w:t>
            </w:r>
          </w:p>
        </w:tc>
        <w:tc>
          <w:tcPr>
            <w:tcW w:w="4374" w:type="dxa"/>
          </w:tcPr>
          <w:p w:rsidR="00A64FB0" w:rsidRDefault="00A64FB0" w:rsidP="00926599">
            <w:pPr>
              <w:pStyle w:val="BodyText"/>
              <w:adjustRightInd/>
            </w:pPr>
            <w:r>
              <w:t xml:space="preserve">status of the scan request </w:t>
            </w:r>
          </w:p>
          <w:p w:rsidR="00A64FB0" w:rsidRDefault="00A64FB0" w:rsidP="00926599"/>
        </w:tc>
      </w:tr>
      <w:tr w:rsidR="00A64FB0" w:rsidTr="00926599">
        <w:tc>
          <w:tcPr>
            <w:tcW w:w="1761" w:type="dxa"/>
          </w:tcPr>
          <w:p w:rsidR="00A64FB0" w:rsidRDefault="0027783F" w:rsidP="00926599">
            <w:pPr>
              <w:jc w:val="right"/>
            </w:pPr>
            <w:hyperlink w:anchor="AAAAAAAAOD" w:history="1">
              <w:r w:rsidR="00A64FB0">
                <w:rPr>
                  <w:color w:val="0000FF"/>
                  <w:u w:val="single"/>
                </w:rPr>
                <w:t>ApiMac_scantype_t</w:t>
              </w:r>
            </w:hyperlink>
            <w:bookmarkStart w:id="1940" w:name="AAAAAAABAF"/>
            <w:bookmarkEnd w:id="1940"/>
          </w:p>
        </w:tc>
        <w:tc>
          <w:tcPr>
            <w:tcW w:w="2187" w:type="dxa"/>
          </w:tcPr>
          <w:p w:rsidR="00A64FB0" w:rsidRDefault="00A64FB0" w:rsidP="00926599">
            <w:r>
              <w:t>scanType</w:t>
            </w:r>
          </w:p>
        </w:tc>
        <w:tc>
          <w:tcPr>
            <w:tcW w:w="4374" w:type="dxa"/>
          </w:tcPr>
          <w:p w:rsidR="00A64FB0" w:rsidRDefault="00A64FB0" w:rsidP="00926599">
            <w:pPr>
              <w:pStyle w:val="BodyText"/>
              <w:adjustRightInd/>
            </w:pPr>
            <w:r>
              <w:t xml:space="preserve">The type of scan requested </w:t>
            </w:r>
          </w:p>
          <w:p w:rsidR="00A64FB0" w:rsidRDefault="00A64FB0" w:rsidP="00926599"/>
        </w:tc>
      </w:tr>
      <w:tr w:rsidR="00A64FB0" w:rsidTr="00926599">
        <w:tc>
          <w:tcPr>
            <w:tcW w:w="1761" w:type="dxa"/>
          </w:tcPr>
          <w:p w:rsidR="00A64FB0" w:rsidRDefault="00A64FB0" w:rsidP="00926599">
            <w:pPr>
              <w:jc w:val="right"/>
            </w:pPr>
            <w:r>
              <w:t>uint8_t</w:t>
            </w:r>
            <w:bookmarkStart w:id="1941" w:name="AAAAAAABAG"/>
            <w:bookmarkEnd w:id="1941"/>
          </w:p>
        </w:tc>
        <w:tc>
          <w:tcPr>
            <w:tcW w:w="2187" w:type="dxa"/>
          </w:tcPr>
          <w:p w:rsidR="00A64FB0" w:rsidRDefault="00A64FB0" w:rsidP="00926599">
            <w:r>
              <w:t>channelPage</w:t>
            </w:r>
          </w:p>
        </w:tc>
        <w:tc>
          <w:tcPr>
            <w:tcW w:w="4374" w:type="dxa"/>
          </w:tcPr>
          <w:p w:rsidR="00A64FB0" w:rsidRDefault="00A64FB0" w:rsidP="00926599">
            <w:pPr>
              <w:pStyle w:val="BodyText"/>
              <w:adjustRightInd/>
            </w:pPr>
            <w:r>
              <w:t xml:space="preserve">The channel page of the scan </w:t>
            </w:r>
          </w:p>
          <w:p w:rsidR="00A64FB0" w:rsidRDefault="00A64FB0" w:rsidP="00926599"/>
        </w:tc>
      </w:tr>
      <w:tr w:rsidR="00A64FB0" w:rsidTr="00926599">
        <w:tc>
          <w:tcPr>
            <w:tcW w:w="1761" w:type="dxa"/>
          </w:tcPr>
          <w:p w:rsidR="00A64FB0" w:rsidRDefault="00A64FB0" w:rsidP="00926599">
            <w:pPr>
              <w:jc w:val="right"/>
            </w:pPr>
            <w:r>
              <w:t>uint8_t</w:t>
            </w:r>
            <w:bookmarkStart w:id="1942" w:name="AAAAAAABAH"/>
            <w:bookmarkEnd w:id="1942"/>
          </w:p>
        </w:tc>
        <w:tc>
          <w:tcPr>
            <w:tcW w:w="2187" w:type="dxa"/>
          </w:tcPr>
          <w:p w:rsidR="00A64FB0" w:rsidRDefault="00A64FB0" w:rsidP="00926599">
            <w:r>
              <w:t>phyId</w:t>
            </w:r>
          </w:p>
        </w:tc>
        <w:tc>
          <w:tcPr>
            <w:tcW w:w="4374" w:type="dxa"/>
          </w:tcPr>
          <w:p w:rsidR="00A64FB0" w:rsidRDefault="00A64FB0" w:rsidP="00926599">
            <w:pPr>
              <w:pStyle w:val="BodyText"/>
              <w:adjustRightInd/>
            </w:pPr>
            <w:r>
              <w:t xml:space="preserve">PHY ID corresponding to the PHY descriptor used during scan </w:t>
            </w:r>
          </w:p>
          <w:p w:rsidR="00A64FB0" w:rsidRDefault="00A64FB0" w:rsidP="00926599"/>
        </w:tc>
      </w:tr>
      <w:tr w:rsidR="00A64FB0" w:rsidTr="00926599">
        <w:tc>
          <w:tcPr>
            <w:tcW w:w="1761" w:type="dxa"/>
          </w:tcPr>
          <w:p w:rsidR="00A64FB0" w:rsidRDefault="00A64FB0" w:rsidP="00926599">
            <w:pPr>
              <w:jc w:val="right"/>
            </w:pPr>
            <w:r>
              <w:t>uint8_t</w:t>
            </w:r>
            <w:bookmarkStart w:id="1943" w:name="AAAAAAABAI"/>
            <w:bookmarkEnd w:id="1943"/>
          </w:p>
        </w:tc>
        <w:tc>
          <w:tcPr>
            <w:tcW w:w="2187" w:type="dxa"/>
          </w:tcPr>
          <w:p w:rsidR="00A64FB0" w:rsidRDefault="00A64FB0" w:rsidP="00926599">
            <w:r>
              <w:t>unscannedChannels[</w:t>
            </w:r>
            <w:hyperlink w:anchor="AAAAAAAAEA" w:history="1">
              <w:r>
                <w:rPr>
                  <w:color w:val="0000FF"/>
                  <w:u w:val="single"/>
                </w:rPr>
                <w:t>APIMAC_154G_CHANNEL_BITMAP_SIZ</w:t>
              </w:r>
            </w:hyperlink>
            <w:r>
              <w:t>]</w:t>
            </w:r>
          </w:p>
        </w:tc>
        <w:tc>
          <w:tcPr>
            <w:tcW w:w="4374" w:type="dxa"/>
          </w:tcPr>
          <w:p w:rsidR="00A64FB0" w:rsidRDefault="00A64FB0" w:rsidP="00926599">
            <w:pPr>
              <w:pStyle w:val="BodyText"/>
              <w:adjustRightInd/>
            </w:pPr>
            <w:r>
              <w:t xml:space="preserve">Bit mask of channels that were not scanned </w:t>
            </w:r>
          </w:p>
          <w:p w:rsidR="00A64FB0" w:rsidRDefault="00A64FB0" w:rsidP="00926599"/>
        </w:tc>
      </w:tr>
      <w:tr w:rsidR="00A64FB0" w:rsidTr="00926599">
        <w:tc>
          <w:tcPr>
            <w:tcW w:w="1761" w:type="dxa"/>
          </w:tcPr>
          <w:p w:rsidR="00A64FB0" w:rsidRDefault="00A64FB0" w:rsidP="00926599">
            <w:pPr>
              <w:jc w:val="right"/>
            </w:pPr>
            <w:r>
              <w:t>uint8_t</w:t>
            </w:r>
            <w:bookmarkStart w:id="1944" w:name="AAAAAAABAJ"/>
            <w:bookmarkEnd w:id="1944"/>
          </w:p>
        </w:tc>
        <w:tc>
          <w:tcPr>
            <w:tcW w:w="2187" w:type="dxa"/>
          </w:tcPr>
          <w:p w:rsidR="00A64FB0" w:rsidRDefault="00A64FB0" w:rsidP="00926599">
            <w:r>
              <w:t>resultListSize</w:t>
            </w:r>
          </w:p>
        </w:tc>
        <w:tc>
          <w:tcPr>
            <w:tcW w:w="4374" w:type="dxa"/>
          </w:tcPr>
          <w:p w:rsidR="00A64FB0" w:rsidRDefault="00A64FB0" w:rsidP="00926599">
            <w:pPr>
              <w:pStyle w:val="BodyText"/>
              <w:adjustRightInd/>
            </w:pPr>
            <w:r>
              <w:t xml:space="preserve">The number of PAN descriptors returned in the results list </w:t>
            </w:r>
          </w:p>
          <w:p w:rsidR="00A64FB0" w:rsidRDefault="00A64FB0" w:rsidP="00926599"/>
        </w:tc>
      </w:tr>
      <w:tr w:rsidR="00A64FB0" w:rsidTr="00926599">
        <w:tc>
          <w:tcPr>
            <w:tcW w:w="1761" w:type="dxa"/>
          </w:tcPr>
          <w:p w:rsidR="00A64FB0" w:rsidRDefault="00A64FB0" w:rsidP="00926599">
            <w:pPr>
              <w:jc w:val="right"/>
            </w:pPr>
            <w:r>
              <w:t xml:space="preserve">union </w:t>
            </w:r>
            <w:hyperlink w:anchor="AAAAAAAACH" w:history="1">
              <w:r>
                <w:rPr>
                  <w:color w:val="0000FF"/>
                  <w:u w:val="single"/>
                </w:rPr>
                <w:t>ApiMac_mlmeScanCnf_t</w:t>
              </w:r>
            </w:hyperlink>
            <w:bookmarkStart w:id="1945" w:name="AAAAAAABAK"/>
            <w:bookmarkEnd w:id="1945"/>
          </w:p>
        </w:tc>
        <w:tc>
          <w:tcPr>
            <w:tcW w:w="2187" w:type="dxa"/>
          </w:tcPr>
          <w:p w:rsidR="00A64FB0" w:rsidRDefault="00A64FB0" w:rsidP="00926599">
            <w:r>
              <w:t>result</w:t>
            </w:r>
          </w:p>
        </w:tc>
        <w:tc>
          <w:tcPr>
            <w:tcW w:w="4374" w:type="dxa"/>
          </w:tcPr>
          <w:p w:rsidR="00A64FB0" w:rsidRDefault="00A64FB0" w:rsidP="00926599">
            <w:pPr>
              <w:pStyle w:val="BodyText"/>
              <w:adjustRightInd/>
            </w:pPr>
            <w:r>
              <w:t xml:space="preserve">Depending on the scanType the results are in this union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lmeStartCnf_t"</w:instrText>
      </w:r>
      <w:r>
        <w:rPr>
          <w:sz w:val="24"/>
          <w:szCs w:val="24"/>
        </w:rPr>
        <w:fldChar w:fldCharType="end"/>
      </w:r>
      <w:bookmarkStart w:id="1946" w:name="AAAAAAAABY"/>
      <w:bookmarkEnd w:id="1946"/>
      <w:r>
        <w:t>struct ApiMac_mlmeStartCnf_t</w:t>
      </w:r>
    </w:p>
    <w:p w:rsidR="00A64FB0" w:rsidRDefault="00A64FB0" w:rsidP="00A64FB0">
      <w:pPr>
        <w:pStyle w:val="BodyText"/>
      </w:pPr>
      <w:r>
        <w:t xml:space="preserve">MAC_MLME_START_CNF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FZ" w:history="1">
              <w:r w:rsidR="00A64FB0">
                <w:rPr>
                  <w:color w:val="0000FF"/>
                  <w:u w:val="single"/>
                </w:rPr>
                <w:t>ApiMac_status_t</w:t>
              </w:r>
            </w:hyperlink>
            <w:bookmarkStart w:id="1947" w:name="AAAAAAABAL"/>
            <w:bookmarkEnd w:id="1947"/>
          </w:p>
        </w:tc>
        <w:tc>
          <w:tcPr>
            <w:tcW w:w="2187" w:type="dxa"/>
          </w:tcPr>
          <w:p w:rsidR="00A64FB0" w:rsidRDefault="00A64FB0" w:rsidP="00926599">
            <w:r>
              <w:t>status</w:t>
            </w:r>
          </w:p>
        </w:tc>
        <w:tc>
          <w:tcPr>
            <w:tcW w:w="4374" w:type="dxa"/>
          </w:tcPr>
          <w:p w:rsidR="00A64FB0" w:rsidRDefault="00A64FB0" w:rsidP="00926599">
            <w:pPr>
              <w:pStyle w:val="BodyText"/>
              <w:adjustRightInd/>
            </w:pPr>
            <w:r>
              <w:t xml:space="preserve">status of the start request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lmeSyncLossInd_t"</w:instrText>
      </w:r>
      <w:r>
        <w:rPr>
          <w:sz w:val="24"/>
          <w:szCs w:val="24"/>
        </w:rPr>
        <w:fldChar w:fldCharType="end"/>
      </w:r>
      <w:bookmarkStart w:id="1948" w:name="AAAAAAAABZ"/>
      <w:bookmarkEnd w:id="1948"/>
      <w:r>
        <w:t>struct ApiMac_mlmeSyncLossInd_t</w:t>
      </w:r>
    </w:p>
    <w:p w:rsidR="00A64FB0" w:rsidRDefault="00A64FB0" w:rsidP="00A64FB0">
      <w:pPr>
        <w:pStyle w:val="BodyText"/>
      </w:pPr>
      <w:r>
        <w:t xml:space="preserve">MAC_MLME_SYNC_LOSS_IND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FZ" w:history="1">
              <w:r w:rsidR="00A64FB0">
                <w:rPr>
                  <w:color w:val="0000FF"/>
                  <w:u w:val="single"/>
                </w:rPr>
                <w:t>ApiMac_status_t</w:t>
              </w:r>
            </w:hyperlink>
            <w:bookmarkStart w:id="1949" w:name="AAAAAAABAM"/>
            <w:bookmarkEnd w:id="1949"/>
          </w:p>
        </w:tc>
        <w:tc>
          <w:tcPr>
            <w:tcW w:w="2187" w:type="dxa"/>
          </w:tcPr>
          <w:p w:rsidR="00A64FB0" w:rsidRDefault="00A64FB0" w:rsidP="00926599">
            <w:r>
              <w:t>reason</w:t>
            </w:r>
          </w:p>
        </w:tc>
        <w:tc>
          <w:tcPr>
            <w:tcW w:w="4374" w:type="dxa"/>
          </w:tcPr>
          <w:p w:rsidR="00A64FB0" w:rsidRDefault="00A64FB0" w:rsidP="00926599">
            <w:pPr>
              <w:pStyle w:val="BodyText"/>
              <w:adjustRightInd/>
            </w:pPr>
            <w:r>
              <w:t xml:space="preserve">Reason that the synchronization was lost </w:t>
            </w:r>
          </w:p>
          <w:p w:rsidR="00A64FB0" w:rsidRDefault="00A64FB0" w:rsidP="00926599"/>
        </w:tc>
      </w:tr>
      <w:tr w:rsidR="00A64FB0" w:rsidTr="00926599">
        <w:tc>
          <w:tcPr>
            <w:tcW w:w="1761" w:type="dxa"/>
          </w:tcPr>
          <w:p w:rsidR="00A64FB0" w:rsidRDefault="00A64FB0" w:rsidP="00926599">
            <w:pPr>
              <w:jc w:val="right"/>
            </w:pPr>
            <w:r>
              <w:t>uint16_t</w:t>
            </w:r>
            <w:bookmarkStart w:id="1950" w:name="AAAAAAABAN"/>
            <w:bookmarkEnd w:id="1950"/>
          </w:p>
        </w:tc>
        <w:tc>
          <w:tcPr>
            <w:tcW w:w="2187" w:type="dxa"/>
          </w:tcPr>
          <w:p w:rsidR="00A64FB0" w:rsidRDefault="00A64FB0" w:rsidP="00926599">
            <w:r>
              <w:t>panId</w:t>
            </w:r>
          </w:p>
        </w:tc>
        <w:tc>
          <w:tcPr>
            <w:tcW w:w="4374" w:type="dxa"/>
          </w:tcPr>
          <w:p w:rsidR="00A64FB0" w:rsidRDefault="00A64FB0" w:rsidP="00926599">
            <w:pPr>
              <w:pStyle w:val="BodyText"/>
              <w:adjustRightInd/>
            </w:pPr>
            <w:r>
              <w:t xml:space="preserve">The PAN ID of the realignment </w:t>
            </w:r>
          </w:p>
          <w:p w:rsidR="00A64FB0" w:rsidRDefault="00A64FB0" w:rsidP="00926599"/>
        </w:tc>
      </w:tr>
      <w:tr w:rsidR="00A64FB0" w:rsidTr="00926599">
        <w:tc>
          <w:tcPr>
            <w:tcW w:w="1761" w:type="dxa"/>
          </w:tcPr>
          <w:p w:rsidR="00A64FB0" w:rsidRDefault="00A64FB0" w:rsidP="00926599">
            <w:pPr>
              <w:jc w:val="right"/>
            </w:pPr>
            <w:r>
              <w:t>uint8_t</w:t>
            </w:r>
            <w:bookmarkStart w:id="1951" w:name="AAAAAAABAO"/>
            <w:bookmarkEnd w:id="1951"/>
          </w:p>
        </w:tc>
        <w:tc>
          <w:tcPr>
            <w:tcW w:w="2187" w:type="dxa"/>
          </w:tcPr>
          <w:p w:rsidR="00A64FB0" w:rsidRDefault="00A64FB0" w:rsidP="00926599">
            <w:r>
              <w:t>logicalChannel</w:t>
            </w:r>
          </w:p>
        </w:tc>
        <w:tc>
          <w:tcPr>
            <w:tcW w:w="4374" w:type="dxa"/>
          </w:tcPr>
          <w:p w:rsidR="00A64FB0" w:rsidRDefault="00A64FB0" w:rsidP="00926599">
            <w:pPr>
              <w:pStyle w:val="BodyText"/>
              <w:adjustRightInd/>
            </w:pPr>
            <w:r>
              <w:t xml:space="preserve">The logical channel of the realignment </w:t>
            </w:r>
          </w:p>
          <w:p w:rsidR="00A64FB0" w:rsidRDefault="00A64FB0" w:rsidP="00926599"/>
        </w:tc>
      </w:tr>
      <w:tr w:rsidR="00A64FB0" w:rsidTr="00926599">
        <w:tc>
          <w:tcPr>
            <w:tcW w:w="1761" w:type="dxa"/>
          </w:tcPr>
          <w:p w:rsidR="00A64FB0" w:rsidRDefault="00A64FB0" w:rsidP="00926599">
            <w:pPr>
              <w:jc w:val="right"/>
            </w:pPr>
            <w:r>
              <w:t>uint8_t</w:t>
            </w:r>
            <w:bookmarkStart w:id="1952" w:name="AAAAAAABAP"/>
            <w:bookmarkEnd w:id="1952"/>
          </w:p>
        </w:tc>
        <w:tc>
          <w:tcPr>
            <w:tcW w:w="2187" w:type="dxa"/>
          </w:tcPr>
          <w:p w:rsidR="00A64FB0" w:rsidRDefault="00A64FB0" w:rsidP="00926599">
            <w:r>
              <w:t>channelPage</w:t>
            </w:r>
          </w:p>
        </w:tc>
        <w:tc>
          <w:tcPr>
            <w:tcW w:w="4374" w:type="dxa"/>
          </w:tcPr>
          <w:p w:rsidR="00A64FB0" w:rsidRDefault="00A64FB0" w:rsidP="00926599">
            <w:pPr>
              <w:pStyle w:val="BodyText"/>
              <w:adjustRightInd/>
            </w:pPr>
            <w:r>
              <w:t xml:space="preserve">The channel page of the realignment </w:t>
            </w:r>
          </w:p>
          <w:p w:rsidR="00A64FB0" w:rsidRDefault="00A64FB0" w:rsidP="00926599"/>
        </w:tc>
      </w:tr>
      <w:tr w:rsidR="00A64FB0" w:rsidTr="00926599">
        <w:tc>
          <w:tcPr>
            <w:tcW w:w="1761" w:type="dxa"/>
          </w:tcPr>
          <w:p w:rsidR="00A64FB0" w:rsidRDefault="00A64FB0" w:rsidP="00926599">
            <w:pPr>
              <w:jc w:val="right"/>
            </w:pPr>
            <w:r>
              <w:t>uint8_t</w:t>
            </w:r>
            <w:bookmarkStart w:id="1953" w:name="AAAAAAABAQ"/>
            <w:bookmarkEnd w:id="1953"/>
          </w:p>
        </w:tc>
        <w:tc>
          <w:tcPr>
            <w:tcW w:w="2187" w:type="dxa"/>
          </w:tcPr>
          <w:p w:rsidR="00A64FB0" w:rsidRDefault="00A64FB0" w:rsidP="00926599">
            <w:r>
              <w:t>phyID</w:t>
            </w:r>
          </w:p>
        </w:tc>
        <w:tc>
          <w:tcPr>
            <w:tcW w:w="4374" w:type="dxa"/>
          </w:tcPr>
          <w:p w:rsidR="00A64FB0" w:rsidRDefault="00A64FB0" w:rsidP="00926599">
            <w:pPr>
              <w:pStyle w:val="BodyText"/>
              <w:adjustRightInd/>
            </w:pPr>
            <w:r>
              <w:t xml:space="preserve">PHY ID corresponding to the PHY descriptor of the realignment </w:t>
            </w:r>
          </w:p>
          <w:p w:rsidR="00A64FB0" w:rsidRDefault="00A64FB0" w:rsidP="00926599"/>
        </w:tc>
      </w:tr>
      <w:tr w:rsidR="00A64FB0" w:rsidTr="00926599">
        <w:tc>
          <w:tcPr>
            <w:tcW w:w="1761" w:type="dxa"/>
          </w:tcPr>
          <w:p w:rsidR="00A64FB0" w:rsidRDefault="0027783F" w:rsidP="00926599">
            <w:pPr>
              <w:jc w:val="right"/>
            </w:pPr>
            <w:hyperlink w:anchor="AAAAAAAAAE" w:history="1">
              <w:r w:rsidR="00A64FB0">
                <w:rPr>
                  <w:color w:val="0000FF"/>
                  <w:u w:val="single"/>
                </w:rPr>
                <w:t>ApiMac_sec_t</w:t>
              </w:r>
            </w:hyperlink>
            <w:bookmarkStart w:id="1954" w:name="AAAAAAABAR"/>
            <w:bookmarkEnd w:id="1954"/>
          </w:p>
        </w:tc>
        <w:tc>
          <w:tcPr>
            <w:tcW w:w="2187" w:type="dxa"/>
          </w:tcPr>
          <w:p w:rsidR="00A64FB0" w:rsidRDefault="00A64FB0" w:rsidP="00926599">
            <w:r>
              <w:t>sec</w:t>
            </w:r>
          </w:p>
        </w:tc>
        <w:tc>
          <w:tcPr>
            <w:tcW w:w="4374" w:type="dxa"/>
          </w:tcPr>
          <w:p w:rsidR="00A64FB0" w:rsidRDefault="00A64FB0" w:rsidP="00926599">
            <w:pPr>
              <w:pStyle w:val="BodyText"/>
              <w:adjustRightInd/>
            </w:pPr>
            <w:r>
              <w:t xml:space="preserve">The security parameters for this message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lmePollCnf_t"</w:instrText>
      </w:r>
      <w:r>
        <w:rPr>
          <w:sz w:val="24"/>
          <w:szCs w:val="24"/>
        </w:rPr>
        <w:fldChar w:fldCharType="end"/>
      </w:r>
      <w:bookmarkStart w:id="1955" w:name="AAAAAAAACA"/>
      <w:bookmarkEnd w:id="1955"/>
      <w:r>
        <w:t>struct ApiMac_mlmePollCnf_t</w:t>
      </w:r>
    </w:p>
    <w:p w:rsidR="00A64FB0" w:rsidRDefault="00A64FB0" w:rsidP="00A64FB0">
      <w:pPr>
        <w:pStyle w:val="BodyText"/>
      </w:pPr>
      <w:r>
        <w:t xml:space="preserve">MAC_MLME_POLL_CNF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FZ" w:history="1">
              <w:r w:rsidR="00A64FB0">
                <w:rPr>
                  <w:color w:val="0000FF"/>
                  <w:u w:val="single"/>
                </w:rPr>
                <w:t>ApiMac_status_t</w:t>
              </w:r>
            </w:hyperlink>
            <w:bookmarkStart w:id="1956" w:name="AAAAAAABAS"/>
            <w:bookmarkEnd w:id="1956"/>
          </w:p>
        </w:tc>
        <w:tc>
          <w:tcPr>
            <w:tcW w:w="2187" w:type="dxa"/>
          </w:tcPr>
          <w:p w:rsidR="00A64FB0" w:rsidRDefault="00A64FB0" w:rsidP="00926599">
            <w:r>
              <w:t>status</w:t>
            </w:r>
          </w:p>
        </w:tc>
        <w:tc>
          <w:tcPr>
            <w:tcW w:w="4374" w:type="dxa"/>
          </w:tcPr>
          <w:p w:rsidR="00A64FB0" w:rsidRDefault="00A64FB0" w:rsidP="00926599">
            <w:pPr>
              <w:pStyle w:val="BodyText"/>
              <w:adjustRightInd/>
            </w:pPr>
            <w:r>
              <w:t xml:space="preserve">status of the poll request </w:t>
            </w:r>
          </w:p>
          <w:p w:rsidR="00A64FB0" w:rsidRDefault="00A64FB0" w:rsidP="00926599"/>
        </w:tc>
      </w:tr>
      <w:tr w:rsidR="00A64FB0" w:rsidTr="00926599">
        <w:tc>
          <w:tcPr>
            <w:tcW w:w="1761" w:type="dxa"/>
          </w:tcPr>
          <w:p w:rsidR="00A64FB0" w:rsidRDefault="00A64FB0" w:rsidP="00926599">
            <w:pPr>
              <w:jc w:val="right"/>
            </w:pPr>
            <w:r>
              <w:t>uint8_t</w:t>
            </w:r>
            <w:bookmarkStart w:id="1957" w:name="AAAAAAABAT"/>
            <w:bookmarkEnd w:id="1957"/>
          </w:p>
        </w:tc>
        <w:tc>
          <w:tcPr>
            <w:tcW w:w="2187" w:type="dxa"/>
          </w:tcPr>
          <w:p w:rsidR="00A64FB0" w:rsidRDefault="00A64FB0" w:rsidP="00926599">
            <w:r>
              <w:t>framePending</w:t>
            </w:r>
          </w:p>
        </w:tc>
        <w:tc>
          <w:tcPr>
            <w:tcW w:w="4374" w:type="dxa"/>
          </w:tcPr>
          <w:p w:rsidR="00A64FB0" w:rsidRDefault="00A64FB0" w:rsidP="00926599">
            <w:pPr>
              <w:pStyle w:val="BodyText"/>
              <w:adjustRightInd/>
            </w:pPr>
            <w:r>
              <w:t xml:space="preserve">Set if framePending bit in data packet is set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lmeCommStatusInd_t"</w:instrText>
      </w:r>
      <w:r>
        <w:rPr>
          <w:sz w:val="24"/>
          <w:szCs w:val="24"/>
        </w:rPr>
        <w:fldChar w:fldCharType="end"/>
      </w:r>
      <w:bookmarkStart w:id="1958" w:name="AAAAAAAACB"/>
      <w:bookmarkEnd w:id="1958"/>
      <w:r>
        <w:t>struct ApiMac_mlmeCommStatusInd_t</w:t>
      </w:r>
    </w:p>
    <w:p w:rsidR="00A64FB0" w:rsidRDefault="00A64FB0" w:rsidP="00A64FB0">
      <w:pPr>
        <w:pStyle w:val="BodyText"/>
      </w:pPr>
      <w:r>
        <w:t xml:space="preserve">MAC_MLME_COMM_STATUS_IND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FZ" w:history="1">
              <w:r w:rsidR="00A64FB0">
                <w:rPr>
                  <w:color w:val="0000FF"/>
                  <w:u w:val="single"/>
                </w:rPr>
                <w:t>ApiMac_status_t</w:t>
              </w:r>
            </w:hyperlink>
            <w:bookmarkStart w:id="1959" w:name="AAAAAAABAU"/>
            <w:bookmarkEnd w:id="1959"/>
          </w:p>
        </w:tc>
        <w:tc>
          <w:tcPr>
            <w:tcW w:w="2187" w:type="dxa"/>
          </w:tcPr>
          <w:p w:rsidR="00A64FB0" w:rsidRDefault="00A64FB0" w:rsidP="00926599">
            <w:r>
              <w:t>status</w:t>
            </w:r>
          </w:p>
        </w:tc>
        <w:tc>
          <w:tcPr>
            <w:tcW w:w="4374" w:type="dxa"/>
          </w:tcPr>
          <w:p w:rsidR="00A64FB0" w:rsidRDefault="00A64FB0" w:rsidP="00926599">
            <w:pPr>
              <w:pStyle w:val="BodyText"/>
              <w:adjustRightInd/>
            </w:pPr>
            <w:r>
              <w:t xml:space="preserve">status of the event </w:t>
            </w:r>
          </w:p>
          <w:p w:rsidR="00A64FB0" w:rsidRDefault="00A64FB0" w:rsidP="00926599"/>
        </w:tc>
      </w:tr>
      <w:tr w:rsidR="00A64FB0" w:rsidTr="00926599">
        <w:tc>
          <w:tcPr>
            <w:tcW w:w="1761" w:type="dxa"/>
          </w:tcPr>
          <w:p w:rsidR="00A64FB0" w:rsidRDefault="0027783F" w:rsidP="00926599">
            <w:pPr>
              <w:jc w:val="right"/>
            </w:pPr>
            <w:hyperlink w:anchor="AAAAAAAAAB" w:history="1">
              <w:r w:rsidR="00A64FB0">
                <w:rPr>
                  <w:color w:val="0000FF"/>
                  <w:u w:val="single"/>
                </w:rPr>
                <w:t>ApiMac_sAddr_t</w:t>
              </w:r>
            </w:hyperlink>
            <w:bookmarkStart w:id="1960" w:name="AAAAAAABAV"/>
            <w:bookmarkEnd w:id="1960"/>
          </w:p>
        </w:tc>
        <w:tc>
          <w:tcPr>
            <w:tcW w:w="2187" w:type="dxa"/>
          </w:tcPr>
          <w:p w:rsidR="00A64FB0" w:rsidRDefault="00A64FB0" w:rsidP="00926599">
            <w:r>
              <w:t>srcAddr</w:t>
            </w:r>
          </w:p>
        </w:tc>
        <w:tc>
          <w:tcPr>
            <w:tcW w:w="4374" w:type="dxa"/>
          </w:tcPr>
          <w:p w:rsidR="00A64FB0" w:rsidRDefault="00A64FB0" w:rsidP="00926599">
            <w:pPr>
              <w:pStyle w:val="BodyText"/>
              <w:adjustRightInd/>
            </w:pPr>
            <w:r>
              <w:t xml:space="preserve">The source address associated with the event </w:t>
            </w:r>
          </w:p>
          <w:p w:rsidR="00A64FB0" w:rsidRDefault="00A64FB0" w:rsidP="00926599"/>
        </w:tc>
      </w:tr>
      <w:tr w:rsidR="00A64FB0" w:rsidTr="00926599">
        <w:tc>
          <w:tcPr>
            <w:tcW w:w="1761" w:type="dxa"/>
          </w:tcPr>
          <w:p w:rsidR="00A64FB0" w:rsidRDefault="0027783F" w:rsidP="00926599">
            <w:pPr>
              <w:jc w:val="right"/>
            </w:pPr>
            <w:hyperlink w:anchor="AAAAAAAAAB" w:history="1">
              <w:r w:rsidR="00A64FB0">
                <w:rPr>
                  <w:color w:val="0000FF"/>
                  <w:u w:val="single"/>
                </w:rPr>
                <w:t>ApiMac_sAddr_t</w:t>
              </w:r>
            </w:hyperlink>
            <w:bookmarkStart w:id="1961" w:name="AAAAAAABAW"/>
            <w:bookmarkEnd w:id="1961"/>
          </w:p>
        </w:tc>
        <w:tc>
          <w:tcPr>
            <w:tcW w:w="2187" w:type="dxa"/>
          </w:tcPr>
          <w:p w:rsidR="00A64FB0" w:rsidRDefault="00A64FB0" w:rsidP="00926599">
            <w:r>
              <w:t>dstAddr</w:t>
            </w:r>
          </w:p>
        </w:tc>
        <w:tc>
          <w:tcPr>
            <w:tcW w:w="4374" w:type="dxa"/>
          </w:tcPr>
          <w:p w:rsidR="00A64FB0" w:rsidRDefault="00A64FB0" w:rsidP="00926599">
            <w:pPr>
              <w:pStyle w:val="BodyText"/>
              <w:adjustRightInd/>
            </w:pPr>
            <w:r>
              <w:t xml:space="preserve">The destination address associated with the event </w:t>
            </w:r>
          </w:p>
          <w:p w:rsidR="00A64FB0" w:rsidRDefault="00A64FB0" w:rsidP="00926599"/>
        </w:tc>
      </w:tr>
      <w:tr w:rsidR="00A64FB0" w:rsidTr="00926599">
        <w:tc>
          <w:tcPr>
            <w:tcW w:w="1761" w:type="dxa"/>
          </w:tcPr>
          <w:p w:rsidR="00A64FB0" w:rsidRDefault="00A64FB0" w:rsidP="00926599">
            <w:pPr>
              <w:jc w:val="right"/>
            </w:pPr>
            <w:r>
              <w:t>uint16_t</w:t>
            </w:r>
            <w:bookmarkStart w:id="1962" w:name="AAAAAAABAX"/>
            <w:bookmarkEnd w:id="1962"/>
          </w:p>
        </w:tc>
        <w:tc>
          <w:tcPr>
            <w:tcW w:w="2187" w:type="dxa"/>
          </w:tcPr>
          <w:p w:rsidR="00A64FB0" w:rsidRDefault="00A64FB0" w:rsidP="00926599">
            <w:r>
              <w:t>panId</w:t>
            </w:r>
          </w:p>
        </w:tc>
        <w:tc>
          <w:tcPr>
            <w:tcW w:w="4374" w:type="dxa"/>
          </w:tcPr>
          <w:p w:rsidR="00A64FB0" w:rsidRDefault="00A64FB0" w:rsidP="00926599">
            <w:pPr>
              <w:pStyle w:val="BodyText"/>
              <w:adjustRightInd/>
            </w:pPr>
            <w:r>
              <w:t xml:space="preserve">The PAN ID associated with the event </w:t>
            </w:r>
          </w:p>
          <w:p w:rsidR="00A64FB0" w:rsidRDefault="00A64FB0" w:rsidP="00926599"/>
        </w:tc>
      </w:tr>
      <w:tr w:rsidR="00A64FB0" w:rsidTr="00926599">
        <w:tc>
          <w:tcPr>
            <w:tcW w:w="1761" w:type="dxa"/>
          </w:tcPr>
          <w:p w:rsidR="00A64FB0" w:rsidRDefault="0027783F" w:rsidP="00926599">
            <w:pPr>
              <w:jc w:val="right"/>
            </w:pPr>
            <w:hyperlink w:anchor="AAAAAAAAFV" w:history="1">
              <w:r w:rsidR="00A64FB0">
                <w:rPr>
                  <w:color w:val="0000FF"/>
                  <w:u w:val="single"/>
                </w:rPr>
                <w:t>ApiMac_commStatusReason_t</w:t>
              </w:r>
            </w:hyperlink>
            <w:bookmarkStart w:id="1963" w:name="AAAAAAABAY"/>
            <w:bookmarkEnd w:id="1963"/>
          </w:p>
        </w:tc>
        <w:tc>
          <w:tcPr>
            <w:tcW w:w="2187" w:type="dxa"/>
          </w:tcPr>
          <w:p w:rsidR="00A64FB0" w:rsidRDefault="00A64FB0" w:rsidP="00926599">
            <w:r>
              <w:t>reason</w:t>
            </w:r>
          </w:p>
        </w:tc>
        <w:tc>
          <w:tcPr>
            <w:tcW w:w="4374" w:type="dxa"/>
          </w:tcPr>
          <w:p w:rsidR="00A64FB0" w:rsidRDefault="00A64FB0" w:rsidP="00926599">
            <w:pPr>
              <w:pStyle w:val="BodyText"/>
              <w:adjustRightInd/>
            </w:pPr>
            <w:r>
              <w:t xml:space="preserve">The reason the event was generated </w:t>
            </w:r>
          </w:p>
          <w:p w:rsidR="00A64FB0" w:rsidRDefault="00A64FB0" w:rsidP="00926599"/>
        </w:tc>
      </w:tr>
      <w:tr w:rsidR="00A64FB0" w:rsidTr="00926599">
        <w:tc>
          <w:tcPr>
            <w:tcW w:w="1761" w:type="dxa"/>
          </w:tcPr>
          <w:p w:rsidR="00A64FB0" w:rsidRDefault="0027783F" w:rsidP="00926599">
            <w:pPr>
              <w:jc w:val="right"/>
            </w:pPr>
            <w:hyperlink w:anchor="AAAAAAAAAE" w:history="1">
              <w:r w:rsidR="00A64FB0">
                <w:rPr>
                  <w:color w:val="0000FF"/>
                  <w:u w:val="single"/>
                </w:rPr>
                <w:t>ApiMac_sec_t</w:t>
              </w:r>
            </w:hyperlink>
            <w:bookmarkStart w:id="1964" w:name="AAAAAAABAZ"/>
            <w:bookmarkEnd w:id="1964"/>
          </w:p>
        </w:tc>
        <w:tc>
          <w:tcPr>
            <w:tcW w:w="2187" w:type="dxa"/>
          </w:tcPr>
          <w:p w:rsidR="00A64FB0" w:rsidRDefault="00A64FB0" w:rsidP="00926599">
            <w:r>
              <w:t>sec</w:t>
            </w:r>
          </w:p>
        </w:tc>
        <w:tc>
          <w:tcPr>
            <w:tcW w:w="4374" w:type="dxa"/>
          </w:tcPr>
          <w:p w:rsidR="00A64FB0" w:rsidRDefault="00A64FB0" w:rsidP="00926599">
            <w:pPr>
              <w:pStyle w:val="BodyText"/>
              <w:adjustRightInd/>
            </w:pPr>
            <w:r>
              <w:t xml:space="preserve">The security parameters for this message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lmePollInd_t"</w:instrText>
      </w:r>
      <w:r>
        <w:rPr>
          <w:sz w:val="24"/>
          <w:szCs w:val="24"/>
        </w:rPr>
        <w:fldChar w:fldCharType="end"/>
      </w:r>
      <w:bookmarkStart w:id="1965" w:name="AAAAAAAACC"/>
      <w:bookmarkEnd w:id="1965"/>
      <w:r>
        <w:t>struct ApiMac_mlmePollInd_t</w:t>
      </w:r>
    </w:p>
    <w:p w:rsidR="00A64FB0" w:rsidRDefault="00A64FB0" w:rsidP="00A64FB0">
      <w:pPr>
        <w:pStyle w:val="BodyText"/>
      </w:pPr>
      <w:r>
        <w:t xml:space="preserve">MAC_MLME_POLL_IND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AB" w:history="1">
              <w:r w:rsidR="00A64FB0">
                <w:rPr>
                  <w:color w:val="0000FF"/>
                  <w:u w:val="single"/>
                </w:rPr>
                <w:t>ApiMac_sAddr_t</w:t>
              </w:r>
            </w:hyperlink>
            <w:bookmarkStart w:id="1966" w:name="AAAAAAABBA"/>
            <w:bookmarkEnd w:id="1966"/>
          </w:p>
        </w:tc>
        <w:tc>
          <w:tcPr>
            <w:tcW w:w="2187" w:type="dxa"/>
          </w:tcPr>
          <w:p w:rsidR="00A64FB0" w:rsidRDefault="00A64FB0" w:rsidP="00926599">
            <w:r>
              <w:t>srcAddr</w:t>
            </w:r>
          </w:p>
        </w:tc>
        <w:tc>
          <w:tcPr>
            <w:tcW w:w="4374" w:type="dxa"/>
          </w:tcPr>
          <w:p w:rsidR="00A64FB0" w:rsidRDefault="00A64FB0" w:rsidP="00926599">
            <w:pPr>
              <w:pStyle w:val="BodyText"/>
              <w:adjustRightInd/>
            </w:pPr>
            <w:r>
              <w:t xml:space="preserve">Address of the device sending the data request </w:t>
            </w:r>
          </w:p>
          <w:p w:rsidR="00A64FB0" w:rsidRDefault="00A64FB0" w:rsidP="00926599"/>
        </w:tc>
      </w:tr>
      <w:tr w:rsidR="00A64FB0" w:rsidTr="00926599">
        <w:tc>
          <w:tcPr>
            <w:tcW w:w="1761" w:type="dxa"/>
          </w:tcPr>
          <w:p w:rsidR="00A64FB0" w:rsidRDefault="00A64FB0" w:rsidP="00926599">
            <w:pPr>
              <w:jc w:val="right"/>
            </w:pPr>
            <w:r>
              <w:t>uint16_t</w:t>
            </w:r>
            <w:bookmarkStart w:id="1967" w:name="AAAAAAABBB"/>
            <w:bookmarkEnd w:id="1967"/>
          </w:p>
        </w:tc>
        <w:tc>
          <w:tcPr>
            <w:tcW w:w="2187" w:type="dxa"/>
          </w:tcPr>
          <w:p w:rsidR="00A64FB0" w:rsidRDefault="00A64FB0" w:rsidP="00926599">
            <w:r>
              <w:t>srcPanId</w:t>
            </w:r>
          </w:p>
        </w:tc>
        <w:tc>
          <w:tcPr>
            <w:tcW w:w="4374" w:type="dxa"/>
          </w:tcPr>
          <w:p w:rsidR="00A64FB0" w:rsidRDefault="00A64FB0" w:rsidP="00926599">
            <w:pPr>
              <w:pStyle w:val="BodyText"/>
              <w:adjustRightInd/>
            </w:pPr>
            <w:r>
              <w:t xml:space="preserve">Pan ID of the device sending the data request </w:t>
            </w:r>
          </w:p>
          <w:p w:rsidR="00A64FB0" w:rsidRDefault="00A64FB0" w:rsidP="00926599"/>
        </w:tc>
      </w:tr>
      <w:tr w:rsidR="00A64FB0" w:rsidTr="00926599">
        <w:tc>
          <w:tcPr>
            <w:tcW w:w="1761" w:type="dxa"/>
          </w:tcPr>
          <w:p w:rsidR="00A64FB0" w:rsidRDefault="00A64FB0" w:rsidP="00926599">
            <w:pPr>
              <w:jc w:val="right"/>
            </w:pPr>
            <w:r>
              <w:t>bool</w:t>
            </w:r>
            <w:bookmarkStart w:id="1968" w:name="AAAAAAABBC"/>
            <w:bookmarkEnd w:id="1968"/>
          </w:p>
        </w:tc>
        <w:tc>
          <w:tcPr>
            <w:tcW w:w="2187" w:type="dxa"/>
          </w:tcPr>
          <w:p w:rsidR="00A64FB0" w:rsidRDefault="00A64FB0" w:rsidP="00926599">
            <w:r>
              <w:t>noRsp</w:t>
            </w:r>
          </w:p>
        </w:tc>
        <w:tc>
          <w:tcPr>
            <w:tcW w:w="4374" w:type="dxa"/>
          </w:tcPr>
          <w:p w:rsidR="00A64FB0" w:rsidRDefault="00A64FB0" w:rsidP="00926599">
            <w:pPr>
              <w:pStyle w:val="BodyText"/>
              <w:adjustRightInd/>
            </w:pPr>
            <w:r>
              <w:t xml:space="preserve">indication that no MAC_McpsDataReq() is required. It is set when MAC_MLME_POLL_IND is generated, to simply indicate that a received data request frame was acked with pending bit cleared.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lmeWsAsyncCnf_t"</w:instrText>
      </w:r>
      <w:r>
        <w:rPr>
          <w:sz w:val="24"/>
          <w:szCs w:val="24"/>
        </w:rPr>
        <w:fldChar w:fldCharType="end"/>
      </w:r>
      <w:bookmarkStart w:id="1969" w:name="AAAAAAAACD"/>
      <w:bookmarkEnd w:id="1969"/>
      <w:r>
        <w:t>struct ApiMac_mlmeWsAsyncCnf_t</w:t>
      </w:r>
    </w:p>
    <w:p w:rsidR="00A64FB0" w:rsidRDefault="00A64FB0" w:rsidP="00A64FB0">
      <w:pPr>
        <w:pStyle w:val="BodyText"/>
      </w:pPr>
      <w:r>
        <w:t xml:space="preserve">MAC_MLME_WS_ASYNC_FRAME_CNF type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FZ" w:history="1">
              <w:r w:rsidR="00A64FB0">
                <w:rPr>
                  <w:color w:val="0000FF"/>
                  <w:u w:val="single"/>
                </w:rPr>
                <w:t>ApiMac_status_t</w:t>
              </w:r>
            </w:hyperlink>
            <w:bookmarkStart w:id="1970" w:name="AAAAAAABBD"/>
            <w:bookmarkEnd w:id="1970"/>
          </w:p>
        </w:tc>
        <w:tc>
          <w:tcPr>
            <w:tcW w:w="2187" w:type="dxa"/>
          </w:tcPr>
          <w:p w:rsidR="00A64FB0" w:rsidRDefault="00A64FB0" w:rsidP="00926599">
            <w:r>
              <w:t>status</w:t>
            </w:r>
          </w:p>
        </w:tc>
        <w:tc>
          <w:tcPr>
            <w:tcW w:w="4374" w:type="dxa"/>
          </w:tcPr>
          <w:p w:rsidR="00A64FB0" w:rsidRDefault="00A64FB0" w:rsidP="00926599">
            <w:pPr>
              <w:pStyle w:val="BodyText"/>
              <w:adjustRightInd/>
            </w:pPr>
            <w:r>
              <w:t xml:space="preserve">status of the Async request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callbacks_t"</w:instrText>
      </w:r>
      <w:r>
        <w:rPr>
          <w:sz w:val="24"/>
          <w:szCs w:val="24"/>
        </w:rPr>
        <w:fldChar w:fldCharType="end"/>
      </w:r>
      <w:bookmarkStart w:id="1971" w:name="AAAAAAAACE"/>
      <w:bookmarkEnd w:id="1971"/>
      <w:r>
        <w:t>struct ApiMac_callbacks_t</w:t>
      </w:r>
    </w:p>
    <w:p w:rsidR="00A64FB0" w:rsidRDefault="00A64FB0" w:rsidP="00A64FB0">
      <w:pPr>
        <w:pStyle w:val="BodyText"/>
      </w:pPr>
      <w:r>
        <w:t xml:space="preserve">Structure containing all the MAC callbacks (indications). To receive the confirmation or indication fill in the associated callback with a pointer to the function that will handle that callback. To ignore a callback set that function pointer to NULL.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EP" w:history="1">
              <w:r w:rsidR="00A64FB0">
                <w:rPr>
                  <w:color w:val="0000FF"/>
                  <w:u w:val="single"/>
                </w:rPr>
                <w:t>ApiMac_associateIndFp_t</w:t>
              </w:r>
            </w:hyperlink>
            <w:bookmarkStart w:id="1972" w:name="AAAAAAABBE"/>
            <w:bookmarkEnd w:id="1972"/>
          </w:p>
        </w:tc>
        <w:tc>
          <w:tcPr>
            <w:tcW w:w="2187" w:type="dxa"/>
          </w:tcPr>
          <w:p w:rsidR="00A64FB0" w:rsidRDefault="00A64FB0" w:rsidP="00926599">
            <w:r>
              <w:t>pAssocIndCb</w:t>
            </w:r>
          </w:p>
        </w:tc>
        <w:tc>
          <w:tcPr>
            <w:tcW w:w="4374" w:type="dxa"/>
          </w:tcPr>
          <w:p w:rsidR="00A64FB0" w:rsidRDefault="00A64FB0" w:rsidP="00926599">
            <w:pPr>
              <w:pStyle w:val="BodyText"/>
              <w:adjustRightInd/>
            </w:pPr>
            <w:r>
              <w:t xml:space="preserve">Associate Indicated callback </w:t>
            </w:r>
          </w:p>
          <w:p w:rsidR="00A64FB0" w:rsidRDefault="00A64FB0" w:rsidP="00926599"/>
        </w:tc>
      </w:tr>
      <w:tr w:rsidR="00A64FB0" w:rsidTr="00926599">
        <w:tc>
          <w:tcPr>
            <w:tcW w:w="1761" w:type="dxa"/>
          </w:tcPr>
          <w:p w:rsidR="00A64FB0" w:rsidRDefault="0027783F" w:rsidP="00926599">
            <w:pPr>
              <w:jc w:val="right"/>
            </w:pPr>
            <w:hyperlink w:anchor="AAAAAAAAEQ" w:history="1">
              <w:r w:rsidR="00A64FB0">
                <w:rPr>
                  <w:color w:val="0000FF"/>
                  <w:u w:val="single"/>
                </w:rPr>
                <w:t>ApiMac_associateCnfFp_t</w:t>
              </w:r>
            </w:hyperlink>
            <w:bookmarkStart w:id="1973" w:name="AAAAAAABBF"/>
            <w:bookmarkEnd w:id="1973"/>
          </w:p>
        </w:tc>
        <w:tc>
          <w:tcPr>
            <w:tcW w:w="2187" w:type="dxa"/>
          </w:tcPr>
          <w:p w:rsidR="00A64FB0" w:rsidRDefault="00A64FB0" w:rsidP="00926599">
            <w:r>
              <w:t>pAssocCnfCb</w:t>
            </w:r>
          </w:p>
        </w:tc>
        <w:tc>
          <w:tcPr>
            <w:tcW w:w="4374" w:type="dxa"/>
          </w:tcPr>
          <w:p w:rsidR="00A64FB0" w:rsidRDefault="00A64FB0" w:rsidP="00926599">
            <w:pPr>
              <w:pStyle w:val="BodyText"/>
              <w:adjustRightInd/>
            </w:pPr>
            <w:r>
              <w:t xml:space="preserve">Associate Confirmation callback </w:t>
            </w:r>
          </w:p>
          <w:p w:rsidR="00A64FB0" w:rsidRDefault="00A64FB0" w:rsidP="00926599"/>
        </w:tc>
      </w:tr>
      <w:tr w:rsidR="00A64FB0" w:rsidTr="00926599">
        <w:tc>
          <w:tcPr>
            <w:tcW w:w="1761" w:type="dxa"/>
          </w:tcPr>
          <w:p w:rsidR="00A64FB0" w:rsidRDefault="0027783F" w:rsidP="00926599">
            <w:pPr>
              <w:jc w:val="right"/>
            </w:pPr>
            <w:hyperlink w:anchor="AAAAAAAAER" w:history="1">
              <w:r w:rsidR="00A64FB0">
                <w:rPr>
                  <w:color w:val="0000FF"/>
                  <w:u w:val="single"/>
                </w:rPr>
                <w:t>ApiMac_disassociateIndFp_t</w:t>
              </w:r>
            </w:hyperlink>
            <w:bookmarkStart w:id="1974" w:name="AAAAAAABBG"/>
            <w:bookmarkEnd w:id="1974"/>
          </w:p>
        </w:tc>
        <w:tc>
          <w:tcPr>
            <w:tcW w:w="2187" w:type="dxa"/>
          </w:tcPr>
          <w:p w:rsidR="00A64FB0" w:rsidRDefault="00A64FB0" w:rsidP="00926599">
            <w:r>
              <w:t>pDisassociateIndCb</w:t>
            </w:r>
          </w:p>
        </w:tc>
        <w:tc>
          <w:tcPr>
            <w:tcW w:w="4374" w:type="dxa"/>
          </w:tcPr>
          <w:p w:rsidR="00A64FB0" w:rsidRDefault="00A64FB0" w:rsidP="00926599">
            <w:pPr>
              <w:pStyle w:val="BodyText"/>
              <w:adjustRightInd/>
            </w:pPr>
            <w:r>
              <w:t xml:space="preserve">Disassociate Indication callback </w:t>
            </w:r>
          </w:p>
          <w:p w:rsidR="00A64FB0" w:rsidRDefault="00A64FB0" w:rsidP="00926599"/>
        </w:tc>
      </w:tr>
      <w:tr w:rsidR="00A64FB0" w:rsidTr="00926599">
        <w:tc>
          <w:tcPr>
            <w:tcW w:w="1761" w:type="dxa"/>
          </w:tcPr>
          <w:p w:rsidR="00A64FB0" w:rsidRDefault="0027783F" w:rsidP="00926599">
            <w:pPr>
              <w:jc w:val="right"/>
            </w:pPr>
            <w:hyperlink w:anchor="AAAAAAAAES" w:history="1">
              <w:r w:rsidR="00A64FB0">
                <w:rPr>
                  <w:color w:val="0000FF"/>
                  <w:u w:val="single"/>
                </w:rPr>
                <w:t>ApiMac_disassociateCnfFp_t</w:t>
              </w:r>
            </w:hyperlink>
            <w:bookmarkStart w:id="1975" w:name="AAAAAAABBH"/>
            <w:bookmarkEnd w:id="1975"/>
          </w:p>
        </w:tc>
        <w:tc>
          <w:tcPr>
            <w:tcW w:w="2187" w:type="dxa"/>
          </w:tcPr>
          <w:p w:rsidR="00A64FB0" w:rsidRDefault="00A64FB0" w:rsidP="00926599">
            <w:r>
              <w:t>pDisassociateCnfCb</w:t>
            </w:r>
          </w:p>
        </w:tc>
        <w:tc>
          <w:tcPr>
            <w:tcW w:w="4374" w:type="dxa"/>
          </w:tcPr>
          <w:p w:rsidR="00A64FB0" w:rsidRDefault="00A64FB0" w:rsidP="00926599">
            <w:pPr>
              <w:pStyle w:val="BodyText"/>
              <w:adjustRightInd/>
            </w:pPr>
            <w:r>
              <w:t xml:space="preserve">Disassociate Confirmation callback </w:t>
            </w:r>
          </w:p>
          <w:p w:rsidR="00A64FB0" w:rsidRDefault="00A64FB0" w:rsidP="00926599"/>
        </w:tc>
      </w:tr>
      <w:tr w:rsidR="00A64FB0" w:rsidTr="00926599">
        <w:tc>
          <w:tcPr>
            <w:tcW w:w="1761" w:type="dxa"/>
          </w:tcPr>
          <w:p w:rsidR="00A64FB0" w:rsidRDefault="0027783F" w:rsidP="00926599">
            <w:pPr>
              <w:jc w:val="right"/>
            </w:pPr>
            <w:hyperlink w:anchor="AAAAAAAAET" w:history="1">
              <w:r w:rsidR="00A64FB0">
                <w:rPr>
                  <w:color w:val="0000FF"/>
                  <w:u w:val="single"/>
                </w:rPr>
                <w:t>ApiMac_beaconNotifyIndFp_t</w:t>
              </w:r>
            </w:hyperlink>
            <w:bookmarkStart w:id="1976" w:name="AAAAAAABBI"/>
            <w:bookmarkEnd w:id="1976"/>
          </w:p>
        </w:tc>
        <w:tc>
          <w:tcPr>
            <w:tcW w:w="2187" w:type="dxa"/>
          </w:tcPr>
          <w:p w:rsidR="00A64FB0" w:rsidRDefault="00A64FB0" w:rsidP="00926599">
            <w:r>
              <w:t>pBeaconNotifyIndCb</w:t>
            </w:r>
          </w:p>
        </w:tc>
        <w:tc>
          <w:tcPr>
            <w:tcW w:w="4374" w:type="dxa"/>
          </w:tcPr>
          <w:p w:rsidR="00A64FB0" w:rsidRDefault="00A64FB0" w:rsidP="00926599">
            <w:pPr>
              <w:pStyle w:val="BodyText"/>
              <w:adjustRightInd/>
            </w:pPr>
            <w:r>
              <w:t xml:space="preserve">Beacon Notify Indication callback </w:t>
            </w:r>
          </w:p>
          <w:p w:rsidR="00A64FB0" w:rsidRDefault="00A64FB0" w:rsidP="00926599"/>
        </w:tc>
      </w:tr>
      <w:tr w:rsidR="00A64FB0" w:rsidTr="00926599">
        <w:tc>
          <w:tcPr>
            <w:tcW w:w="1761" w:type="dxa"/>
          </w:tcPr>
          <w:p w:rsidR="00A64FB0" w:rsidRDefault="0027783F" w:rsidP="00926599">
            <w:pPr>
              <w:jc w:val="right"/>
            </w:pPr>
            <w:hyperlink w:anchor="AAAAAAAAEU" w:history="1">
              <w:r w:rsidR="00A64FB0">
                <w:rPr>
                  <w:color w:val="0000FF"/>
                  <w:u w:val="single"/>
                </w:rPr>
                <w:t>ApiMac_orphanIndFp_t</w:t>
              </w:r>
            </w:hyperlink>
            <w:bookmarkStart w:id="1977" w:name="AAAAAAABBJ"/>
            <w:bookmarkEnd w:id="1977"/>
          </w:p>
        </w:tc>
        <w:tc>
          <w:tcPr>
            <w:tcW w:w="2187" w:type="dxa"/>
          </w:tcPr>
          <w:p w:rsidR="00A64FB0" w:rsidRDefault="00A64FB0" w:rsidP="00926599">
            <w:r>
              <w:t>pOrphanIndCb</w:t>
            </w:r>
          </w:p>
        </w:tc>
        <w:tc>
          <w:tcPr>
            <w:tcW w:w="4374" w:type="dxa"/>
          </w:tcPr>
          <w:p w:rsidR="00A64FB0" w:rsidRDefault="00A64FB0" w:rsidP="00926599">
            <w:pPr>
              <w:pStyle w:val="BodyText"/>
              <w:adjustRightInd/>
            </w:pPr>
            <w:r>
              <w:t xml:space="preserve">Orphan Indication callback </w:t>
            </w:r>
          </w:p>
          <w:p w:rsidR="00A64FB0" w:rsidRDefault="00A64FB0" w:rsidP="00926599"/>
        </w:tc>
      </w:tr>
      <w:tr w:rsidR="00A64FB0" w:rsidTr="00926599">
        <w:tc>
          <w:tcPr>
            <w:tcW w:w="1761" w:type="dxa"/>
          </w:tcPr>
          <w:p w:rsidR="00A64FB0" w:rsidRDefault="0027783F" w:rsidP="00926599">
            <w:pPr>
              <w:jc w:val="right"/>
            </w:pPr>
            <w:hyperlink w:anchor="AAAAAAAAEV" w:history="1">
              <w:r w:rsidR="00A64FB0">
                <w:rPr>
                  <w:color w:val="0000FF"/>
                  <w:u w:val="single"/>
                </w:rPr>
                <w:t>ApiMac_scanCnfFp_t</w:t>
              </w:r>
            </w:hyperlink>
            <w:bookmarkStart w:id="1978" w:name="AAAAAAABBK"/>
            <w:bookmarkEnd w:id="1978"/>
          </w:p>
        </w:tc>
        <w:tc>
          <w:tcPr>
            <w:tcW w:w="2187" w:type="dxa"/>
          </w:tcPr>
          <w:p w:rsidR="00A64FB0" w:rsidRDefault="00A64FB0" w:rsidP="00926599">
            <w:r>
              <w:t>pScanCnfCb</w:t>
            </w:r>
          </w:p>
        </w:tc>
        <w:tc>
          <w:tcPr>
            <w:tcW w:w="4374" w:type="dxa"/>
          </w:tcPr>
          <w:p w:rsidR="00A64FB0" w:rsidRDefault="00A64FB0" w:rsidP="00926599">
            <w:pPr>
              <w:pStyle w:val="BodyText"/>
              <w:adjustRightInd/>
            </w:pPr>
            <w:r>
              <w:t xml:space="preserve">Scan Confirmation callback </w:t>
            </w:r>
          </w:p>
          <w:p w:rsidR="00A64FB0" w:rsidRDefault="00A64FB0" w:rsidP="00926599"/>
        </w:tc>
      </w:tr>
      <w:tr w:rsidR="00A64FB0" w:rsidTr="00926599">
        <w:tc>
          <w:tcPr>
            <w:tcW w:w="1761" w:type="dxa"/>
          </w:tcPr>
          <w:p w:rsidR="00A64FB0" w:rsidRDefault="0027783F" w:rsidP="00926599">
            <w:pPr>
              <w:jc w:val="right"/>
            </w:pPr>
            <w:hyperlink w:anchor="AAAAAAAAEW" w:history="1">
              <w:r w:rsidR="00A64FB0">
                <w:rPr>
                  <w:color w:val="0000FF"/>
                  <w:u w:val="single"/>
                </w:rPr>
                <w:t>ApiMac_startCnfFp_t</w:t>
              </w:r>
            </w:hyperlink>
            <w:bookmarkStart w:id="1979" w:name="AAAAAAABBL"/>
            <w:bookmarkEnd w:id="1979"/>
          </w:p>
        </w:tc>
        <w:tc>
          <w:tcPr>
            <w:tcW w:w="2187" w:type="dxa"/>
          </w:tcPr>
          <w:p w:rsidR="00A64FB0" w:rsidRDefault="00A64FB0" w:rsidP="00926599">
            <w:r>
              <w:t>pStartCnfCb</w:t>
            </w:r>
          </w:p>
        </w:tc>
        <w:tc>
          <w:tcPr>
            <w:tcW w:w="4374" w:type="dxa"/>
          </w:tcPr>
          <w:p w:rsidR="00A64FB0" w:rsidRDefault="00A64FB0" w:rsidP="00926599">
            <w:pPr>
              <w:pStyle w:val="BodyText"/>
              <w:adjustRightInd/>
            </w:pPr>
            <w:r>
              <w:t xml:space="preserve">Start Confirmation callback </w:t>
            </w:r>
          </w:p>
          <w:p w:rsidR="00A64FB0" w:rsidRDefault="00A64FB0" w:rsidP="00926599"/>
        </w:tc>
      </w:tr>
      <w:tr w:rsidR="00A64FB0" w:rsidTr="00926599">
        <w:tc>
          <w:tcPr>
            <w:tcW w:w="1761" w:type="dxa"/>
          </w:tcPr>
          <w:p w:rsidR="00A64FB0" w:rsidRDefault="0027783F" w:rsidP="00926599">
            <w:pPr>
              <w:jc w:val="right"/>
            </w:pPr>
            <w:hyperlink w:anchor="AAAAAAAAEX" w:history="1">
              <w:r w:rsidR="00A64FB0">
                <w:rPr>
                  <w:color w:val="0000FF"/>
                  <w:u w:val="single"/>
                </w:rPr>
                <w:t>ApiMac_syncLossIndFp_t</w:t>
              </w:r>
            </w:hyperlink>
            <w:bookmarkStart w:id="1980" w:name="AAAAAAABBM"/>
            <w:bookmarkEnd w:id="1980"/>
          </w:p>
        </w:tc>
        <w:tc>
          <w:tcPr>
            <w:tcW w:w="2187" w:type="dxa"/>
          </w:tcPr>
          <w:p w:rsidR="00A64FB0" w:rsidRDefault="00A64FB0" w:rsidP="00926599">
            <w:r>
              <w:t>pSyncLossIndCb</w:t>
            </w:r>
          </w:p>
        </w:tc>
        <w:tc>
          <w:tcPr>
            <w:tcW w:w="4374" w:type="dxa"/>
          </w:tcPr>
          <w:p w:rsidR="00A64FB0" w:rsidRDefault="00A64FB0" w:rsidP="00926599">
            <w:pPr>
              <w:pStyle w:val="BodyText"/>
              <w:adjustRightInd/>
            </w:pPr>
            <w:r>
              <w:t xml:space="preserve">Sync Loss Indication callback </w:t>
            </w:r>
          </w:p>
          <w:p w:rsidR="00A64FB0" w:rsidRDefault="00A64FB0" w:rsidP="00926599"/>
        </w:tc>
      </w:tr>
      <w:tr w:rsidR="00A64FB0" w:rsidTr="00926599">
        <w:tc>
          <w:tcPr>
            <w:tcW w:w="1761" w:type="dxa"/>
          </w:tcPr>
          <w:p w:rsidR="00A64FB0" w:rsidRDefault="0027783F" w:rsidP="00926599">
            <w:pPr>
              <w:jc w:val="right"/>
            </w:pPr>
            <w:hyperlink w:anchor="AAAAAAAAEY" w:history="1">
              <w:r w:rsidR="00A64FB0">
                <w:rPr>
                  <w:color w:val="0000FF"/>
                  <w:u w:val="single"/>
                </w:rPr>
                <w:t>ApiMac_pollCnfFp_t</w:t>
              </w:r>
            </w:hyperlink>
            <w:bookmarkStart w:id="1981" w:name="AAAAAAABBN"/>
            <w:bookmarkEnd w:id="1981"/>
          </w:p>
        </w:tc>
        <w:tc>
          <w:tcPr>
            <w:tcW w:w="2187" w:type="dxa"/>
          </w:tcPr>
          <w:p w:rsidR="00A64FB0" w:rsidRDefault="00A64FB0" w:rsidP="00926599">
            <w:r>
              <w:t>pPollCnfCb</w:t>
            </w:r>
          </w:p>
        </w:tc>
        <w:tc>
          <w:tcPr>
            <w:tcW w:w="4374" w:type="dxa"/>
          </w:tcPr>
          <w:p w:rsidR="00A64FB0" w:rsidRDefault="00A64FB0" w:rsidP="00926599">
            <w:pPr>
              <w:pStyle w:val="BodyText"/>
              <w:adjustRightInd/>
            </w:pPr>
            <w:r>
              <w:t xml:space="preserve">Poll Confirm callback </w:t>
            </w:r>
          </w:p>
          <w:p w:rsidR="00A64FB0" w:rsidRDefault="00A64FB0" w:rsidP="00926599"/>
        </w:tc>
      </w:tr>
      <w:tr w:rsidR="00A64FB0" w:rsidTr="00926599">
        <w:tc>
          <w:tcPr>
            <w:tcW w:w="1761" w:type="dxa"/>
          </w:tcPr>
          <w:p w:rsidR="00A64FB0" w:rsidRDefault="0027783F" w:rsidP="00926599">
            <w:pPr>
              <w:jc w:val="right"/>
            </w:pPr>
            <w:hyperlink w:anchor="AAAAAAAAEZ" w:history="1">
              <w:r w:rsidR="00A64FB0">
                <w:rPr>
                  <w:color w:val="0000FF"/>
                  <w:u w:val="single"/>
                </w:rPr>
                <w:t>ApiMac_commStatusIndFp_t</w:t>
              </w:r>
            </w:hyperlink>
            <w:bookmarkStart w:id="1982" w:name="AAAAAAABBO"/>
            <w:bookmarkEnd w:id="1982"/>
          </w:p>
        </w:tc>
        <w:tc>
          <w:tcPr>
            <w:tcW w:w="2187" w:type="dxa"/>
          </w:tcPr>
          <w:p w:rsidR="00A64FB0" w:rsidRDefault="00A64FB0" w:rsidP="00926599">
            <w:r>
              <w:t>pCommStatusCb</w:t>
            </w:r>
          </w:p>
        </w:tc>
        <w:tc>
          <w:tcPr>
            <w:tcW w:w="4374" w:type="dxa"/>
          </w:tcPr>
          <w:p w:rsidR="00A64FB0" w:rsidRDefault="00A64FB0" w:rsidP="00926599">
            <w:pPr>
              <w:pStyle w:val="BodyText"/>
              <w:adjustRightInd/>
            </w:pPr>
            <w:r>
              <w:t xml:space="preserve">Comm Status Indication callback </w:t>
            </w:r>
          </w:p>
          <w:p w:rsidR="00A64FB0" w:rsidRDefault="00A64FB0" w:rsidP="00926599"/>
        </w:tc>
      </w:tr>
      <w:tr w:rsidR="00A64FB0" w:rsidTr="00926599">
        <w:tc>
          <w:tcPr>
            <w:tcW w:w="1761" w:type="dxa"/>
          </w:tcPr>
          <w:p w:rsidR="00A64FB0" w:rsidRDefault="0027783F" w:rsidP="00926599">
            <w:pPr>
              <w:jc w:val="right"/>
            </w:pPr>
            <w:hyperlink w:anchor="AAAAAAAAFA" w:history="1">
              <w:r w:rsidR="00A64FB0">
                <w:rPr>
                  <w:color w:val="0000FF"/>
                  <w:u w:val="single"/>
                </w:rPr>
                <w:t>ApiMac_pollIndFp_t</w:t>
              </w:r>
            </w:hyperlink>
            <w:bookmarkStart w:id="1983" w:name="AAAAAAABBP"/>
            <w:bookmarkEnd w:id="1983"/>
          </w:p>
        </w:tc>
        <w:tc>
          <w:tcPr>
            <w:tcW w:w="2187" w:type="dxa"/>
          </w:tcPr>
          <w:p w:rsidR="00A64FB0" w:rsidRDefault="00A64FB0" w:rsidP="00926599">
            <w:r>
              <w:t>pPollIndCb</w:t>
            </w:r>
          </w:p>
        </w:tc>
        <w:tc>
          <w:tcPr>
            <w:tcW w:w="4374" w:type="dxa"/>
          </w:tcPr>
          <w:p w:rsidR="00A64FB0" w:rsidRDefault="00A64FB0" w:rsidP="00926599">
            <w:pPr>
              <w:pStyle w:val="BodyText"/>
              <w:adjustRightInd/>
            </w:pPr>
            <w:r>
              <w:t xml:space="preserve">Poll Indication Callback </w:t>
            </w:r>
          </w:p>
          <w:p w:rsidR="00A64FB0" w:rsidRDefault="00A64FB0" w:rsidP="00926599"/>
        </w:tc>
      </w:tr>
      <w:tr w:rsidR="00A64FB0" w:rsidTr="00926599">
        <w:tc>
          <w:tcPr>
            <w:tcW w:w="1761" w:type="dxa"/>
          </w:tcPr>
          <w:p w:rsidR="00A64FB0" w:rsidRDefault="0027783F" w:rsidP="00926599">
            <w:pPr>
              <w:jc w:val="right"/>
            </w:pPr>
            <w:hyperlink w:anchor="AAAAAAAAFB" w:history="1">
              <w:r w:rsidR="00A64FB0">
                <w:rPr>
                  <w:color w:val="0000FF"/>
                  <w:u w:val="single"/>
                </w:rPr>
                <w:t>ApiMac_dataCnfFp_t</w:t>
              </w:r>
            </w:hyperlink>
            <w:bookmarkStart w:id="1984" w:name="AAAAAAABBQ"/>
            <w:bookmarkEnd w:id="1984"/>
          </w:p>
        </w:tc>
        <w:tc>
          <w:tcPr>
            <w:tcW w:w="2187" w:type="dxa"/>
          </w:tcPr>
          <w:p w:rsidR="00A64FB0" w:rsidRDefault="00A64FB0" w:rsidP="00926599">
            <w:r>
              <w:t>pDataCnfCb</w:t>
            </w:r>
          </w:p>
        </w:tc>
        <w:tc>
          <w:tcPr>
            <w:tcW w:w="4374" w:type="dxa"/>
          </w:tcPr>
          <w:p w:rsidR="00A64FB0" w:rsidRDefault="00A64FB0" w:rsidP="00926599">
            <w:pPr>
              <w:pStyle w:val="BodyText"/>
              <w:adjustRightInd/>
            </w:pPr>
            <w:r>
              <w:t xml:space="preserve">Data Confirmation callback </w:t>
            </w:r>
          </w:p>
          <w:p w:rsidR="00A64FB0" w:rsidRDefault="00A64FB0" w:rsidP="00926599"/>
        </w:tc>
      </w:tr>
      <w:tr w:rsidR="00A64FB0" w:rsidTr="00926599">
        <w:tc>
          <w:tcPr>
            <w:tcW w:w="1761" w:type="dxa"/>
          </w:tcPr>
          <w:p w:rsidR="00A64FB0" w:rsidRDefault="0027783F" w:rsidP="00926599">
            <w:pPr>
              <w:jc w:val="right"/>
            </w:pPr>
            <w:hyperlink w:anchor="AAAAAAAAFC" w:history="1">
              <w:r w:rsidR="00A64FB0">
                <w:rPr>
                  <w:color w:val="0000FF"/>
                  <w:u w:val="single"/>
                </w:rPr>
                <w:t>ApiMac_dataIndFp_t</w:t>
              </w:r>
            </w:hyperlink>
            <w:bookmarkStart w:id="1985" w:name="AAAAAAABBR"/>
            <w:bookmarkEnd w:id="1985"/>
          </w:p>
        </w:tc>
        <w:tc>
          <w:tcPr>
            <w:tcW w:w="2187" w:type="dxa"/>
          </w:tcPr>
          <w:p w:rsidR="00A64FB0" w:rsidRDefault="00A64FB0" w:rsidP="00926599">
            <w:r>
              <w:t>pDataIndCb</w:t>
            </w:r>
          </w:p>
        </w:tc>
        <w:tc>
          <w:tcPr>
            <w:tcW w:w="4374" w:type="dxa"/>
          </w:tcPr>
          <w:p w:rsidR="00A64FB0" w:rsidRDefault="00A64FB0" w:rsidP="00926599">
            <w:pPr>
              <w:pStyle w:val="BodyText"/>
              <w:adjustRightInd/>
            </w:pPr>
            <w:r>
              <w:t xml:space="preserve">Data Indication callback </w:t>
            </w:r>
          </w:p>
          <w:p w:rsidR="00A64FB0" w:rsidRDefault="00A64FB0" w:rsidP="00926599"/>
        </w:tc>
      </w:tr>
      <w:tr w:rsidR="00A64FB0" w:rsidTr="00926599">
        <w:tc>
          <w:tcPr>
            <w:tcW w:w="1761" w:type="dxa"/>
          </w:tcPr>
          <w:p w:rsidR="00A64FB0" w:rsidRDefault="0027783F" w:rsidP="00926599">
            <w:pPr>
              <w:jc w:val="right"/>
            </w:pPr>
            <w:hyperlink w:anchor="AAAAAAAAFD" w:history="1">
              <w:r w:rsidR="00A64FB0">
                <w:rPr>
                  <w:color w:val="0000FF"/>
                  <w:u w:val="single"/>
                </w:rPr>
                <w:t>ApiMac_purgeCnfFp_t</w:t>
              </w:r>
            </w:hyperlink>
            <w:bookmarkStart w:id="1986" w:name="AAAAAAABBS"/>
            <w:bookmarkEnd w:id="1986"/>
          </w:p>
        </w:tc>
        <w:tc>
          <w:tcPr>
            <w:tcW w:w="2187" w:type="dxa"/>
          </w:tcPr>
          <w:p w:rsidR="00A64FB0" w:rsidRDefault="00A64FB0" w:rsidP="00926599">
            <w:r>
              <w:t>pPurgeCnfCb</w:t>
            </w:r>
          </w:p>
        </w:tc>
        <w:tc>
          <w:tcPr>
            <w:tcW w:w="4374" w:type="dxa"/>
          </w:tcPr>
          <w:p w:rsidR="00A64FB0" w:rsidRDefault="00A64FB0" w:rsidP="00926599">
            <w:pPr>
              <w:pStyle w:val="BodyText"/>
              <w:adjustRightInd/>
            </w:pPr>
            <w:r>
              <w:t xml:space="preserve">Purge Confirm callback </w:t>
            </w:r>
          </w:p>
          <w:p w:rsidR="00A64FB0" w:rsidRDefault="00A64FB0" w:rsidP="00926599"/>
        </w:tc>
      </w:tr>
      <w:tr w:rsidR="00A64FB0" w:rsidTr="00926599">
        <w:tc>
          <w:tcPr>
            <w:tcW w:w="1761" w:type="dxa"/>
          </w:tcPr>
          <w:p w:rsidR="00A64FB0" w:rsidRDefault="0027783F" w:rsidP="00926599">
            <w:pPr>
              <w:jc w:val="right"/>
            </w:pPr>
            <w:hyperlink w:anchor="AAAAAAAAFE" w:history="1">
              <w:r w:rsidR="00A64FB0">
                <w:rPr>
                  <w:color w:val="0000FF"/>
                  <w:u w:val="single"/>
                </w:rPr>
                <w:t>ApiMac_wsAsyncIndFp_t</w:t>
              </w:r>
            </w:hyperlink>
            <w:bookmarkStart w:id="1987" w:name="AAAAAAABBT"/>
            <w:bookmarkEnd w:id="1987"/>
          </w:p>
        </w:tc>
        <w:tc>
          <w:tcPr>
            <w:tcW w:w="2187" w:type="dxa"/>
          </w:tcPr>
          <w:p w:rsidR="00A64FB0" w:rsidRDefault="00A64FB0" w:rsidP="00926599">
            <w:r>
              <w:t>pWsAsyncIndCb</w:t>
            </w:r>
          </w:p>
        </w:tc>
        <w:tc>
          <w:tcPr>
            <w:tcW w:w="4374" w:type="dxa"/>
          </w:tcPr>
          <w:p w:rsidR="00A64FB0" w:rsidRDefault="00A64FB0" w:rsidP="00926599">
            <w:pPr>
              <w:pStyle w:val="BodyText"/>
              <w:adjustRightInd/>
            </w:pPr>
            <w:r>
              <w:t xml:space="preserve">WiSUN Async Indication callback </w:t>
            </w:r>
          </w:p>
          <w:p w:rsidR="00A64FB0" w:rsidRDefault="00A64FB0" w:rsidP="00926599"/>
        </w:tc>
      </w:tr>
      <w:tr w:rsidR="00A64FB0" w:rsidTr="00926599">
        <w:tc>
          <w:tcPr>
            <w:tcW w:w="1761" w:type="dxa"/>
          </w:tcPr>
          <w:p w:rsidR="00A64FB0" w:rsidRDefault="0027783F" w:rsidP="00926599">
            <w:pPr>
              <w:jc w:val="right"/>
            </w:pPr>
            <w:hyperlink w:anchor="AAAAAAAAFF" w:history="1">
              <w:r w:rsidR="00A64FB0">
                <w:rPr>
                  <w:color w:val="0000FF"/>
                  <w:u w:val="single"/>
                </w:rPr>
                <w:t>ApiMac_wsAsyncCnfFp_t</w:t>
              </w:r>
            </w:hyperlink>
            <w:bookmarkStart w:id="1988" w:name="AAAAAAABBU"/>
            <w:bookmarkEnd w:id="1988"/>
          </w:p>
        </w:tc>
        <w:tc>
          <w:tcPr>
            <w:tcW w:w="2187" w:type="dxa"/>
          </w:tcPr>
          <w:p w:rsidR="00A64FB0" w:rsidRDefault="00A64FB0" w:rsidP="00926599">
            <w:r>
              <w:t>pWsAsyncCnfCb</w:t>
            </w:r>
          </w:p>
        </w:tc>
        <w:tc>
          <w:tcPr>
            <w:tcW w:w="4374" w:type="dxa"/>
          </w:tcPr>
          <w:p w:rsidR="00A64FB0" w:rsidRDefault="00A64FB0" w:rsidP="00926599">
            <w:pPr>
              <w:pStyle w:val="BodyText"/>
              <w:adjustRightInd/>
            </w:pPr>
            <w:r>
              <w:t xml:space="preserve">WiSUN Async Confirmation callback </w:t>
            </w:r>
          </w:p>
          <w:p w:rsidR="00A64FB0" w:rsidRDefault="00A64FB0" w:rsidP="00926599"/>
        </w:tc>
      </w:tr>
      <w:tr w:rsidR="00A64FB0" w:rsidTr="00926599">
        <w:tc>
          <w:tcPr>
            <w:tcW w:w="1761" w:type="dxa"/>
          </w:tcPr>
          <w:p w:rsidR="00A64FB0" w:rsidRDefault="0027783F" w:rsidP="00926599">
            <w:pPr>
              <w:jc w:val="right"/>
            </w:pPr>
            <w:hyperlink w:anchor="AAAAAAAAFG" w:history="1">
              <w:r w:rsidR="00A64FB0">
                <w:rPr>
                  <w:color w:val="0000FF"/>
                  <w:u w:val="single"/>
                </w:rPr>
                <w:t>ApiMac_unprocessedFp_t</w:t>
              </w:r>
            </w:hyperlink>
            <w:bookmarkStart w:id="1989" w:name="AAAAAAABBV"/>
            <w:bookmarkEnd w:id="1989"/>
          </w:p>
        </w:tc>
        <w:tc>
          <w:tcPr>
            <w:tcW w:w="2187" w:type="dxa"/>
          </w:tcPr>
          <w:p w:rsidR="00A64FB0" w:rsidRDefault="00A64FB0" w:rsidP="00926599">
            <w:r>
              <w:t>pUnprocessedCb</w:t>
            </w:r>
          </w:p>
        </w:tc>
        <w:tc>
          <w:tcPr>
            <w:tcW w:w="4374" w:type="dxa"/>
          </w:tcPr>
          <w:p w:rsidR="00A64FB0" w:rsidRDefault="00A64FB0" w:rsidP="00926599">
            <w:pPr>
              <w:pStyle w:val="BodyText"/>
              <w:adjustRightInd/>
            </w:pPr>
            <w:r>
              <w:t xml:space="preserve">Unprocessed message callback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sAddr_t.addr"</w:instrText>
      </w:r>
      <w:r>
        <w:rPr>
          <w:sz w:val="24"/>
          <w:szCs w:val="24"/>
        </w:rPr>
        <w:fldChar w:fldCharType="end"/>
      </w:r>
      <w:bookmarkStart w:id="1990" w:name="AAAAAAAACF"/>
      <w:bookmarkEnd w:id="1990"/>
      <w:r>
        <w:t>union ApiMac_sAddr_t.addr</w:t>
      </w:r>
    </w:p>
    <w:p w:rsidR="00A64FB0" w:rsidRDefault="00A64FB0" w:rsidP="00A64FB0">
      <w:pPr>
        <w:pStyle w:val="BodyText"/>
      </w:pPr>
      <w:r>
        <w:t xml:space="preserve">The address can be either a long address or a short address depending the addrMode field.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16_t</w:t>
            </w:r>
            <w:bookmarkStart w:id="1991" w:name="AAAAAAABBW"/>
            <w:bookmarkEnd w:id="1991"/>
          </w:p>
        </w:tc>
        <w:tc>
          <w:tcPr>
            <w:tcW w:w="2187" w:type="dxa"/>
          </w:tcPr>
          <w:p w:rsidR="00A64FB0" w:rsidRDefault="00A64FB0" w:rsidP="00926599">
            <w:r>
              <w:t>shortAddr</w:t>
            </w:r>
          </w:p>
        </w:tc>
        <w:tc>
          <w:tcPr>
            <w:tcW w:w="4374" w:type="dxa"/>
          </w:tcPr>
          <w:p w:rsidR="00A64FB0" w:rsidRDefault="00A64FB0" w:rsidP="00926599">
            <w:pPr>
              <w:pStyle w:val="BodyText"/>
              <w:adjustRightInd/>
            </w:pPr>
            <w:r>
              <w:t xml:space="preserve">16 bit address </w:t>
            </w:r>
          </w:p>
          <w:p w:rsidR="00A64FB0" w:rsidRDefault="00A64FB0" w:rsidP="00926599"/>
        </w:tc>
      </w:tr>
      <w:tr w:rsidR="00A64FB0" w:rsidTr="00926599">
        <w:tc>
          <w:tcPr>
            <w:tcW w:w="1761" w:type="dxa"/>
          </w:tcPr>
          <w:p w:rsidR="00A64FB0" w:rsidRDefault="0027783F" w:rsidP="00926599">
            <w:pPr>
              <w:jc w:val="right"/>
            </w:pPr>
            <w:hyperlink w:anchor="AAAAAAAAEN" w:history="1">
              <w:r w:rsidR="00A64FB0">
                <w:rPr>
                  <w:color w:val="0000FF"/>
                  <w:u w:val="single"/>
                </w:rPr>
                <w:t>ApiMac_sAddrExt_t</w:t>
              </w:r>
            </w:hyperlink>
            <w:bookmarkStart w:id="1992" w:name="AAAAAAABBX"/>
            <w:bookmarkEnd w:id="1992"/>
          </w:p>
        </w:tc>
        <w:tc>
          <w:tcPr>
            <w:tcW w:w="2187" w:type="dxa"/>
          </w:tcPr>
          <w:p w:rsidR="00A64FB0" w:rsidRDefault="00A64FB0" w:rsidP="00926599">
            <w:r>
              <w:t>extAddr</w:t>
            </w:r>
          </w:p>
        </w:tc>
        <w:tc>
          <w:tcPr>
            <w:tcW w:w="4374" w:type="dxa"/>
          </w:tcPr>
          <w:p w:rsidR="00A64FB0" w:rsidRDefault="00A64FB0" w:rsidP="00926599">
            <w:pPr>
              <w:pStyle w:val="BodyText"/>
              <w:adjustRightInd/>
            </w:pPr>
            <w:r>
              <w:t xml:space="preserve">Extended address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lmeBeaconNotifyInd_t.beaconData"</w:instrText>
      </w:r>
      <w:r>
        <w:rPr>
          <w:sz w:val="24"/>
          <w:szCs w:val="24"/>
        </w:rPr>
        <w:fldChar w:fldCharType="end"/>
      </w:r>
      <w:bookmarkStart w:id="1993" w:name="AAAAAAAACG"/>
      <w:bookmarkEnd w:id="1993"/>
      <w:r>
        <w:t>union ApiMac_mlmeBeaconNotifyInd_t.beaconData</w:t>
      </w:r>
    </w:p>
    <w:p w:rsidR="00A64FB0" w:rsidRDefault="00A64FB0" w:rsidP="00A64FB0">
      <w:pPr>
        <w:pStyle w:val="BodyText"/>
      </w:pPr>
      <w:r>
        <w:t xml:space="preserve">Beacon data union depending on beaconType, select beaconData or or eBeaconData. </w:t>
      </w:r>
    </w:p>
    <w:p w:rsidR="00A64FB0" w:rsidRDefault="00A64FB0" w:rsidP="00A64FB0">
      <w:pPr>
        <w:widowControl w:val="0"/>
        <w:adjustRightInd w:val="0"/>
        <w:rPr>
          <w:sz w:val="24"/>
          <w:szCs w:val="24"/>
        </w:rPr>
      </w:pPr>
    </w:p>
    <w:p w:rsidR="00A64FB0" w:rsidRDefault="00A64FB0" w:rsidP="00A64FB0">
      <w:pPr>
        <w:pStyle w:val="Heading5"/>
      </w:pPr>
      <w:r>
        <w:lastRenderedPageBreak/>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27783F" w:rsidP="00926599">
            <w:pPr>
              <w:jc w:val="right"/>
            </w:pPr>
            <w:hyperlink w:anchor="AAAAAAAABS" w:history="1">
              <w:r w:rsidR="00A64FB0">
                <w:rPr>
                  <w:color w:val="0000FF"/>
                  <w:u w:val="single"/>
                </w:rPr>
                <w:t>ApiMac_beaconData_t</w:t>
              </w:r>
            </w:hyperlink>
            <w:bookmarkStart w:id="1994" w:name="AAAAAAABBY"/>
            <w:bookmarkEnd w:id="1994"/>
          </w:p>
        </w:tc>
        <w:tc>
          <w:tcPr>
            <w:tcW w:w="2187" w:type="dxa"/>
          </w:tcPr>
          <w:p w:rsidR="00A64FB0" w:rsidRDefault="00A64FB0" w:rsidP="00926599">
            <w:r>
              <w:t>beacon</w:t>
            </w:r>
          </w:p>
        </w:tc>
        <w:tc>
          <w:tcPr>
            <w:tcW w:w="4374" w:type="dxa"/>
          </w:tcPr>
          <w:p w:rsidR="00A64FB0" w:rsidRDefault="00A64FB0" w:rsidP="00926599">
            <w:pPr>
              <w:pStyle w:val="BodyText"/>
              <w:adjustRightInd/>
            </w:pPr>
            <w:r>
              <w:t xml:space="preserve">beacon data </w:t>
            </w:r>
          </w:p>
          <w:p w:rsidR="00A64FB0" w:rsidRDefault="00A64FB0" w:rsidP="00926599"/>
        </w:tc>
      </w:tr>
      <w:tr w:rsidR="00A64FB0" w:rsidTr="00926599">
        <w:tc>
          <w:tcPr>
            <w:tcW w:w="1761" w:type="dxa"/>
          </w:tcPr>
          <w:p w:rsidR="00A64FB0" w:rsidRDefault="0027783F" w:rsidP="00926599">
            <w:pPr>
              <w:jc w:val="right"/>
            </w:pPr>
            <w:hyperlink w:anchor="AAAAAAAABU" w:history="1">
              <w:r w:rsidR="00A64FB0">
                <w:rPr>
                  <w:color w:val="0000FF"/>
                  <w:u w:val="single"/>
                </w:rPr>
                <w:t>ApiMac_eBeaconData_t</w:t>
              </w:r>
            </w:hyperlink>
            <w:bookmarkStart w:id="1995" w:name="AAAAAAABBZ"/>
            <w:bookmarkEnd w:id="1995"/>
          </w:p>
        </w:tc>
        <w:tc>
          <w:tcPr>
            <w:tcW w:w="2187" w:type="dxa"/>
          </w:tcPr>
          <w:p w:rsidR="00A64FB0" w:rsidRDefault="00A64FB0" w:rsidP="00926599">
            <w:r>
              <w:t>eBeacon</w:t>
            </w:r>
          </w:p>
        </w:tc>
        <w:tc>
          <w:tcPr>
            <w:tcW w:w="4374" w:type="dxa"/>
          </w:tcPr>
          <w:p w:rsidR="00A64FB0" w:rsidRDefault="00A64FB0" w:rsidP="00926599">
            <w:pPr>
              <w:pStyle w:val="BodyText"/>
              <w:adjustRightInd/>
            </w:pPr>
            <w:r>
              <w:t xml:space="preserve">enhanced beacon data </w:t>
            </w:r>
          </w:p>
          <w:p w:rsidR="00A64FB0" w:rsidRDefault="00A64FB0" w:rsidP="00926599"/>
        </w:tc>
      </w:tr>
    </w:tbl>
    <w:p w:rsidR="00A64FB0" w:rsidRDefault="00A64FB0" w:rsidP="00A64FB0">
      <w:pPr>
        <w:pStyle w:val="Heading4"/>
      </w:pPr>
      <w:r>
        <w:rPr>
          <w:sz w:val="24"/>
          <w:szCs w:val="24"/>
        </w:rPr>
        <w:fldChar w:fldCharType="begin"/>
      </w:r>
      <w:r>
        <w:rPr>
          <w:sz w:val="24"/>
          <w:szCs w:val="24"/>
        </w:rPr>
        <w:instrText>xe "ApiMac_mlmeScanCnf_t.result"</w:instrText>
      </w:r>
      <w:r>
        <w:rPr>
          <w:sz w:val="24"/>
          <w:szCs w:val="24"/>
        </w:rPr>
        <w:fldChar w:fldCharType="end"/>
      </w:r>
      <w:bookmarkStart w:id="1996" w:name="AAAAAAAACH"/>
      <w:bookmarkEnd w:id="1996"/>
      <w:r>
        <w:t>union ApiMac_mlmeScanCnf_t.result</w:t>
      </w:r>
    </w:p>
    <w:p w:rsidR="00A64FB0" w:rsidRDefault="00A64FB0" w:rsidP="00A64FB0">
      <w:pPr>
        <w:pStyle w:val="BodyText"/>
      </w:pPr>
      <w:r>
        <w:t xml:space="preserve">Depending on the scanType the results are in this union </w:t>
      </w:r>
    </w:p>
    <w:p w:rsidR="00A64FB0" w:rsidRDefault="00A64FB0" w:rsidP="00A64FB0">
      <w:pPr>
        <w:widowControl w:val="0"/>
        <w:adjustRightInd w:val="0"/>
        <w:rPr>
          <w:sz w:val="24"/>
          <w:szCs w:val="24"/>
        </w:rPr>
      </w:pPr>
    </w:p>
    <w:p w:rsidR="00A64FB0" w:rsidRDefault="00A64FB0" w:rsidP="00A64FB0">
      <w:pPr>
        <w:pStyle w:val="Heading5"/>
      </w:pPr>
      <w:r>
        <w:t>Data Field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2187"/>
        <w:gridCol w:w="4374"/>
      </w:tblGrid>
      <w:tr w:rsidR="00A64FB0" w:rsidTr="00926599">
        <w:tc>
          <w:tcPr>
            <w:tcW w:w="1761" w:type="dxa"/>
          </w:tcPr>
          <w:p w:rsidR="00A64FB0" w:rsidRDefault="00A64FB0" w:rsidP="00926599">
            <w:pPr>
              <w:jc w:val="right"/>
            </w:pPr>
            <w:r>
              <w:t>uint8_t *</w:t>
            </w:r>
            <w:bookmarkStart w:id="1997" w:name="AAAAAAABCA"/>
            <w:bookmarkEnd w:id="1997"/>
          </w:p>
        </w:tc>
        <w:tc>
          <w:tcPr>
            <w:tcW w:w="2187" w:type="dxa"/>
          </w:tcPr>
          <w:p w:rsidR="00A64FB0" w:rsidRDefault="00A64FB0" w:rsidP="00926599">
            <w:r>
              <w:t>pEnergyDetect</w:t>
            </w:r>
          </w:p>
        </w:tc>
        <w:tc>
          <w:tcPr>
            <w:tcW w:w="4374" w:type="dxa"/>
          </w:tcPr>
          <w:p w:rsidR="00A64FB0" w:rsidRDefault="00A64FB0" w:rsidP="00926599">
            <w:pPr>
              <w:pStyle w:val="BodyText"/>
              <w:adjustRightInd/>
            </w:pPr>
            <w:r>
              <w:t xml:space="preserve">The list of energy measurements, one for each channel scanned </w:t>
            </w:r>
          </w:p>
          <w:p w:rsidR="00A64FB0" w:rsidRDefault="00A64FB0" w:rsidP="00926599"/>
        </w:tc>
      </w:tr>
      <w:tr w:rsidR="00A64FB0" w:rsidTr="00926599">
        <w:tc>
          <w:tcPr>
            <w:tcW w:w="1761" w:type="dxa"/>
          </w:tcPr>
          <w:p w:rsidR="00A64FB0" w:rsidRDefault="0027783F" w:rsidP="00926599">
            <w:pPr>
              <w:jc w:val="right"/>
            </w:pPr>
            <w:hyperlink w:anchor="AAAAAAAABB" w:history="1">
              <w:r w:rsidR="00A64FB0">
                <w:rPr>
                  <w:color w:val="0000FF"/>
                  <w:u w:val="single"/>
                </w:rPr>
                <w:t>ApiMac_panDesc_t</w:t>
              </w:r>
            </w:hyperlink>
            <w:r w:rsidR="00A64FB0">
              <w:t xml:space="preserve"> *</w:t>
            </w:r>
            <w:bookmarkStart w:id="1998" w:name="AAAAAAABCB"/>
            <w:bookmarkEnd w:id="1998"/>
          </w:p>
        </w:tc>
        <w:tc>
          <w:tcPr>
            <w:tcW w:w="2187" w:type="dxa"/>
          </w:tcPr>
          <w:p w:rsidR="00A64FB0" w:rsidRDefault="00A64FB0" w:rsidP="00926599">
            <w:r>
              <w:t>pPanDescriptor</w:t>
            </w:r>
          </w:p>
        </w:tc>
        <w:tc>
          <w:tcPr>
            <w:tcW w:w="4374" w:type="dxa"/>
          </w:tcPr>
          <w:p w:rsidR="00A64FB0" w:rsidRDefault="00A64FB0" w:rsidP="00926599">
            <w:pPr>
              <w:pStyle w:val="BodyText"/>
              <w:adjustRightInd/>
            </w:pPr>
            <w:r>
              <w:t xml:space="preserve">The list of PAN descriptors, one for each beacon found </w:t>
            </w:r>
          </w:p>
          <w:p w:rsidR="00A64FB0" w:rsidRDefault="00A64FB0" w:rsidP="00926599"/>
        </w:tc>
      </w:tr>
    </w:tbl>
    <w:p w:rsidR="00A64FB0" w:rsidRDefault="00A64FB0" w:rsidP="00A64FB0">
      <w:pPr>
        <w:pBdr>
          <w:bottom w:val="single" w:sz="2" w:space="1" w:color="auto"/>
        </w:pBdr>
        <w:rPr>
          <w:sz w:val="24"/>
          <w:szCs w:val="24"/>
        </w:rPr>
      </w:pPr>
    </w:p>
    <w:p w:rsidR="00A64FB0" w:rsidRDefault="00A64FB0" w:rsidP="00A64FB0">
      <w:pPr>
        <w:pStyle w:val="Heading3"/>
      </w:pPr>
      <w:bookmarkStart w:id="1999" w:name="_Toc455732386"/>
      <w:r>
        <w:t>Macro Definition Documentation</w:t>
      </w:r>
      <w:bookmarkEnd w:id="1999"/>
    </w:p>
    <w:p w:rsidR="00A64FB0" w:rsidRDefault="00A64FB0" w:rsidP="00A64FB0">
      <w:pPr>
        <w:pStyle w:val="Heading4"/>
      </w:pPr>
      <w:r>
        <w:rPr>
          <w:sz w:val="24"/>
          <w:szCs w:val="24"/>
        </w:rPr>
        <w:fldChar w:fldCharType="begin"/>
      </w:r>
      <w:r>
        <w:rPr>
          <w:sz w:val="24"/>
          <w:szCs w:val="24"/>
        </w:rPr>
        <w:instrText>xe "APIMAC_KEY_MAX_LEN:api_mac.h"</w:instrText>
      </w:r>
      <w:r>
        <w:rPr>
          <w:sz w:val="24"/>
          <w:szCs w:val="24"/>
        </w:rPr>
        <w:fldChar w:fldCharType="end"/>
      </w:r>
      <w:r>
        <w:rPr>
          <w:sz w:val="24"/>
          <w:szCs w:val="24"/>
        </w:rPr>
        <w:fldChar w:fldCharType="begin"/>
      </w:r>
      <w:r>
        <w:rPr>
          <w:sz w:val="24"/>
          <w:szCs w:val="24"/>
        </w:rPr>
        <w:instrText>xe "api_mac.h:APIMAC_KEY_MAX_LEN"</w:instrText>
      </w:r>
      <w:r>
        <w:rPr>
          <w:sz w:val="24"/>
          <w:szCs w:val="24"/>
        </w:rPr>
        <w:fldChar w:fldCharType="end"/>
      </w:r>
      <w:r>
        <w:t>#define APIMAC_KEY_MAX_LEN  16</w:t>
      </w:r>
    </w:p>
    <w:p w:rsidR="00A64FB0" w:rsidRDefault="00A64FB0" w:rsidP="00A64FB0">
      <w:pPr>
        <w:pStyle w:val="BodyText"/>
        <w:adjustRightInd/>
        <w:ind w:left="360"/>
      </w:pPr>
      <w:bookmarkStart w:id="2000" w:name="AAAAAAAACI"/>
      <w:bookmarkEnd w:id="2000"/>
      <w:r>
        <w:t xml:space="preserve">Key Length </w:t>
      </w:r>
    </w:p>
    <w:p w:rsidR="00A64FB0" w:rsidRDefault="00A64FB0" w:rsidP="00A64FB0">
      <w:pPr>
        <w:pStyle w:val="Heading4"/>
      </w:pPr>
      <w:r>
        <w:fldChar w:fldCharType="begin"/>
      </w:r>
      <w:r>
        <w:instrText>xe "APIMAC_SADDR_EXT_LEN:api_mac.h"</w:instrText>
      </w:r>
      <w:r>
        <w:fldChar w:fldCharType="end"/>
      </w:r>
      <w:r>
        <w:fldChar w:fldCharType="begin"/>
      </w:r>
      <w:r>
        <w:instrText>xe "api_mac.h:APIMAC_SADDR_EXT_LEN"</w:instrText>
      </w:r>
      <w:r>
        <w:fldChar w:fldCharType="end"/>
      </w:r>
      <w:r>
        <w:t>#define APIMAC_SADDR_EXT_LEN  8</w:t>
      </w:r>
    </w:p>
    <w:p w:rsidR="00A64FB0" w:rsidRDefault="00A64FB0" w:rsidP="00A64FB0">
      <w:pPr>
        <w:pStyle w:val="BodyText"/>
        <w:adjustRightInd/>
        <w:ind w:left="360"/>
      </w:pPr>
      <w:bookmarkStart w:id="2001" w:name="AAAAAAAACJ"/>
      <w:bookmarkEnd w:id="2001"/>
      <w:r>
        <w:t xml:space="preserve">IEEE Address Length </w:t>
      </w:r>
    </w:p>
    <w:p w:rsidR="00A64FB0" w:rsidRDefault="00A64FB0" w:rsidP="00A64FB0">
      <w:pPr>
        <w:pStyle w:val="Heading4"/>
      </w:pPr>
      <w:r>
        <w:fldChar w:fldCharType="begin"/>
      </w:r>
      <w:r>
        <w:instrText>xe "APIMAC_MAX_KEY_TABLE_ENTRIES:api_mac.h"</w:instrText>
      </w:r>
      <w:r>
        <w:fldChar w:fldCharType="end"/>
      </w:r>
      <w:r>
        <w:fldChar w:fldCharType="begin"/>
      </w:r>
      <w:r>
        <w:instrText>xe "api_mac.h:APIMAC_MAX_KEY_TABLE_ENTRIES"</w:instrText>
      </w:r>
      <w:r>
        <w:fldChar w:fldCharType="end"/>
      </w:r>
      <w:r>
        <w:t>#define APIMAC_MAX_KEY_TABLE_ENTRIES  2</w:t>
      </w:r>
    </w:p>
    <w:p w:rsidR="00A64FB0" w:rsidRDefault="00A64FB0" w:rsidP="00A64FB0">
      <w:pPr>
        <w:pStyle w:val="BodyText"/>
        <w:adjustRightInd/>
        <w:ind w:left="360"/>
      </w:pPr>
      <w:bookmarkStart w:id="2002" w:name="AAAAAAAACK"/>
      <w:bookmarkEnd w:id="2002"/>
      <w:r>
        <w:t xml:space="preserve">Maximum number of key table entries </w:t>
      </w:r>
    </w:p>
    <w:p w:rsidR="00A64FB0" w:rsidRDefault="00A64FB0" w:rsidP="00A64FB0">
      <w:pPr>
        <w:pStyle w:val="Heading4"/>
      </w:pPr>
      <w:r>
        <w:fldChar w:fldCharType="begin"/>
      </w:r>
      <w:r>
        <w:instrText>xe "APIMAC_KEYID_IMPLICIT_LEN:api_mac.h"</w:instrText>
      </w:r>
      <w:r>
        <w:fldChar w:fldCharType="end"/>
      </w:r>
      <w:r>
        <w:fldChar w:fldCharType="begin"/>
      </w:r>
      <w:r>
        <w:instrText>xe "api_mac.h:APIMAC_KEYID_IMPLICIT_LEN"</w:instrText>
      </w:r>
      <w:r>
        <w:fldChar w:fldCharType="end"/>
      </w:r>
      <w:r>
        <w:t>#define APIMAC_KEYID_IMPLICIT_LEN  0</w:t>
      </w:r>
    </w:p>
    <w:p w:rsidR="00A64FB0" w:rsidRDefault="00A64FB0" w:rsidP="00A64FB0">
      <w:pPr>
        <w:pStyle w:val="BodyText"/>
        <w:adjustRightInd/>
        <w:ind w:left="360"/>
      </w:pPr>
      <w:bookmarkStart w:id="2003" w:name="AAAAAAAACL"/>
      <w:bookmarkEnd w:id="2003"/>
      <w:r>
        <w:t xml:space="preserve">Key identifier field length - Implicit mode </w:t>
      </w:r>
    </w:p>
    <w:p w:rsidR="00A64FB0" w:rsidRDefault="00A64FB0" w:rsidP="00A64FB0">
      <w:pPr>
        <w:pStyle w:val="Heading4"/>
      </w:pPr>
      <w:r>
        <w:fldChar w:fldCharType="begin"/>
      </w:r>
      <w:r>
        <w:instrText>xe "APIMAC_KEYID_MODE1_LEN:api_mac.h"</w:instrText>
      </w:r>
      <w:r>
        <w:fldChar w:fldCharType="end"/>
      </w:r>
      <w:r>
        <w:fldChar w:fldCharType="begin"/>
      </w:r>
      <w:r>
        <w:instrText>xe "api_mac.h:APIMAC_KEYID_MODE1_LEN"</w:instrText>
      </w:r>
      <w:r>
        <w:fldChar w:fldCharType="end"/>
      </w:r>
      <w:r>
        <w:t>#define APIMAC_KEYID_MODE1_LEN  1</w:t>
      </w:r>
    </w:p>
    <w:p w:rsidR="00A64FB0" w:rsidRDefault="00A64FB0" w:rsidP="00A64FB0">
      <w:pPr>
        <w:pStyle w:val="BodyText"/>
        <w:adjustRightInd/>
        <w:ind w:left="360"/>
      </w:pPr>
      <w:bookmarkStart w:id="2004" w:name="AAAAAAAACM"/>
      <w:bookmarkEnd w:id="2004"/>
      <w:r>
        <w:t xml:space="preserve">Key identifier field length - mode 1 </w:t>
      </w:r>
    </w:p>
    <w:p w:rsidR="00A64FB0" w:rsidRDefault="00A64FB0" w:rsidP="00A64FB0">
      <w:pPr>
        <w:pStyle w:val="Heading4"/>
      </w:pPr>
      <w:r>
        <w:fldChar w:fldCharType="begin"/>
      </w:r>
      <w:r>
        <w:instrText>xe "APIMAC_KEYID_MODE4_LEN:api_mac.h"</w:instrText>
      </w:r>
      <w:r>
        <w:fldChar w:fldCharType="end"/>
      </w:r>
      <w:r>
        <w:fldChar w:fldCharType="begin"/>
      </w:r>
      <w:r>
        <w:instrText>xe "api_mac.h:APIMAC_KEYID_MODE4_LEN"</w:instrText>
      </w:r>
      <w:r>
        <w:fldChar w:fldCharType="end"/>
      </w:r>
      <w:r>
        <w:t>#define APIMAC_KEYID_MODE4_LEN  5</w:t>
      </w:r>
    </w:p>
    <w:p w:rsidR="00A64FB0" w:rsidRDefault="00A64FB0" w:rsidP="00A64FB0">
      <w:pPr>
        <w:pStyle w:val="BodyText"/>
        <w:adjustRightInd/>
        <w:ind w:left="360"/>
      </w:pPr>
      <w:bookmarkStart w:id="2005" w:name="AAAAAAAACN"/>
      <w:bookmarkEnd w:id="2005"/>
      <w:r>
        <w:t xml:space="preserve">Key Identifier field length - mode 4 </w:t>
      </w:r>
    </w:p>
    <w:p w:rsidR="00A64FB0" w:rsidRDefault="00A64FB0" w:rsidP="00A64FB0">
      <w:pPr>
        <w:pStyle w:val="Heading4"/>
      </w:pPr>
      <w:r>
        <w:lastRenderedPageBreak/>
        <w:fldChar w:fldCharType="begin"/>
      </w:r>
      <w:r>
        <w:instrText>xe "APIMAC_KEYID_MODE8_LEN:api_mac.h"</w:instrText>
      </w:r>
      <w:r>
        <w:fldChar w:fldCharType="end"/>
      </w:r>
      <w:r>
        <w:fldChar w:fldCharType="begin"/>
      </w:r>
      <w:r>
        <w:instrText>xe "api_mac.h:APIMAC_KEYID_MODE8_LEN"</w:instrText>
      </w:r>
      <w:r>
        <w:fldChar w:fldCharType="end"/>
      </w:r>
      <w:r>
        <w:t>#define APIMAC_KEYID_MODE8_LEN  9</w:t>
      </w:r>
    </w:p>
    <w:p w:rsidR="00A64FB0" w:rsidRDefault="00A64FB0" w:rsidP="00A64FB0">
      <w:pPr>
        <w:pStyle w:val="BodyText"/>
        <w:adjustRightInd/>
        <w:ind w:left="360"/>
      </w:pPr>
      <w:bookmarkStart w:id="2006" w:name="AAAAAAAACO"/>
      <w:bookmarkEnd w:id="2006"/>
      <w:r>
        <w:t xml:space="preserve">Key Identifier field length - mode 8 </w:t>
      </w:r>
    </w:p>
    <w:p w:rsidR="00A64FB0" w:rsidRDefault="00A64FB0" w:rsidP="00A64FB0">
      <w:pPr>
        <w:pStyle w:val="Heading4"/>
      </w:pPr>
      <w:r>
        <w:fldChar w:fldCharType="begin"/>
      </w:r>
      <w:r>
        <w:instrText>xe "APIMAC_KEY_SOURCE_MAX_LEN:api_mac.h"</w:instrText>
      </w:r>
      <w:r>
        <w:fldChar w:fldCharType="end"/>
      </w:r>
      <w:r>
        <w:fldChar w:fldCharType="begin"/>
      </w:r>
      <w:r>
        <w:instrText>xe "api_mac.h:APIMAC_KEY_SOURCE_MAX_LEN"</w:instrText>
      </w:r>
      <w:r>
        <w:fldChar w:fldCharType="end"/>
      </w:r>
      <w:r>
        <w:t>#define APIMAC_KEY_SOURCE_MAX_LEN  8</w:t>
      </w:r>
    </w:p>
    <w:p w:rsidR="00A64FB0" w:rsidRDefault="00A64FB0" w:rsidP="00A64FB0">
      <w:pPr>
        <w:pStyle w:val="BodyText"/>
        <w:adjustRightInd/>
        <w:ind w:left="360"/>
      </w:pPr>
      <w:bookmarkStart w:id="2007" w:name="AAAAAAAACP"/>
      <w:bookmarkEnd w:id="2007"/>
      <w:r>
        <w:t xml:space="preserve">Key source maximum length in bytes </w:t>
      </w:r>
    </w:p>
    <w:p w:rsidR="00A64FB0" w:rsidRDefault="00A64FB0" w:rsidP="00A64FB0">
      <w:pPr>
        <w:pStyle w:val="Heading4"/>
      </w:pPr>
      <w:r>
        <w:fldChar w:fldCharType="begin"/>
      </w:r>
      <w:r>
        <w:instrText>xe "APIMAC_KEY_INDEX_LEN:api_mac.h"</w:instrText>
      </w:r>
      <w:r>
        <w:fldChar w:fldCharType="end"/>
      </w:r>
      <w:r>
        <w:fldChar w:fldCharType="begin"/>
      </w:r>
      <w:r>
        <w:instrText>xe "api_mac.h:APIMAC_KEY_INDEX_LEN"</w:instrText>
      </w:r>
      <w:r>
        <w:fldChar w:fldCharType="end"/>
      </w:r>
      <w:r>
        <w:t>#define APIMAC_KEY_INDEX_LEN  1</w:t>
      </w:r>
    </w:p>
    <w:p w:rsidR="00A64FB0" w:rsidRDefault="00A64FB0" w:rsidP="00A64FB0">
      <w:pPr>
        <w:pStyle w:val="BodyText"/>
        <w:adjustRightInd/>
        <w:ind w:left="360"/>
      </w:pPr>
      <w:bookmarkStart w:id="2008" w:name="AAAAAAAACQ"/>
      <w:bookmarkEnd w:id="2008"/>
      <w:r>
        <w:t xml:space="preserve">Key index length in bytes </w:t>
      </w:r>
    </w:p>
    <w:p w:rsidR="00A64FB0" w:rsidRDefault="00A64FB0" w:rsidP="00A64FB0">
      <w:pPr>
        <w:pStyle w:val="Heading4"/>
      </w:pPr>
      <w:r>
        <w:fldChar w:fldCharType="begin"/>
      </w:r>
      <w:r>
        <w:instrText>xe "APIMAC_FRAME_COUNTER_LEN:api_mac.h"</w:instrText>
      </w:r>
      <w:r>
        <w:fldChar w:fldCharType="end"/>
      </w:r>
      <w:r>
        <w:fldChar w:fldCharType="begin"/>
      </w:r>
      <w:r>
        <w:instrText>xe "api_mac.h:APIMAC_FRAME_COUNTER_LEN"</w:instrText>
      </w:r>
      <w:r>
        <w:fldChar w:fldCharType="end"/>
      </w:r>
      <w:r>
        <w:t>#define APIMAC_FRAME_COUNTER_LEN  4</w:t>
      </w:r>
    </w:p>
    <w:p w:rsidR="00A64FB0" w:rsidRDefault="00A64FB0" w:rsidP="00A64FB0">
      <w:pPr>
        <w:pStyle w:val="BodyText"/>
        <w:adjustRightInd/>
        <w:ind w:left="360"/>
      </w:pPr>
      <w:bookmarkStart w:id="2009" w:name="AAAAAAAACR"/>
      <w:bookmarkEnd w:id="2009"/>
      <w:r>
        <w:t xml:space="preserve">Frame counter length in bytes </w:t>
      </w:r>
    </w:p>
    <w:p w:rsidR="00A64FB0" w:rsidRDefault="00A64FB0" w:rsidP="00A64FB0">
      <w:pPr>
        <w:pStyle w:val="Heading4"/>
      </w:pPr>
      <w:r>
        <w:fldChar w:fldCharType="begin"/>
      </w:r>
      <w:r>
        <w:instrText>xe "APIMAC_KEY_LOOKUP_SHORT_LEN:api_mac.h"</w:instrText>
      </w:r>
      <w:r>
        <w:fldChar w:fldCharType="end"/>
      </w:r>
      <w:r>
        <w:fldChar w:fldCharType="begin"/>
      </w:r>
      <w:r>
        <w:instrText>xe "api_mac.h:APIMAC_KEY_LOOKUP_SHORT_LEN"</w:instrText>
      </w:r>
      <w:r>
        <w:fldChar w:fldCharType="end"/>
      </w:r>
      <w:r>
        <w:t>#define APIMAC_KEY_LOOKUP_SHORT_LEN  5</w:t>
      </w:r>
    </w:p>
    <w:p w:rsidR="00A64FB0" w:rsidRDefault="00A64FB0" w:rsidP="00A64FB0">
      <w:pPr>
        <w:pStyle w:val="BodyText"/>
        <w:adjustRightInd/>
        <w:ind w:left="360"/>
      </w:pPr>
      <w:bookmarkStart w:id="2010" w:name="AAAAAAAACS"/>
      <w:bookmarkEnd w:id="2010"/>
      <w:r>
        <w:t xml:space="preserve">Key lookup data length in bytes - short length </w:t>
      </w:r>
    </w:p>
    <w:p w:rsidR="00A64FB0" w:rsidRDefault="00A64FB0" w:rsidP="00A64FB0">
      <w:pPr>
        <w:pStyle w:val="Heading4"/>
      </w:pPr>
      <w:r>
        <w:fldChar w:fldCharType="begin"/>
      </w:r>
      <w:r>
        <w:instrText>xe "APIMAC_KEY_LOOKUP_LONG_LEN:api_mac.h"</w:instrText>
      </w:r>
      <w:r>
        <w:fldChar w:fldCharType="end"/>
      </w:r>
      <w:r>
        <w:fldChar w:fldCharType="begin"/>
      </w:r>
      <w:r>
        <w:instrText>xe "api_mac.h:APIMAC_KEY_LOOKUP_LONG_LEN"</w:instrText>
      </w:r>
      <w:r>
        <w:fldChar w:fldCharType="end"/>
      </w:r>
      <w:r>
        <w:t>#define APIMAC_KEY_LOOKUP_LONG_LEN  9</w:t>
      </w:r>
    </w:p>
    <w:p w:rsidR="00A64FB0" w:rsidRDefault="00A64FB0" w:rsidP="00A64FB0">
      <w:pPr>
        <w:pStyle w:val="BodyText"/>
        <w:adjustRightInd/>
        <w:ind w:left="360"/>
      </w:pPr>
      <w:bookmarkStart w:id="2011" w:name="AAAAAAAACT"/>
      <w:bookmarkEnd w:id="2011"/>
      <w:r>
        <w:t xml:space="preserve">Key lookup data length in bytes - long length </w:t>
      </w:r>
    </w:p>
    <w:p w:rsidR="00A64FB0" w:rsidRDefault="00A64FB0" w:rsidP="00A64FB0">
      <w:pPr>
        <w:pStyle w:val="Heading4"/>
      </w:pPr>
      <w:r>
        <w:fldChar w:fldCharType="begin"/>
      </w:r>
      <w:r>
        <w:instrText>xe "APIMAC_MAX_KEY_LOOKUP_LEN:api_mac.h"</w:instrText>
      </w:r>
      <w:r>
        <w:fldChar w:fldCharType="end"/>
      </w:r>
      <w:r>
        <w:fldChar w:fldCharType="begin"/>
      </w:r>
      <w:r>
        <w:instrText>xe "api_mac.h:APIMAC_MAX_KEY_LOOKUP_LEN"</w:instrText>
      </w:r>
      <w:r>
        <w:fldChar w:fldCharType="end"/>
      </w:r>
      <w:r>
        <w:t xml:space="preserve">#define APIMAC_MAX_KEY_LOOKUP_LEN  </w:t>
      </w:r>
      <w:hyperlink w:anchor="AAAAAAAACT" w:history="1">
        <w:r>
          <w:rPr>
            <w:color w:val="0000FF"/>
            <w:u w:val="single"/>
          </w:rPr>
          <w:t>APIMAC_KEY_LOOKUP_LONG_LEN</w:t>
        </w:r>
      </w:hyperlink>
    </w:p>
    <w:p w:rsidR="00A64FB0" w:rsidRDefault="00A64FB0" w:rsidP="00A64FB0">
      <w:pPr>
        <w:pStyle w:val="BodyText"/>
        <w:adjustRightInd/>
        <w:ind w:left="360"/>
      </w:pPr>
      <w:bookmarkStart w:id="2012" w:name="AAAAAAAACU"/>
      <w:bookmarkEnd w:id="2012"/>
      <w:r>
        <w:t xml:space="preserve">Key lookup data length in bytes - lookup length </w:t>
      </w:r>
    </w:p>
    <w:p w:rsidR="00A64FB0" w:rsidRDefault="00A64FB0" w:rsidP="00A64FB0">
      <w:pPr>
        <w:pStyle w:val="Heading4"/>
      </w:pPr>
      <w:r>
        <w:fldChar w:fldCharType="begin"/>
      </w:r>
      <w:r>
        <w:instrText>xe "APIMAC_DATA_OFFSET:api_mac.h"</w:instrText>
      </w:r>
      <w:r>
        <w:fldChar w:fldCharType="end"/>
      </w:r>
      <w:r>
        <w:fldChar w:fldCharType="begin"/>
      </w:r>
      <w:r>
        <w:instrText>xe "api_mac.h:APIMAC_DATA_OFFSET"</w:instrText>
      </w:r>
      <w:r>
        <w:fldChar w:fldCharType="end"/>
      </w:r>
      <w:r>
        <w:t>#define APIMAC_DATA_OFFSET  24</w:t>
      </w:r>
    </w:p>
    <w:p w:rsidR="00A64FB0" w:rsidRDefault="00A64FB0" w:rsidP="00A64FB0">
      <w:pPr>
        <w:pStyle w:val="BodyText"/>
        <w:adjustRightInd/>
        <w:ind w:left="360"/>
      </w:pPr>
      <w:bookmarkStart w:id="2013" w:name="AAAAAAAACV"/>
      <w:bookmarkEnd w:id="2013"/>
      <w:r>
        <w:t xml:space="preserve">Bytes required for MAC header in data frame </w:t>
      </w:r>
    </w:p>
    <w:p w:rsidR="00A64FB0" w:rsidRDefault="00A64FB0" w:rsidP="00A64FB0">
      <w:pPr>
        <w:pStyle w:val="Heading4"/>
      </w:pPr>
      <w:r>
        <w:fldChar w:fldCharType="begin"/>
      </w:r>
      <w:r>
        <w:instrText>xe "APIMAC_MAX_BEACON_PAYLOAD:api_mac.h"</w:instrText>
      </w:r>
      <w:r>
        <w:fldChar w:fldCharType="end"/>
      </w:r>
      <w:r>
        <w:fldChar w:fldCharType="begin"/>
      </w:r>
      <w:r>
        <w:instrText>xe "api_mac.h:APIMAC_MAX_BEACON_PAYLOAD"</w:instrText>
      </w:r>
      <w:r>
        <w:fldChar w:fldCharType="end"/>
      </w:r>
      <w:r>
        <w:t>#define APIMAC_MAX_BEACON_PAYLOAD  16</w:t>
      </w:r>
    </w:p>
    <w:p w:rsidR="00A64FB0" w:rsidRDefault="00A64FB0" w:rsidP="00A64FB0">
      <w:pPr>
        <w:pStyle w:val="BodyText"/>
        <w:adjustRightInd/>
        <w:ind w:left="360"/>
      </w:pPr>
      <w:bookmarkStart w:id="2014" w:name="AAAAAAAACW"/>
      <w:bookmarkEnd w:id="2014"/>
      <w:r>
        <w:t xml:space="preserve">Maximum length allowed for the beacon payload </w:t>
      </w:r>
    </w:p>
    <w:p w:rsidR="00A64FB0" w:rsidRDefault="00A64FB0" w:rsidP="00A64FB0">
      <w:pPr>
        <w:pStyle w:val="Heading4"/>
      </w:pPr>
      <w:r>
        <w:fldChar w:fldCharType="begin"/>
      </w:r>
      <w:r>
        <w:instrText>xe "APIMAC_MIC_32_LEN:api_mac.h"</w:instrText>
      </w:r>
      <w:r>
        <w:fldChar w:fldCharType="end"/>
      </w:r>
      <w:r>
        <w:fldChar w:fldCharType="begin"/>
      </w:r>
      <w:r>
        <w:instrText>xe "api_mac.h:APIMAC_MIC_32_LEN"</w:instrText>
      </w:r>
      <w:r>
        <w:fldChar w:fldCharType="end"/>
      </w:r>
      <w:r>
        <w:t>#define APIMAC_MIC_32_LEN  4</w:t>
      </w:r>
    </w:p>
    <w:p w:rsidR="00A64FB0" w:rsidRDefault="00A64FB0" w:rsidP="00A64FB0">
      <w:pPr>
        <w:pStyle w:val="BodyText"/>
        <w:adjustRightInd/>
        <w:ind w:left="360"/>
      </w:pPr>
      <w:bookmarkStart w:id="2015" w:name="AAAAAAAACX"/>
      <w:bookmarkEnd w:id="2015"/>
      <w:r>
        <w:t xml:space="preserve">Length required for MIC-32 authentication </w:t>
      </w:r>
    </w:p>
    <w:p w:rsidR="00A64FB0" w:rsidRDefault="00A64FB0" w:rsidP="00A64FB0">
      <w:pPr>
        <w:pStyle w:val="Heading4"/>
      </w:pPr>
      <w:r>
        <w:fldChar w:fldCharType="begin"/>
      </w:r>
      <w:r>
        <w:instrText>xe "APIMAC_MIC_64_LEN:api_mac.h"</w:instrText>
      </w:r>
      <w:r>
        <w:fldChar w:fldCharType="end"/>
      </w:r>
      <w:r>
        <w:fldChar w:fldCharType="begin"/>
      </w:r>
      <w:r>
        <w:instrText>xe "api_mac.h:APIMAC_MIC_64_LEN"</w:instrText>
      </w:r>
      <w:r>
        <w:fldChar w:fldCharType="end"/>
      </w:r>
      <w:r>
        <w:t>#define APIMAC_MIC_64_LEN  8</w:t>
      </w:r>
    </w:p>
    <w:p w:rsidR="00A64FB0" w:rsidRDefault="00A64FB0" w:rsidP="00A64FB0">
      <w:pPr>
        <w:pStyle w:val="BodyText"/>
        <w:adjustRightInd/>
        <w:ind w:left="360"/>
      </w:pPr>
      <w:bookmarkStart w:id="2016" w:name="AAAAAAAACY"/>
      <w:bookmarkEnd w:id="2016"/>
      <w:r>
        <w:t xml:space="preserve">Length required for MIC-64 authentication </w:t>
      </w:r>
    </w:p>
    <w:p w:rsidR="00A64FB0" w:rsidRDefault="00A64FB0" w:rsidP="00A64FB0">
      <w:pPr>
        <w:pStyle w:val="Heading4"/>
      </w:pPr>
      <w:r>
        <w:fldChar w:fldCharType="begin"/>
      </w:r>
      <w:r>
        <w:instrText>xe "APIMAC_MIC_128_LEN:api_mac.h"</w:instrText>
      </w:r>
      <w:r>
        <w:fldChar w:fldCharType="end"/>
      </w:r>
      <w:r>
        <w:fldChar w:fldCharType="begin"/>
      </w:r>
      <w:r>
        <w:instrText>xe "api_mac.h:APIMAC_MIC_128_LEN"</w:instrText>
      </w:r>
      <w:r>
        <w:fldChar w:fldCharType="end"/>
      </w:r>
      <w:r>
        <w:t>#define APIMAC_MIC_128_LEN  16</w:t>
      </w:r>
    </w:p>
    <w:p w:rsidR="00A64FB0" w:rsidRDefault="00A64FB0" w:rsidP="00A64FB0">
      <w:pPr>
        <w:pStyle w:val="BodyText"/>
        <w:adjustRightInd/>
        <w:ind w:left="360"/>
      </w:pPr>
      <w:bookmarkStart w:id="2017" w:name="AAAAAAAACZ"/>
      <w:bookmarkEnd w:id="2017"/>
      <w:r>
        <w:t xml:space="preserve">Length required for MIC-128 authentication </w:t>
      </w:r>
    </w:p>
    <w:p w:rsidR="00A64FB0" w:rsidRDefault="00A64FB0" w:rsidP="00A64FB0">
      <w:pPr>
        <w:pStyle w:val="Heading4"/>
      </w:pPr>
      <w:r>
        <w:fldChar w:fldCharType="begin"/>
      </w:r>
      <w:r>
        <w:instrText>xe "APIMAC_MHR_LEN:api_mac.h"</w:instrText>
      </w:r>
      <w:r>
        <w:fldChar w:fldCharType="end"/>
      </w:r>
      <w:r>
        <w:fldChar w:fldCharType="begin"/>
      </w:r>
      <w:r>
        <w:instrText>xe "api_mac.h:APIMAC_MHR_LEN"</w:instrText>
      </w:r>
      <w:r>
        <w:fldChar w:fldCharType="end"/>
      </w:r>
      <w:r>
        <w:t>#define APIMAC_MHR_LEN  37</w:t>
      </w:r>
    </w:p>
    <w:p w:rsidR="00A64FB0" w:rsidRDefault="00A64FB0" w:rsidP="00A64FB0">
      <w:pPr>
        <w:pStyle w:val="BodyText"/>
        <w:adjustRightInd/>
        <w:ind w:left="360"/>
      </w:pPr>
      <w:bookmarkStart w:id="2018" w:name="AAAAAAAADA"/>
      <w:bookmarkEnd w:id="2018"/>
      <w:r>
        <w:t>MHR length for received frame</w:t>
      </w:r>
    </w:p>
    <w:p w:rsidR="00A64FB0" w:rsidRDefault="00A64FB0" w:rsidP="00A64FB0">
      <w:pPr>
        <w:pStyle w:val="ListBullet1"/>
        <w:numPr>
          <w:ilvl w:val="0"/>
          <w:numId w:val="38"/>
        </w:numPr>
        <w:tabs>
          <w:tab w:val="clear" w:pos="1080"/>
          <w:tab w:val="num" w:pos="720"/>
        </w:tabs>
        <w:ind w:left="720"/>
      </w:pPr>
      <w:r>
        <w:t xml:space="preserve">FCF (2) + Seq (1) + Addr Fields (20) + Security HDR (14) </w:t>
      </w:r>
    </w:p>
    <w:p w:rsidR="00A64FB0" w:rsidRDefault="00A64FB0" w:rsidP="00A64FB0">
      <w:pPr>
        <w:pStyle w:val="Heading4"/>
      </w:pPr>
      <w:r>
        <w:fldChar w:fldCharType="begin"/>
      </w:r>
      <w:r>
        <w:instrText>xe "APIMAC_CHANNEL_PAGE_9:api_mac.h"</w:instrText>
      </w:r>
      <w:r>
        <w:fldChar w:fldCharType="end"/>
      </w:r>
      <w:r>
        <w:fldChar w:fldCharType="begin"/>
      </w:r>
      <w:r>
        <w:instrText>xe "api_mac.h:APIMAC_CHANNEL_PAGE_9"</w:instrText>
      </w:r>
      <w:r>
        <w:fldChar w:fldCharType="end"/>
      </w:r>
      <w:r>
        <w:t>#define APIMAC_CHANNEL_PAGE_9  9</w:t>
      </w:r>
    </w:p>
    <w:p w:rsidR="00A64FB0" w:rsidRDefault="00A64FB0" w:rsidP="00A64FB0">
      <w:pPr>
        <w:pStyle w:val="BodyText"/>
        <w:adjustRightInd/>
        <w:ind w:left="360"/>
      </w:pPr>
      <w:bookmarkStart w:id="2019" w:name="AAAAAAAADB"/>
      <w:bookmarkEnd w:id="2019"/>
      <w:r>
        <w:t xml:space="preserve">Channel Page - standard-defined SUN PHY operating modes </w:t>
      </w:r>
    </w:p>
    <w:p w:rsidR="00A64FB0" w:rsidRDefault="00A64FB0" w:rsidP="00A64FB0">
      <w:pPr>
        <w:pStyle w:val="Heading4"/>
      </w:pPr>
      <w:r>
        <w:fldChar w:fldCharType="begin"/>
      </w:r>
      <w:r>
        <w:instrText>xe "APIMAC_CHANNEL_PAGE_10:api_mac.h"</w:instrText>
      </w:r>
      <w:r>
        <w:fldChar w:fldCharType="end"/>
      </w:r>
      <w:r>
        <w:fldChar w:fldCharType="begin"/>
      </w:r>
      <w:r>
        <w:instrText>xe "api_mac.h:APIMAC_CHANNEL_PAGE_10"</w:instrText>
      </w:r>
      <w:r>
        <w:fldChar w:fldCharType="end"/>
      </w:r>
      <w:r>
        <w:t>#define APIMAC_CHANNEL_PAGE_10  10</w:t>
      </w:r>
    </w:p>
    <w:p w:rsidR="00A64FB0" w:rsidRDefault="00A64FB0" w:rsidP="00A64FB0">
      <w:pPr>
        <w:pStyle w:val="BodyText"/>
        <w:adjustRightInd/>
        <w:ind w:left="360"/>
      </w:pPr>
      <w:bookmarkStart w:id="2020" w:name="AAAAAAAADC"/>
      <w:bookmarkEnd w:id="2020"/>
      <w:r>
        <w:lastRenderedPageBreak/>
        <w:t xml:space="preserve">Channel Page - MR-FSK Generic-PHY-defined PHY modes </w:t>
      </w:r>
    </w:p>
    <w:p w:rsidR="00A64FB0" w:rsidRDefault="00A64FB0" w:rsidP="00A64FB0">
      <w:pPr>
        <w:pStyle w:val="Heading4"/>
      </w:pPr>
      <w:r>
        <w:fldChar w:fldCharType="begin"/>
      </w:r>
      <w:r>
        <w:instrText>xe "APIMAC_STANDARD_PHY_DESCRIPTOR_ENTRIES:api_mac.h"</w:instrText>
      </w:r>
      <w:r>
        <w:fldChar w:fldCharType="end"/>
      </w:r>
      <w:r>
        <w:fldChar w:fldCharType="begin"/>
      </w:r>
      <w:r>
        <w:instrText>xe "api_mac.h:APIMAC_STANDARD_PHY_DESCRIPTOR_ENTRIES"</w:instrText>
      </w:r>
      <w:r>
        <w:fldChar w:fldCharType="end"/>
      </w:r>
      <w:r>
        <w:t>#define APIMAC_STANDARD_PHY_DESCRIPTOR_ENTRIES  3</w:t>
      </w:r>
    </w:p>
    <w:p w:rsidR="00A64FB0" w:rsidRDefault="00A64FB0" w:rsidP="00A64FB0">
      <w:pPr>
        <w:pStyle w:val="BodyText"/>
        <w:adjustRightInd/>
        <w:ind w:left="360"/>
      </w:pPr>
      <w:bookmarkStart w:id="2021" w:name="AAAAAAAADD"/>
      <w:bookmarkEnd w:id="2021"/>
      <w:r>
        <w:t xml:space="preserve">Maximum number of Standard PHY descriptor entries </w:t>
      </w:r>
    </w:p>
    <w:p w:rsidR="00A64FB0" w:rsidRDefault="00A64FB0" w:rsidP="00A64FB0">
      <w:pPr>
        <w:pStyle w:val="Heading4"/>
      </w:pPr>
      <w:r>
        <w:fldChar w:fldCharType="begin"/>
      </w:r>
      <w:r>
        <w:instrText>xe "APIMAC_GENERIC_PHY_DESCRIPTOR_ENTRIES:api_mac.h"</w:instrText>
      </w:r>
      <w:r>
        <w:fldChar w:fldCharType="end"/>
      </w:r>
      <w:r>
        <w:fldChar w:fldCharType="begin"/>
      </w:r>
      <w:r>
        <w:instrText>xe "api_mac.h:APIMAC_GENERIC_PHY_DESCRIPTOR_ENTRIES"</w:instrText>
      </w:r>
      <w:r>
        <w:fldChar w:fldCharType="end"/>
      </w:r>
      <w:r>
        <w:t>#define APIMAC_GENERIC_PHY_DESCRIPTOR_ENTRIES  3</w:t>
      </w:r>
    </w:p>
    <w:p w:rsidR="00A64FB0" w:rsidRDefault="00A64FB0" w:rsidP="00A64FB0">
      <w:pPr>
        <w:pStyle w:val="BodyText"/>
        <w:adjustRightInd/>
        <w:ind w:left="360"/>
      </w:pPr>
      <w:bookmarkStart w:id="2022" w:name="AAAAAAAADE"/>
      <w:bookmarkEnd w:id="2022"/>
      <w:r>
        <w:t xml:space="preserve">Maximum number of Generic PHY descriptor entries </w:t>
      </w:r>
    </w:p>
    <w:p w:rsidR="00A64FB0" w:rsidRDefault="00A64FB0" w:rsidP="00A64FB0">
      <w:pPr>
        <w:pStyle w:val="Heading4"/>
      </w:pPr>
      <w:r>
        <w:fldChar w:fldCharType="begin"/>
      </w:r>
      <w:r>
        <w:instrText>xe "APIMAC_STD_US_915_PHY_1:api_mac.h"</w:instrText>
      </w:r>
      <w:r>
        <w:fldChar w:fldCharType="end"/>
      </w:r>
      <w:r>
        <w:fldChar w:fldCharType="begin"/>
      </w:r>
      <w:r>
        <w:instrText>xe "api_mac.h:APIMAC_STD_US_915_PHY_1"</w:instrText>
      </w:r>
      <w:r>
        <w:fldChar w:fldCharType="end"/>
      </w:r>
      <w:r>
        <w:t>#define APIMAC_STD_US_915_PHY_1  1</w:t>
      </w:r>
    </w:p>
    <w:p w:rsidR="00A64FB0" w:rsidRDefault="00A64FB0" w:rsidP="00A64FB0">
      <w:pPr>
        <w:pStyle w:val="BodyText"/>
        <w:adjustRightInd/>
        <w:ind w:left="360"/>
      </w:pPr>
      <w:bookmarkStart w:id="2023" w:name="AAAAAAAADF"/>
      <w:bookmarkEnd w:id="2023"/>
      <w:r>
        <w:t xml:space="preserve">PHY IDs - 915MHz US Frequency band operating mode # 1 </w:t>
      </w:r>
    </w:p>
    <w:p w:rsidR="00A64FB0" w:rsidRDefault="00A64FB0" w:rsidP="00A64FB0">
      <w:pPr>
        <w:pStyle w:val="Heading4"/>
      </w:pPr>
      <w:r>
        <w:fldChar w:fldCharType="begin"/>
      </w:r>
      <w:r>
        <w:instrText>xe "APIMAC_STD_US_915_PHY_2:api_mac.h"</w:instrText>
      </w:r>
      <w:r>
        <w:fldChar w:fldCharType="end"/>
      </w:r>
      <w:r>
        <w:fldChar w:fldCharType="begin"/>
      </w:r>
      <w:r>
        <w:instrText>xe "api_mac.h:APIMAC_STD_US_915_PHY_2"</w:instrText>
      </w:r>
      <w:r>
        <w:fldChar w:fldCharType="end"/>
      </w:r>
      <w:r>
        <w:t>#define APIMAC_STD_US_915_PHY_2  2</w:t>
      </w:r>
    </w:p>
    <w:p w:rsidR="00A64FB0" w:rsidRDefault="00A64FB0" w:rsidP="00A64FB0">
      <w:pPr>
        <w:pStyle w:val="BodyText"/>
        <w:adjustRightInd/>
        <w:ind w:left="360"/>
      </w:pPr>
      <w:bookmarkStart w:id="2024" w:name="AAAAAAAADG"/>
      <w:bookmarkEnd w:id="2024"/>
      <w:r>
        <w:t xml:space="preserve">PHY IDs - 915MHz US Frequency band operating mode # 2 </w:t>
      </w:r>
    </w:p>
    <w:p w:rsidR="00A64FB0" w:rsidRDefault="00A64FB0" w:rsidP="00A64FB0">
      <w:pPr>
        <w:pStyle w:val="Heading4"/>
      </w:pPr>
      <w:r>
        <w:fldChar w:fldCharType="begin"/>
      </w:r>
      <w:r>
        <w:instrText>xe "APIMAC_STD_ETSI_863_PHY_3:api_mac.h"</w:instrText>
      </w:r>
      <w:r>
        <w:fldChar w:fldCharType="end"/>
      </w:r>
      <w:r>
        <w:fldChar w:fldCharType="begin"/>
      </w:r>
      <w:r>
        <w:instrText>xe "api_mac.h:APIMAC_STD_ETSI_863_PHY_3"</w:instrText>
      </w:r>
      <w:r>
        <w:fldChar w:fldCharType="end"/>
      </w:r>
      <w:r>
        <w:t>#define APIMAC_STD_ETSI_863_PHY_3  3</w:t>
      </w:r>
    </w:p>
    <w:p w:rsidR="00A64FB0" w:rsidRDefault="00A64FB0" w:rsidP="00A64FB0">
      <w:pPr>
        <w:pStyle w:val="BodyText"/>
        <w:adjustRightInd/>
        <w:ind w:left="360"/>
      </w:pPr>
      <w:bookmarkStart w:id="2025" w:name="AAAAAAAADH"/>
      <w:bookmarkEnd w:id="2025"/>
      <w:r>
        <w:t xml:space="preserve">863MHz ETSI Frequency band operating mode #1 </w:t>
      </w:r>
    </w:p>
    <w:p w:rsidR="00A64FB0" w:rsidRDefault="00A64FB0" w:rsidP="00A64FB0">
      <w:pPr>
        <w:pStyle w:val="Heading4"/>
      </w:pPr>
      <w:r>
        <w:fldChar w:fldCharType="begin"/>
      </w:r>
      <w:r>
        <w:instrText>xe "APIMAC_MRFSK_GENERIC_PHY_ID_BEGIN:api_mac.h"</w:instrText>
      </w:r>
      <w:r>
        <w:fldChar w:fldCharType="end"/>
      </w:r>
      <w:r>
        <w:fldChar w:fldCharType="begin"/>
      </w:r>
      <w:r>
        <w:instrText>xe "api_mac.h:APIMAC_MRFSK_GENERIC_PHY_ID_BEGIN"</w:instrText>
      </w:r>
      <w:r>
        <w:fldChar w:fldCharType="end"/>
      </w:r>
      <w:r>
        <w:t>#define APIMAC_MRFSK_GENERIC_PHY_ID_BEGIN  128</w:t>
      </w:r>
    </w:p>
    <w:p w:rsidR="00A64FB0" w:rsidRDefault="00A64FB0" w:rsidP="00A64FB0">
      <w:pPr>
        <w:pStyle w:val="BodyText"/>
        <w:adjustRightInd/>
        <w:ind w:left="360"/>
      </w:pPr>
      <w:bookmarkStart w:id="2026" w:name="AAAAAAAADI"/>
      <w:bookmarkEnd w:id="2026"/>
      <w:r>
        <w:t xml:space="preserve">PHY IDs - MRFSK Generic Phy ID start </w:t>
      </w:r>
    </w:p>
    <w:p w:rsidR="00A64FB0" w:rsidRDefault="00A64FB0" w:rsidP="00A64FB0">
      <w:pPr>
        <w:pStyle w:val="Heading4"/>
      </w:pPr>
      <w:r>
        <w:fldChar w:fldCharType="begin"/>
      </w:r>
      <w:r>
        <w:instrText>xe "APIMAC_MRFSK_GENERIC_PHY_ID_END:api_mac.h"</w:instrText>
      </w:r>
      <w:r>
        <w:fldChar w:fldCharType="end"/>
      </w:r>
      <w:r>
        <w:fldChar w:fldCharType="begin"/>
      </w:r>
      <w:r>
        <w:instrText>xe "api_mac.h:APIMAC_MRFSK_GENERIC_PHY_ID_END"</w:instrText>
      </w:r>
      <w:r>
        <w:fldChar w:fldCharType="end"/>
      </w:r>
      <w:r>
        <w:t>#define APIMAC_MRFSK_GENERIC_PHY_ID_END  143</w:t>
      </w:r>
    </w:p>
    <w:p w:rsidR="00A64FB0" w:rsidRDefault="00A64FB0" w:rsidP="00A64FB0">
      <w:pPr>
        <w:pStyle w:val="BodyText"/>
        <w:adjustRightInd/>
        <w:ind w:left="360"/>
      </w:pPr>
      <w:bookmarkStart w:id="2027" w:name="AAAAAAAADJ"/>
      <w:bookmarkEnd w:id="2027"/>
      <w:r>
        <w:t xml:space="preserve">PHY IDs - MRFSK Generic Phy ID end </w:t>
      </w:r>
    </w:p>
    <w:p w:rsidR="00A64FB0" w:rsidRDefault="00A64FB0" w:rsidP="00A64FB0">
      <w:pPr>
        <w:pStyle w:val="Heading4"/>
      </w:pPr>
      <w:r>
        <w:fldChar w:fldCharType="begin"/>
      </w:r>
      <w:r>
        <w:instrText>xe "APIMAC_MRFSK_STD_PHY_ID_BEGIN:api_mac.h"</w:instrText>
      </w:r>
      <w:r>
        <w:fldChar w:fldCharType="end"/>
      </w:r>
      <w:r>
        <w:fldChar w:fldCharType="begin"/>
      </w:r>
      <w:r>
        <w:instrText>xe "api_mac.h:APIMAC_MRFSK_STD_PHY_ID_BEGIN"</w:instrText>
      </w:r>
      <w:r>
        <w:fldChar w:fldCharType="end"/>
      </w:r>
      <w:r>
        <w:t xml:space="preserve">#define APIMAC_MRFSK_STD_PHY_ID_BEGIN  </w:t>
      </w:r>
      <w:hyperlink w:anchor="AAAAAAAADF" w:history="1">
        <w:r>
          <w:rPr>
            <w:color w:val="0000FF"/>
            <w:u w:val="single"/>
          </w:rPr>
          <w:t>APIMAC_STD_US_915_PHY_1</w:t>
        </w:r>
      </w:hyperlink>
    </w:p>
    <w:p w:rsidR="00A64FB0" w:rsidRDefault="00A64FB0" w:rsidP="00A64FB0">
      <w:pPr>
        <w:pStyle w:val="BodyText"/>
        <w:adjustRightInd/>
        <w:ind w:left="360"/>
      </w:pPr>
      <w:bookmarkStart w:id="2028" w:name="AAAAAAAADK"/>
      <w:bookmarkEnd w:id="2028"/>
      <w:r>
        <w:t xml:space="preserve">PHY IDs - MRFSK Standard Phy ID start </w:t>
      </w:r>
    </w:p>
    <w:p w:rsidR="00A64FB0" w:rsidRDefault="00A64FB0" w:rsidP="00A64FB0">
      <w:pPr>
        <w:pStyle w:val="Heading4"/>
      </w:pPr>
      <w:r>
        <w:fldChar w:fldCharType="begin"/>
      </w:r>
      <w:r>
        <w:instrText>xe "APIMAC_MRFSK_STD_PHY_ID_END:api_mac.h"</w:instrText>
      </w:r>
      <w:r>
        <w:fldChar w:fldCharType="end"/>
      </w:r>
      <w:r>
        <w:fldChar w:fldCharType="begin"/>
      </w:r>
      <w:r>
        <w:instrText>xe "api_mac.h:APIMAC_MRFSK_STD_PHY_ID_END"</w:instrText>
      </w:r>
      <w:r>
        <w:fldChar w:fldCharType="end"/>
      </w:r>
      <w:r>
        <w:t xml:space="preserve">#define APIMAC_MRFSK_STD_PHY_ID_END  </w:t>
      </w:r>
      <w:hyperlink w:anchor="AAAAAAAADH" w:history="1">
        <w:r>
          <w:rPr>
            <w:color w:val="0000FF"/>
            <w:u w:val="single"/>
          </w:rPr>
          <w:t>APIMAC_STD_ETSI_863_PHY_3</w:t>
        </w:r>
      </w:hyperlink>
    </w:p>
    <w:p w:rsidR="00A64FB0" w:rsidRDefault="00A64FB0" w:rsidP="00A64FB0">
      <w:pPr>
        <w:pStyle w:val="BodyText"/>
        <w:adjustRightInd/>
        <w:ind w:left="360"/>
      </w:pPr>
      <w:bookmarkStart w:id="2029" w:name="AAAAAAAADL"/>
      <w:bookmarkEnd w:id="2029"/>
      <w:r>
        <w:t xml:space="preserve">PHY IDs - MRFSK Standard Phy ID end </w:t>
      </w:r>
    </w:p>
    <w:p w:rsidR="00A64FB0" w:rsidRDefault="00A64FB0" w:rsidP="00A64FB0">
      <w:pPr>
        <w:pStyle w:val="Heading4"/>
      </w:pPr>
      <w:r>
        <w:fldChar w:fldCharType="begin"/>
      </w:r>
      <w:r>
        <w:instrText>xe "APIMAC_PHY_DESCRIPTOR:api_mac.h"</w:instrText>
      </w:r>
      <w:r>
        <w:fldChar w:fldCharType="end"/>
      </w:r>
      <w:r>
        <w:fldChar w:fldCharType="begin"/>
      </w:r>
      <w:r>
        <w:instrText>xe "api_mac.h:APIMAC_PHY_DESCRIPTOR"</w:instrText>
      </w:r>
      <w:r>
        <w:fldChar w:fldCharType="end"/>
      </w:r>
      <w:r>
        <w:t>#define APIMAC_PHY_DESCRIPTOR  0x01</w:t>
      </w:r>
    </w:p>
    <w:p w:rsidR="00A64FB0" w:rsidRDefault="00A64FB0" w:rsidP="00A64FB0">
      <w:pPr>
        <w:pStyle w:val="BodyText"/>
        <w:adjustRightInd/>
        <w:ind w:left="360"/>
      </w:pPr>
      <w:bookmarkStart w:id="2030" w:name="AAAAAAAADM"/>
      <w:bookmarkEnd w:id="2030"/>
      <w:r>
        <w:t xml:space="preserve">PHY descriptor table entry </w:t>
      </w:r>
    </w:p>
    <w:p w:rsidR="00A64FB0" w:rsidRDefault="00A64FB0" w:rsidP="00A64FB0">
      <w:pPr>
        <w:pStyle w:val="Heading4"/>
      </w:pPr>
      <w:r>
        <w:fldChar w:fldCharType="begin"/>
      </w:r>
      <w:r>
        <w:instrText>xe "APIMAC_ADDR_USE_EXT:api_mac.h"</w:instrText>
      </w:r>
      <w:r>
        <w:fldChar w:fldCharType="end"/>
      </w:r>
      <w:r>
        <w:fldChar w:fldCharType="begin"/>
      </w:r>
      <w:r>
        <w:instrText>xe "api_mac.h:APIMAC_ADDR_USE_EXT"</w:instrText>
      </w:r>
      <w:r>
        <w:fldChar w:fldCharType="end"/>
      </w:r>
      <w:r>
        <w:t>#define APIMAC_ADDR_USE_EXT  0xFFFE</w:t>
      </w:r>
    </w:p>
    <w:p w:rsidR="00A64FB0" w:rsidRDefault="00A64FB0" w:rsidP="00A64FB0">
      <w:pPr>
        <w:pStyle w:val="BodyText"/>
        <w:adjustRightInd/>
        <w:ind w:left="360"/>
      </w:pPr>
      <w:bookmarkStart w:id="2031" w:name="AAAAAAAADN"/>
      <w:bookmarkEnd w:id="2031"/>
      <w:r>
        <w:t xml:space="preserve">Special address value - Short address value indicating extended address is used </w:t>
      </w:r>
    </w:p>
    <w:p w:rsidR="00A64FB0" w:rsidRDefault="00A64FB0" w:rsidP="00A64FB0">
      <w:pPr>
        <w:pStyle w:val="Heading4"/>
      </w:pPr>
      <w:r>
        <w:fldChar w:fldCharType="begin"/>
      </w:r>
      <w:r>
        <w:instrText>xe "APIMAC_SHORT_ADDR_BROADCAST:api_mac.h"</w:instrText>
      </w:r>
      <w:r>
        <w:fldChar w:fldCharType="end"/>
      </w:r>
      <w:r>
        <w:fldChar w:fldCharType="begin"/>
      </w:r>
      <w:r>
        <w:instrText>xe "api_mac.h:APIMAC_SHORT_ADDR_BROADCAST"</w:instrText>
      </w:r>
      <w:r>
        <w:fldChar w:fldCharType="end"/>
      </w:r>
      <w:r>
        <w:t>#define APIMAC_SHORT_ADDR_BROADCAST  0xFFFF</w:t>
      </w:r>
    </w:p>
    <w:p w:rsidR="00A64FB0" w:rsidRDefault="00A64FB0" w:rsidP="00A64FB0">
      <w:pPr>
        <w:pStyle w:val="BodyText"/>
        <w:adjustRightInd/>
        <w:ind w:left="360"/>
      </w:pPr>
      <w:bookmarkStart w:id="2032" w:name="AAAAAAAADO"/>
      <w:bookmarkEnd w:id="2032"/>
      <w:r>
        <w:t xml:space="preserve">Special address value - Broadcast short address </w:t>
      </w:r>
    </w:p>
    <w:p w:rsidR="00A64FB0" w:rsidRDefault="00A64FB0" w:rsidP="00A64FB0">
      <w:pPr>
        <w:pStyle w:val="Heading4"/>
      </w:pPr>
      <w:r>
        <w:fldChar w:fldCharType="begin"/>
      </w:r>
      <w:r>
        <w:instrText>xe "APIMAC_SHORT_ADDR_NONE:api_mac.h"</w:instrText>
      </w:r>
      <w:r>
        <w:fldChar w:fldCharType="end"/>
      </w:r>
      <w:r>
        <w:fldChar w:fldCharType="begin"/>
      </w:r>
      <w:r>
        <w:instrText>xe "api_mac.h:APIMAC_SHORT_ADDR_NONE"</w:instrText>
      </w:r>
      <w:r>
        <w:fldChar w:fldCharType="end"/>
      </w:r>
      <w:r>
        <w:t>#define APIMAC_SHORT_ADDR_NONE  0xFFFF</w:t>
      </w:r>
    </w:p>
    <w:p w:rsidR="00A64FB0" w:rsidRDefault="00A64FB0" w:rsidP="00A64FB0">
      <w:pPr>
        <w:pStyle w:val="BodyText"/>
        <w:adjustRightInd/>
        <w:ind w:left="360"/>
      </w:pPr>
      <w:bookmarkStart w:id="2033" w:name="AAAAAAAADP"/>
      <w:bookmarkEnd w:id="2033"/>
      <w:r>
        <w:t xml:space="preserve">Special address value - Short address when there is no short address </w:t>
      </w:r>
    </w:p>
    <w:p w:rsidR="00A64FB0" w:rsidRDefault="00A64FB0" w:rsidP="00A64FB0">
      <w:pPr>
        <w:pStyle w:val="Heading4"/>
      </w:pPr>
      <w:r>
        <w:fldChar w:fldCharType="begin"/>
      </w:r>
      <w:r>
        <w:instrText>xe "APIMAC_RANDOM_SEED_LEN:api_mac.h"</w:instrText>
      </w:r>
      <w:r>
        <w:fldChar w:fldCharType="end"/>
      </w:r>
      <w:r>
        <w:fldChar w:fldCharType="begin"/>
      </w:r>
      <w:r>
        <w:instrText>xe "api_mac.h:APIMAC_RANDOM_SEED_LEN"</w:instrText>
      </w:r>
      <w:r>
        <w:fldChar w:fldCharType="end"/>
      </w:r>
      <w:r>
        <w:t>#define APIMAC_RANDOM_SEED_LEN  32</w:t>
      </w:r>
    </w:p>
    <w:p w:rsidR="00A64FB0" w:rsidRDefault="00A64FB0" w:rsidP="00A64FB0">
      <w:pPr>
        <w:pStyle w:val="BodyText"/>
        <w:adjustRightInd/>
        <w:ind w:left="360"/>
      </w:pPr>
      <w:bookmarkStart w:id="2034" w:name="AAAAAAAADQ"/>
      <w:bookmarkEnd w:id="2034"/>
      <w:r>
        <w:t xml:space="preserve">The length of the random seed is set for maximum requirement which is 32 </w:t>
      </w:r>
    </w:p>
    <w:p w:rsidR="00A64FB0" w:rsidRDefault="00A64FB0" w:rsidP="00A64FB0">
      <w:pPr>
        <w:pStyle w:val="Heading4"/>
      </w:pPr>
      <w:r>
        <w:fldChar w:fldCharType="begin"/>
      </w:r>
      <w:r>
        <w:instrText>xe "APIMAC_FH_UTT_IE:api_mac.h"</w:instrText>
      </w:r>
      <w:r>
        <w:fldChar w:fldCharType="end"/>
      </w:r>
      <w:r>
        <w:fldChar w:fldCharType="begin"/>
      </w:r>
      <w:r>
        <w:instrText>xe "api_mac.h:APIMAC_FH_UTT_IE"</w:instrText>
      </w:r>
      <w:r>
        <w:fldChar w:fldCharType="end"/>
      </w:r>
      <w:r>
        <w:t>#define APIMAC_FH_UTT_IE  0x00000002</w:t>
      </w:r>
    </w:p>
    <w:p w:rsidR="00A64FB0" w:rsidRDefault="00A64FB0" w:rsidP="00A64FB0">
      <w:pPr>
        <w:pStyle w:val="BodyText"/>
        <w:adjustRightInd/>
        <w:ind w:left="360"/>
      </w:pPr>
      <w:bookmarkStart w:id="2035" w:name="AAAAAAAADR"/>
      <w:bookmarkEnd w:id="2035"/>
      <w:r>
        <w:lastRenderedPageBreak/>
        <w:t xml:space="preserve">Frequency Hopping UTT IE Selection Bit </w:t>
      </w:r>
    </w:p>
    <w:p w:rsidR="00A64FB0" w:rsidRDefault="00A64FB0" w:rsidP="00A64FB0">
      <w:pPr>
        <w:pStyle w:val="Heading4"/>
      </w:pPr>
      <w:r>
        <w:fldChar w:fldCharType="begin"/>
      </w:r>
      <w:r>
        <w:instrText>xe "APIMAC_FH_BT_IE:api_mac.h"</w:instrText>
      </w:r>
      <w:r>
        <w:fldChar w:fldCharType="end"/>
      </w:r>
      <w:r>
        <w:fldChar w:fldCharType="begin"/>
      </w:r>
      <w:r>
        <w:instrText>xe "api_mac.h:APIMAC_FH_BT_IE"</w:instrText>
      </w:r>
      <w:r>
        <w:fldChar w:fldCharType="end"/>
      </w:r>
      <w:r>
        <w:t>#define APIMAC_FH_BT_IE  0x00000008</w:t>
      </w:r>
    </w:p>
    <w:p w:rsidR="00A64FB0" w:rsidRDefault="00A64FB0" w:rsidP="00A64FB0">
      <w:pPr>
        <w:pStyle w:val="BodyText"/>
        <w:adjustRightInd/>
        <w:ind w:left="360"/>
      </w:pPr>
      <w:bookmarkStart w:id="2036" w:name="AAAAAAAADS"/>
      <w:bookmarkEnd w:id="2036"/>
      <w:r>
        <w:t xml:space="preserve">Frequency Hopping BT IE Selection Bit </w:t>
      </w:r>
    </w:p>
    <w:p w:rsidR="00A64FB0" w:rsidRDefault="00A64FB0" w:rsidP="00A64FB0">
      <w:pPr>
        <w:pStyle w:val="Heading4"/>
      </w:pPr>
      <w:r>
        <w:fldChar w:fldCharType="begin"/>
      </w:r>
      <w:r>
        <w:instrText>xe "APIMAC_FH_US_IE:api_mac.h"</w:instrText>
      </w:r>
      <w:r>
        <w:fldChar w:fldCharType="end"/>
      </w:r>
      <w:r>
        <w:fldChar w:fldCharType="begin"/>
      </w:r>
      <w:r>
        <w:instrText>xe "api_mac.h:APIMAC_FH_US_IE"</w:instrText>
      </w:r>
      <w:r>
        <w:fldChar w:fldCharType="end"/>
      </w:r>
      <w:r>
        <w:t>#define APIMAC_FH_US_IE  0x00010000</w:t>
      </w:r>
    </w:p>
    <w:p w:rsidR="00A64FB0" w:rsidRDefault="00A64FB0" w:rsidP="00A64FB0">
      <w:pPr>
        <w:pStyle w:val="BodyText"/>
        <w:adjustRightInd/>
        <w:ind w:left="360"/>
      </w:pPr>
      <w:bookmarkStart w:id="2037" w:name="AAAAAAAADT"/>
      <w:bookmarkEnd w:id="2037"/>
      <w:r>
        <w:t xml:space="preserve">Frequency Hopping US IE Selection Bit </w:t>
      </w:r>
    </w:p>
    <w:p w:rsidR="00A64FB0" w:rsidRDefault="00A64FB0" w:rsidP="00A64FB0">
      <w:pPr>
        <w:pStyle w:val="Heading4"/>
      </w:pPr>
      <w:r>
        <w:fldChar w:fldCharType="begin"/>
      </w:r>
      <w:r>
        <w:instrText>xe "APIMAC_FH_BS_IE:api_mac.h"</w:instrText>
      </w:r>
      <w:r>
        <w:fldChar w:fldCharType="end"/>
      </w:r>
      <w:r>
        <w:fldChar w:fldCharType="begin"/>
      </w:r>
      <w:r>
        <w:instrText>xe "api_mac.h:APIMAC_FH_BS_IE"</w:instrText>
      </w:r>
      <w:r>
        <w:fldChar w:fldCharType="end"/>
      </w:r>
      <w:r>
        <w:t>#define APIMAC_FH_BS_IE  0x00020000</w:t>
      </w:r>
    </w:p>
    <w:p w:rsidR="00A64FB0" w:rsidRDefault="00A64FB0" w:rsidP="00A64FB0">
      <w:pPr>
        <w:pStyle w:val="BodyText"/>
        <w:adjustRightInd/>
        <w:ind w:left="360"/>
      </w:pPr>
      <w:bookmarkStart w:id="2038" w:name="AAAAAAAADU"/>
      <w:bookmarkEnd w:id="2038"/>
      <w:r>
        <w:t xml:space="preserve">Frequency Hopping BS IE Selection Bit </w:t>
      </w:r>
    </w:p>
    <w:p w:rsidR="00A64FB0" w:rsidRDefault="00A64FB0" w:rsidP="00A64FB0">
      <w:pPr>
        <w:pStyle w:val="Heading4"/>
      </w:pPr>
      <w:r>
        <w:fldChar w:fldCharType="begin"/>
      </w:r>
      <w:r>
        <w:instrText>xe "APIMAC_FH_HEADER_IE_MASK:api_mac.h"</w:instrText>
      </w:r>
      <w:r>
        <w:fldChar w:fldCharType="end"/>
      </w:r>
      <w:r>
        <w:fldChar w:fldCharType="begin"/>
      </w:r>
      <w:r>
        <w:instrText>xe "api_mac.h:APIMAC_FH_HEADER_IE_MASK"</w:instrText>
      </w:r>
      <w:r>
        <w:fldChar w:fldCharType="end"/>
      </w:r>
      <w:r>
        <w:t>#define APIMAC_FH_HEADER_IE_MASK  0x000000FF</w:t>
      </w:r>
    </w:p>
    <w:p w:rsidR="00A64FB0" w:rsidRDefault="00A64FB0" w:rsidP="00A64FB0">
      <w:pPr>
        <w:pStyle w:val="BodyText"/>
        <w:adjustRightInd/>
        <w:ind w:left="360"/>
      </w:pPr>
      <w:bookmarkStart w:id="2039" w:name="AAAAAAAADV"/>
      <w:bookmarkEnd w:id="2039"/>
      <w:r>
        <w:t xml:space="preserve">Frequency hopping header IE's mask </w:t>
      </w:r>
    </w:p>
    <w:p w:rsidR="00A64FB0" w:rsidRDefault="00A64FB0" w:rsidP="00A64FB0">
      <w:pPr>
        <w:pStyle w:val="Heading4"/>
      </w:pPr>
      <w:r>
        <w:fldChar w:fldCharType="begin"/>
      </w:r>
      <w:r>
        <w:instrText>xe "APIMAC_FH_PROTO_DISPATCH_NONE:api_mac.h"</w:instrText>
      </w:r>
      <w:r>
        <w:fldChar w:fldCharType="end"/>
      </w:r>
      <w:r>
        <w:fldChar w:fldCharType="begin"/>
      </w:r>
      <w:r>
        <w:instrText>xe "api_mac.h:APIMAC_FH_PROTO_DISPATCH_NONE"</w:instrText>
      </w:r>
      <w:r>
        <w:fldChar w:fldCharType="end"/>
      </w:r>
      <w:r>
        <w:t>#define APIMAC_FH_PROTO_DISPATCH_NONE  0x00</w:t>
      </w:r>
    </w:p>
    <w:p w:rsidR="00A64FB0" w:rsidRDefault="00A64FB0" w:rsidP="00A64FB0">
      <w:pPr>
        <w:pStyle w:val="BodyText"/>
        <w:adjustRightInd/>
        <w:ind w:left="360"/>
      </w:pPr>
      <w:bookmarkStart w:id="2040" w:name="AAAAAAAADW"/>
      <w:bookmarkEnd w:id="2040"/>
      <w:r>
        <w:t xml:space="preserve">Frequency hopping Protocol dispatch values - Protocol dispatch none </w:t>
      </w:r>
    </w:p>
    <w:p w:rsidR="00A64FB0" w:rsidRDefault="00A64FB0" w:rsidP="00A64FB0">
      <w:pPr>
        <w:pStyle w:val="Heading4"/>
      </w:pPr>
      <w:r>
        <w:fldChar w:fldCharType="begin"/>
      </w:r>
      <w:r>
        <w:instrText>xe "APIMAC_FH_PROTO_DISPATCH_MHD_PDU:api_mac.h"</w:instrText>
      </w:r>
      <w:r>
        <w:fldChar w:fldCharType="end"/>
      </w:r>
      <w:r>
        <w:fldChar w:fldCharType="begin"/>
      </w:r>
      <w:r>
        <w:instrText>xe "api_mac.h:APIMAC_FH_PROTO_DISPATCH_MHD_PDU"</w:instrText>
      </w:r>
      <w:r>
        <w:fldChar w:fldCharType="end"/>
      </w:r>
      <w:r>
        <w:t>#define APIMAC_FH_PROTO_DISPATCH_MHD_PDU  0x01</w:t>
      </w:r>
    </w:p>
    <w:p w:rsidR="00A64FB0" w:rsidRDefault="00A64FB0" w:rsidP="00A64FB0">
      <w:pPr>
        <w:pStyle w:val="BodyText"/>
        <w:adjustRightInd/>
        <w:ind w:left="360"/>
      </w:pPr>
      <w:bookmarkStart w:id="2041" w:name="AAAAAAAADX"/>
      <w:bookmarkEnd w:id="2041"/>
      <w:r>
        <w:t xml:space="preserve">Frequency hopping Protocol dispatch values - Protocol dispatch MHD-PDU </w:t>
      </w:r>
    </w:p>
    <w:p w:rsidR="00A64FB0" w:rsidRDefault="00A64FB0" w:rsidP="00A64FB0">
      <w:pPr>
        <w:pStyle w:val="Heading4"/>
      </w:pPr>
      <w:r>
        <w:fldChar w:fldCharType="begin"/>
      </w:r>
      <w:r>
        <w:instrText>xe "APIMAC_FH_PROTO_DISPATCH_6LOWPAN:api_mac.h"</w:instrText>
      </w:r>
      <w:r>
        <w:fldChar w:fldCharType="end"/>
      </w:r>
      <w:r>
        <w:fldChar w:fldCharType="begin"/>
      </w:r>
      <w:r>
        <w:instrText>xe "api_mac.h:APIMAC_FH_PROTO_DISPATCH_6LOWPAN"</w:instrText>
      </w:r>
      <w:r>
        <w:fldChar w:fldCharType="end"/>
      </w:r>
      <w:r>
        <w:t>#define APIMAC_FH_PROTO_DISPATCH_6LOWPAN  0x02</w:t>
      </w:r>
    </w:p>
    <w:p w:rsidR="00A64FB0" w:rsidRDefault="00A64FB0" w:rsidP="00A64FB0">
      <w:pPr>
        <w:pStyle w:val="BodyText"/>
        <w:adjustRightInd/>
        <w:ind w:left="360"/>
      </w:pPr>
      <w:bookmarkStart w:id="2042" w:name="AAAAAAAADY"/>
      <w:bookmarkEnd w:id="2042"/>
      <w:r>
        <w:t xml:space="preserve">Frequency hopping Protocol dispatch values - Protocol dispatch 6LOWPAN </w:t>
      </w:r>
    </w:p>
    <w:p w:rsidR="00A64FB0" w:rsidRDefault="00A64FB0" w:rsidP="00A64FB0">
      <w:pPr>
        <w:pStyle w:val="Heading4"/>
      </w:pPr>
      <w:r>
        <w:fldChar w:fldCharType="begin"/>
      </w:r>
      <w:r>
        <w:instrText>xe "APIMAC_154G_MAX_NUM_CHANNEL:api_mac.h"</w:instrText>
      </w:r>
      <w:r>
        <w:fldChar w:fldCharType="end"/>
      </w:r>
      <w:r>
        <w:fldChar w:fldCharType="begin"/>
      </w:r>
      <w:r>
        <w:instrText>xe "api_mac.h:APIMAC_154G_MAX_NUM_CHANNEL"</w:instrText>
      </w:r>
      <w:r>
        <w:fldChar w:fldCharType="end"/>
      </w:r>
      <w:r>
        <w:t>#define APIMAC_154G_MAX_NUM_CHANNEL  129</w:t>
      </w:r>
    </w:p>
    <w:p w:rsidR="00A64FB0" w:rsidRDefault="00A64FB0" w:rsidP="00A64FB0">
      <w:pPr>
        <w:pStyle w:val="BodyText"/>
        <w:adjustRightInd/>
        <w:ind w:left="360"/>
      </w:pPr>
      <w:bookmarkStart w:id="2043" w:name="AAAAAAAADZ"/>
      <w:bookmarkEnd w:id="2043"/>
      <w:r>
        <w:t xml:space="preserve">Maximum number of channels </w:t>
      </w:r>
    </w:p>
    <w:p w:rsidR="00A64FB0" w:rsidRDefault="00A64FB0" w:rsidP="00A64FB0">
      <w:pPr>
        <w:pStyle w:val="Heading4"/>
      </w:pPr>
      <w:r>
        <w:fldChar w:fldCharType="begin"/>
      </w:r>
      <w:r>
        <w:instrText>xe "APIMAC_154G_CHANNEL_BITMAP_SIZ:api_mac.h"</w:instrText>
      </w:r>
      <w:r>
        <w:fldChar w:fldCharType="end"/>
      </w:r>
      <w:r>
        <w:fldChar w:fldCharType="begin"/>
      </w:r>
      <w:r>
        <w:instrText>xe "api_mac.h:APIMAC_154G_CHANNEL_BITMAP_SIZ"</w:instrText>
      </w:r>
      <w:r>
        <w:fldChar w:fldCharType="end"/>
      </w:r>
      <w:r>
        <w:t>#define APIMAC_154G_CHANNEL_BITMAP_SIZ  ((</w:t>
      </w:r>
      <w:hyperlink w:anchor="AAAAAAAADZ" w:history="1">
        <w:r>
          <w:rPr>
            <w:color w:val="0000FF"/>
            <w:u w:val="single"/>
          </w:rPr>
          <w:t>APIMAC_154G_MAX_NUM_CHANNEL</w:t>
        </w:r>
      </w:hyperlink>
      <w:r>
        <w:t xml:space="preserve"> + 7) / 8)</w:t>
      </w:r>
    </w:p>
    <w:p w:rsidR="00A64FB0" w:rsidRDefault="00A64FB0" w:rsidP="00A64FB0">
      <w:pPr>
        <w:pStyle w:val="BodyText"/>
        <w:adjustRightInd/>
        <w:ind w:left="360"/>
      </w:pPr>
      <w:bookmarkStart w:id="2044" w:name="AAAAAAAAEA"/>
      <w:bookmarkEnd w:id="2044"/>
      <w:r>
        <w:t xml:space="preserve">Bitmap size to hold the channel list </w:t>
      </w:r>
    </w:p>
    <w:p w:rsidR="00A64FB0" w:rsidRDefault="00A64FB0" w:rsidP="00A64FB0">
      <w:pPr>
        <w:pStyle w:val="Heading4"/>
      </w:pPr>
      <w:r>
        <w:fldChar w:fldCharType="begin"/>
      </w:r>
      <w:r>
        <w:instrText>xe "APIMAC_HEADER_IE_MAX:api_mac.h"</w:instrText>
      </w:r>
      <w:r>
        <w:fldChar w:fldCharType="end"/>
      </w:r>
      <w:r>
        <w:fldChar w:fldCharType="begin"/>
      </w:r>
      <w:r>
        <w:instrText>xe "api_mac.h:APIMAC_HEADER_IE_MAX"</w:instrText>
      </w:r>
      <w:r>
        <w:fldChar w:fldCharType="end"/>
      </w:r>
      <w:r>
        <w:t>#define APIMAC_HEADER_IE_MAX  2</w:t>
      </w:r>
    </w:p>
    <w:p w:rsidR="00A64FB0" w:rsidRDefault="00A64FB0" w:rsidP="00A64FB0">
      <w:pPr>
        <w:pStyle w:val="BodyText"/>
        <w:adjustRightInd/>
        <w:ind w:left="360"/>
      </w:pPr>
      <w:bookmarkStart w:id="2045" w:name="AAAAAAAAEB"/>
      <w:bookmarkEnd w:id="2045"/>
      <w:r>
        <w:t xml:space="preserve">Maximum number of header IEs </w:t>
      </w:r>
    </w:p>
    <w:p w:rsidR="00A64FB0" w:rsidRDefault="00A64FB0" w:rsidP="00A64FB0">
      <w:pPr>
        <w:pStyle w:val="Heading4"/>
      </w:pPr>
      <w:r>
        <w:fldChar w:fldCharType="begin"/>
      </w:r>
      <w:r>
        <w:instrText>xe "APIMAC_PAYLOAD_IE_MAX:api_mac.h"</w:instrText>
      </w:r>
      <w:r>
        <w:fldChar w:fldCharType="end"/>
      </w:r>
      <w:r>
        <w:fldChar w:fldCharType="begin"/>
      </w:r>
      <w:r>
        <w:instrText>xe "api_mac.h:APIMAC_PAYLOAD_IE_MAX"</w:instrText>
      </w:r>
      <w:r>
        <w:fldChar w:fldCharType="end"/>
      </w:r>
      <w:r>
        <w:t>#define APIMAC_PAYLOAD_IE_MAX  2</w:t>
      </w:r>
    </w:p>
    <w:p w:rsidR="00A64FB0" w:rsidRDefault="00A64FB0" w:rsidP="00A64FB0">
      <w:pPr>
        <w:pStyle w:val="BodyText"/>
        <w:adjustRightInd/>
        <w:ind w:left="360"/>
      </w:pPr>
      <w:bookmarkStart w:id="2046" w:name="AAAAAAAAEC"/>
      <w:bookmarkEnd w:id="2046"/>
      <w:r>
        <w:t xml:space="preserve">Maximum number of payload-IEs </w:t>
      </w:r>
    </w:p>
    <w:p w:rsidR="00A64FB0" w:rsidRDefault="00A64FB0" w:rsidP="00A64FB0">
      <w:pPr>
        <w:pStyle w:val="Heading4"/>
      </w:pPr>
      <w:r>
        <w:fldChar w:fldCharType="begin"/>
      </w:r>
      <w:r>
        <w:instrText>xe "APIMAC_PAYLOAD_SUB_IE_MAX:api_mac.h"</w:instrText>
      </w:r>
      <w:r>
        <w:fldChar w:fldCharType="end"/>
      </w:r>
      <w:r>
        <w:fldChar w:fldCharType="begin"/>
      </w:r>
      <w:r>
        <w:instrText>xe "api_mac.h:APIMAC_PAYLOAD_SUB_IE_MAX"</w:instrText>
      </w:r>
      <w:r>
        <w:fldChar w:fldCharType="end"/>
      </w:r>
      <w:r>
        <w:t>#define APIMAC_PAYLOAD_SUB_IE_MAX  4</w:t>
      </w:r>
    </w:p>
    <w:p w:rsidR="00A64FB0" w:rsidRDefault="00A64FB0" w:rsidP="00A64FB0">
      <w:pPr>
        <w:pStyle w:val="BodyText"/>
        <w:adjustRightInd/>
        <w:ind w:left="360"/>
      </w:pPr>
      <w:bookmarkStart w:id="2047" w:name="AAAAAAAAED"/>
      <w:bookmarkEnd w:id="2047"/>
      <w:r>
        <w:t xml:space="preserve">Maximum number of sub-IEs </w:t>
      </w:r>
    </w:p>
    <w:p w:rsidR="00A64FB0" w:rsidRDefault="00A64FB0" w:rsidP="00A64FB0">
      <w:pPr>
        <w:pStyle w:val="Heading4"/>
      </w:pPr>
      <w:r>
        <w:fldChar w:fldCharType="begin"/>
      </w:r>
      <w:r>
        <w:instrText>xe "APIMAC_SFS_BEACON_ORDER:api_mac.h"</w:instrText>
      </w:r>
      <w:r>
        <w:fldChar w:fldCharType="end"/>
      </w:r>
      <w:r>
        <w:fldChar w:fldCharType="begin"/>
      </w:r>
      <w:r>
        <w:instrText>xe "api_mac.h:APIMAC_SFS_BEACON_ORDER"</w:instrText>
      </w:r>
      <w:r>
        <w:fldChar w:fldCharType="end"/>
      </w:r>
      <w:r>
        <w:t>#define APIMAC_SFS_BEACON_ORDER( s)  ((s) &amp; 0x0F)</w:t>
      </w:r>
    </w:p>
    <w:p w:rsidR="00A64FB0" w:rsidRDefault="00A64FB0" w:rsidP="00A64FB0">
      <w:pPr>
        <w:pStyle w:val="BodyText"/>
        <w:adjustRightInd/>
        <w:ind w:left="360"/>
      </w:pPr>
      <w:bookmarkStart w:id="2048" w:name="AAAAAAAAEE"/>
      <w:bookmarkEnd w:id="2048"/>
      <w:r>
        <w:t xml:space="preserve">MACRO that returns the beacon order from the superframe specification </w:t>
      </w:r>
    </w:p>
    <w:p w:rsidR="00A64FB0" w:rsidRDefault="00A64FB0" w:rsidP="00A64FB0">
      <w:pPr>
        <w:pStyle w:val="Heading4"/>
      </w:pPr>
      <w:r>
        <w:fldChar w:fldCharType="begin"/>
      </w:r>
      <w:r>
        <w:instrText>xe "APIMAC_SFS_SUPERFRAME_ORDER:api_mac.h"</w:instrText>
      </w:r>
      <w:r>
        <w:fldChar w:fldCharType="end"/>
      </w:r>
      <w:r>
        <w:fldChar w:fldCharType="begin"/>
      </w:r>
      <w:r>
        <w:instrText>xe "api_mac.h:APIMAC_SFS_SUPERFRAME_ORDER"</w:instrText>
      </w:r>
      <w:r>
        <w:fldChar w:fldCharType="end"/>
      </w:r>
      <w:r>
        <w:t>#define APIMAC_SFS_SUPERFRAME_ORDER( s)  (((s) &gt;&gt; 4) &amp; 0x0F)</w:t>
      </w:r>
    </w:p>
    <w:p w:rsidR="00A64FB0" w:rsidRDefault="00A64FB0" w:rsidP="00A64FB0">
      <w:pPr>
        <w:pStyle w:val="BodyText"/>
        <w:adjustRightInd/>
        <w:ind w:left="360"/>
      </w:pPr>
      <w:bookmarkStart w:id="2049" w:name="AAAAAAAAEF"/>
      <w:bookmarkEnd w:id="2049"/>
      <w:r>
        <w:t xml:space="preserve">MACRO that returns the superframe order from the superframe specification </w:t>
      </w:r>
    </w:p>
    <w:p w:rsidR="00A64FB0" w:rsidRDefault="00A64FB0" w:rsidP="00A64FB0">
      <w:pPr>
        <w:pStyle w:val="Heading4"/>
      </w:pPr>
      <w:r>
        <w:lastRenderedPageBreak/>
        <w:fldChar w:fldCharType="begin"/>
      </w:r>
      <w:r>
        <w:instrText>xe "APIMAC_SFS_FINAL_CAP_SLOT:api_mac.h"</w:instrText>
      </w:r>
      <w:r>
        <w:fldChar w:fldCharType="end"/>
      </w:r>
      <w:r>
        <w:fldChar w:fldCharType="begin"/>
      </w:r>
      <w:r>
        <w:instrText>xe "api_mac.h:APIMAC_SFS_FINAL_CAP_SLOT"</w:instrText>
      </w:r>
      <w:r>
        <w:fldChar w:fldCharType="end"/>
      </w:r>
      <w:r>
        <w:t>#define APIMAC_SFS_FINAL_CAP_SLOT( s)  (((s) &gt;&gt; 8) &amp; 0x0F)</w:t>
      </w:r>
    </w:p>
    <w:p w:rsidR="00A64FB0" w:rsidRDefault="00A64FB0" w:rsidP="00A64FB0">
      <w:pPr>
        <w:pStyle w:val="BodyText"/>
        <w:adjustRightInd/>
        <w:ind w:left="360"/>
      </w:pPr>
      <w:bookmarkStart w:id="2050" w:name="AAAAAAAAEG"/>
      <w:bookmarkEnd w:id="2050"/>
      <w:r>
        <w:t xml:space="preserve">MACRO that returns the final CAP slot from the superframe specification </w:t>
      </w:r>
    </w:p>
    <w:p w:rsidR="00A64FB0" w:rsidRDefault="00A64FB0" w:rsidP="00A64FB0">
      <w:pPr>
        <w:pStyle w:val="Heading4"/>
      </w:pPr>
      <w:r>
        <w:fldChar w:fldCharType="begin"/>
      </w:r>
      <w:r>
        <w:instrText>xe "APIMAC_SFS_BLE:api_mac.h"</w:instrText>
      </w:r>
      <w:r>
        <w:fldChar w:fldCharType="end"/>
      </w:r>
      <w:r>
        <w:fldChar w:fldCharType="begin"/>
      </w:r>
      <w:r>
        <w:instrText>xe "api_mac.h:APIMAC_SFS_BLE"</w:instrText>
      </w:r>
      <w:r>
        <w:fldChar w:fldCharType="end"/>
      </w:r>
      <w:r>
        <w:t>#define APIMAC_SFS_BLE( s)  (((s) &gt;&gt; 12) &amp; 0x01)</w:t>
      </w:r>
    </w:p>
    <w:p w:rsidR="00A64FB0" w:rsidRDefault="00A64FB0" w:rsidP="00A64FB0">
      <w:pPr>
        <w:pStyle w:val="BodyText"/>
        <w:adjustRightInd/>
        <w:ind w:left="360"/>
      </w:pPr>
      <w:bookmarkStart w:id="2051" w:name="AAAAAAAAEH"/>
      <w:bookmarkEnd w:id="2051"/>
      <w:r>
        <w:t xml:space="preserve">MACRO that returns the battery life extension bit from the superframe specification </w:t>
      </w:r>
    </w:p>
    <w:p w:rsidR="00A64FB0" w:rsidRDefault="00A64FB0" w:rsidP="00A64FB0">
      <w:pPr>
        <w:pStyle w:val="Heading4"/>
      </w:pPr>
      <w:r>
        <w:fldChar w:fldCharType="begin"/>
      </w:r>
      <w:r>
        <w:instrText>xe "APIMAC_SFS_PAN_COORDINATOR:api_mac.h"</w:instrText>
      </w:r>
      <w:r>
        <w:fldChar w:fldCharType="end"/>
      </w:r>
      <w:r>
        <w:fldChar w:fldCharType="begin"/>
      </w:r>
      <w:r>
        <w:instrText>xe "api_mac.h:APIMAC_SFS_PAN_COORDINATOR"</w:instrText>
      </w:r>
      <w:r>
        <w:fldChar w:fldCharType="end"/>
      </w:r>
      <w:r>
        <w:t>#define APIMAC_SFS_PAN_COORDINATOR( s)  (((s) &gt;&gt; 14) &amp; 0x01)</w:t>
      </w:r>
    </w:p>
    <w:p w:rsidR="00A64FB0" w:rsidRDefault="00A64FB0" w:rsidP="00A64FB0">
      <w:pPr>
        <w:pStyle w:val="BodyText"/>
        <w:adjustRightInd/>
        <w:ind w:left="360"/>
      </w:pPr>
      <w:bookmarkStart w:id="2052" w:name="AAAAAAAAEI"/>
      <w:bookmarkEnd w:id="2052"/>
      <w:r>
        <w:t xml:space="preserve">MACRO that returns the PAN coordinator bit from the superframe specification </w:t>
      </w:r>
    </w:p>
    <w:p w:rsidR="00A64FB0" w:rsidRDefault="00A64FB0" w:rsidP="00A64FB0">
      <w:pPr>
        <w:pStyle w:val="Heading4"/>
      </w:pPr>
      <w:r>
        <w:fldChar w:fldCharType="begin"/>
      </w:r>
      <w:r>
        <w:instrText>xe "APIMAC_SFS_ASSOCIATION_PERMIT:api_mac.h"</w:instrText>
      </w:r>
      <w:r>
        <w:fldChar w:fldCharType="end"/>
      </w:r>
      <w:r>
        <w:fldChar w:fldCharType="begin"/>
      </w:r>
      <w:r>
        <w:instrText>xe "api_mac.h:APIMAC_SFS_ASSOCIATION_PERMIT"</w:instrText>
      </w:r>
      <w:r>
        <w:fldChar w:fldCharType="end"/>
      </w:r>
      <w:r>
        <w:t>#define APIMAC_SFS_ASSOCIATION_PERMIT( s)  (((s) &gt;&gt; 15) &amp; 0x01)</w:t>
      </w:r>
    </w:p>
    <w:p w:rsidR="00A64FB0" w:rsidRDefault="00A64FB0" w:rsidP="00A64FB0">
      <w:pPr>
        <w:pStyle w:val="BodyText"/>
        <w:adjustRightInd/>
        <w:ind w:left="360"/>
      </w:pPr>
      <w:bookmarkStart w:id="2053" w:name="AAAAAAAAEJ"/>
      <w:bookmarkEnd w:id="2053"/>
      <w:r>
        <w:t xml:space="preserve">MACRO that returns the Associate Permit bit from the superframe specification </w:t>
      </w:r>
    </w:p>
    <w:p w:rsidR="00A64FB0" w:rsidRDefault="00A64FB0" w:rsidP="00A64FB0">
      <w:pPr>
        <w:pStyle w:val="Heading4"/>
      </w:pPr>
      <w:r>
        <w:fldChar w:fldCharType="begin"/>
      </w:r>
      <w:r>
        <w:instrText>xe "APIMAC_FH_MAX_BIT_MAP_SIZE:api_mac.h"</w:instrText>
      </w:r>
      <w:r>
        <w:fldChar w:fldCharType="end"/>
      </w:r>
      <w:r>
        <w:fldChar w:fldCharType="begin"/>
      </w:r>
      <w:r>
        <w:instrText>xe "api_mac.h:APIMAC_FH_MAX_BIT_MAP_SIZE"</w:instrText>
      </w:r>
      <w:r>
        <w:fldChar w:fldCharType="end"/>
      </w:r>
      <w:r>
        <w:t>#define APIMAC_FH_MAX_BIT_MAP_SIZE  32</w:t>
      </w:r>
    </w:p>
    <w:p w:rsidR="00A64FB0" w:rsidRDefault="00A64FB0" w:rsidP="00A64FB0">
      <w:pPr>
        <w:pStyle w:val="BodyText"/>
        <w:adjustRightInd/>
        <w:ind w:left="360"/>
      </w:pPr>
      <w:bookmarkStart w:id="2054" w:name="AAAAAAAAEK"/>
      <w:bookmarkEnd w:id="2054"/>
      <w:r>
        <w:t xml:space="preserve">Max size of the Frequency Hopping Channel Map Size </w:t>
      </w:r>
    </w:p>
    <w:p w:rsidR="00A64FB0" w:rsidRDefault="00A64FB0" w:rsidP="00A64FB0">
      <w:pPr>
        <w:pStyle w:val="Heading4"/>
      </w:pPr>
      <w:r>
        <w:fldChar w:fldCharType="begin"/>
      </w:r>
      <w:r>
        <w:instrText>xe "APIMAC_FH_NET_NAME_SIZE_MAX:api_mac.h"</w:instrText>
      </w:r>
      <w:r>
        <w:fldChar w:fldCharType="end"/>
      </w:r>
      <w:r>
        <w:fldChar w:fldCharType="begin"/>
      </w:r>
      <w:r>
        <w:instrText>xe "api_mac.h:APIMAC_FH_NET_NAME_SIZE_MAX"</w:instrText>
      </w:r>
      <w:r>
        <w:fldChar w:fldCharType="end"/>
      </w:r>
      <w:r>
        <w:t>#define APIMAC_FH_NET_NAME_SIZE_MAX  32</w:t>
      </w:r>
    </w:p>
    <w:p w:rsidR="00A64FB0" w:rsidRDefault="00A64FB0" w:rsidP="00A64FB0">
      <w:pPr>
        <w:pStyle w:val="BodyText"/>
        <w:adjustRightInd/>
        <w:ind w:left="360"/>
      </w:pPr>
      <w:bookmarkStart w:id="2055" w:name="AAAAAAAAEL"/>
      <w:bookmarkEnd w:id="2055"/>
      <w:r>
        <w:t xml:space="preserve">Max size of the Frequency Hopping Network Name </w:t>
      </w:r>
    </w:p>
    <w:p w:rsidR="00A64FB0" w:rsidRDefault="00A64FB0" w:rsidP="00A64FB0">
      <w:pPr>
        <w:pStyle w:val="Heading4"/>
      </w:pPr>
      <w:r>
        <w:fldChar w:fldCharType="begin"/>
      </w:r>
      <w:r>
        <w:instrText>xe "APIMAC_FH_GTK_HASH_SIZE:api_mac.h"</w:instrText>
      </w:r>
      <w:r>
        <w:fldChar w:fldCharType="end"/>
      </w:r>
      <w:r>
        <w:fldChar w:fldCharType="begin"/>
      </w:r>
      <w:r>
        <w:instrText>xe "api_mac.h:APIMAC_FH_GTK_HASH_SIZE"</w:instrText>
      </w:r>
      <w:r>
        <w:fldChar w:fldCharType="end"/>
      </w:r>
      <w:r>
        <w:t>#define APIMAC_FH_GTK_HASH_SIZE  8</w:t>
      </w:r>
    </w:p>
    <w:p w:rsidR="00A64FB0" w:rsidRDefault="00A64FB0" w:rsidP="00A64FB0">
      <w:pPr>
        <w:pStyle w:val="BodyText"/>
        <w:adjustRightInd/>
        <w:ind w:left="360"/>
      </w:pPr>
      <w:bookmarkStart w:id="2056" w:name="AAAAAAAAEM"/>
      <w:bookmarkEnd w:id="2056"/>
      <w:r>
        <w:t xml:space="preserve">Size of the Frequency Hopping GTK Hash Size </w:t>
      </w:r>
    </w:p>
    <w:p w:rsidR="00A64FB0" w:rsidRDefault="00A64FB0" w:rsidP="00A64FB0">
      <w:pPr>
        <w:pBdr>
          <w:bottom w:val="single" w:sz="2" w:space="1" w:color="auto"/>
        </w:pBdr>
        <w:rPr>
          <w:rFonts w:ascii="Arial" w:hAnsi="Arial" w:cs="Arial"/>
          <w:b/>
          <w:bCs/>
        </w:rPr>
      </w:pPr>
    </w:p>
    <w:p w:rsidR="00A64FB0" w:rsidRDefault="00A64FB0" w:rsidP="00A64FB0">
      <w:pPr>
        <w:pStyle w:val="Heading3"/>
      </w:pPr>
      <w:bookmarkStart w:id="2057" w:name="_Toc455732387"/>
      <w:r>
        <w:t>Typedef Documentation</w:t>
      </w:r>
      <w:bookmarkEnd w:id="2057"/>
    </w:p>
    <w:p w:rsidR="00A64FB0" w:rsidRDefault="00A64FB0" w:rsidP="00A64FB0">
      <w:pPr>
        <w:pStyle w:val="Heading4"/>
      </w:pPr>
      <w:r>
        <w:rPr>
          <w:sz w:val="24"/>
          <w:szCs w:val="24"/>
        </w:rPr>
        <w:fldChar w:fldCharType="begin"/>
      </w:r>
      <w:r>
        <w:rPr>
          <w:sz w:val="24"/>
          <w:szCs w:val="24"/>
        </w:rPr>
        <w:instrText>xe "ApiMac_sAddrExt_t:api_mac.h"</w:instrText>
      </w:r>
      <w:r>
        <w:rPr>
          <w:sz w:val="24"/>
          <w:szCs w:val="24"/>
        </w:rPr>
        <w:fldChar w:fldCharType="end"/>
      </w:r>
      <w:r>
        <w:rPr>
          <w:sz w:val="24"/>
          <w:szCs w:val="24"/>
        </w:rPr>
        <w:fldChar w:fldCharType="begin"/>
      </w:r>
      <w:r>
        <w:rPr>
          <w:sz w:val="24"/>
          <w:szCs w:val="24"/>
        </w:rPr>
        <w:instrText>xe "api_mac.h:ApiMac_sAddrExt_t"</w:instrText>
      </w:r>
      <w:r>
        <w:rPr>
          <w:sz w:val="24"/>
          <w:szCs w:val="24"/>
        </w:rPr>
        <w:fldChar w:fldCharType="end"/>
      </w:r>
      <w:r>
        <w:t>typedef uint8_t ApiMac_sAddrExt_t[</w:t>
      </w:r>
      <w:hyperlink w:anchor="AAAAAAAACJ" w:history="1">
        <w:r>
          <w:rPr>
            <w:color w:val="0000FF"/>
            <w:u w:val="single"/>
          </w:rPr>
          <w:t>APIMAC_SADDR_EXT_LEN</w:t>
        </w:r>
      </w:hyperlink>
      <w:r>
        <w:t>]</w:t>
      </w:r>
    </w:p>
    <w:p w:rsidR="00A64FB0" w:rsidRDefault="00A64FB0" w:rsidP="00A64FB0">
      <w:pPr>
        <w:pStyle w:val="BodyText"/>
        <w:adjustRightInd/>
        <w:ind w:left="360"/>
      </w:pPr>
      <w:bookmarkStart w:id="2058" w:name="AAAAAAAAEN"/>
      <w:bookmarkEnd w:id="2058"/>
      <w:r>
        <w:t xml:space="preserve">Extended address </w:t>
      </w:r>
    </w:p>
    <w:p w:rsidR="00A64FB0" w:rsidRDefault="00A64FB0" w:rsidP="00A64FB0">
      <w:pPr>
        <w:pStyle w:val="Heading4"/>
      </w:pPr>
      <w:r>
        <w:fldChar w:fldCharType="begin"/>
      </w:r>
      <w:r>
        <w:instrText>xe "ApiMac_mlmeWsAsyncInd_t:api_mac.h"</w:instrText>
      </w:r>
      <w:r>
        <w:fldChar w:fldCharType="end"/>
      </w:r>
      <w:r>
        <w:fldChar w:fldCharType="begin"/>
      </w:r>
      <w:r>
        <w:instrText>xe "api_mac.h:ApiMac_mlmeWsAsyncInd_t"</w:instrText>
      </w:r>
      <w:r>
        <w:fldChar w:fldCharType="end"/>
      </w:r>
      <w:r>
        <w:t xml:space="preserve">typedef </w:t>
      </w:r>
      <w:hyperlink w:anchor="AAAAAAAAAY" w:history="1">
        <w:r>
          <w:rPr>
            <w:color w:val="0000FF"/>
            <w:u w:val="single"/>
          </w:rPr>
          <w:t>ApiMac_mcpsDataInd_t</w:t>
        </w:r>
      </w:hyperlink>
      <w:r>
        <w:t xml:space="preserve"> </w:t>
      </w:r>
      <w:hyperlink w:anchor="AAAAAAAAEO" w:history="1">
        <w:r>
          <w:rPr>
            <w:color w:val="0000FF"/>
            <w:u w:val="single"/>
          </w:rPr>
          <w:t>ApiMac_mlmeWsAsyncInd_t</w:t>
        </w:r>
      </w:hyperlink>
    </w:p>
    <w:p w:rsidR="00A64FB0" w:rsidRDefault="00A64FB0" w:rsidP="00A64FB0">
      <w:pPr>
        <w:pStyle w:val="BodyText"/>
        <w:adjustRightInd/>
        <w:ind w:left="360"/>
      </w:pPr>
      <w:bookmarkStart w:id="2059" w:name="AAAAAAAAEO"/>
      <w:bookmarkEnd w:id="2059"/>
      <w:r>
        <w:t xml:space="preserve">MAC_MLME_WS_ASYNC_FRAME_IND type </w:t>
      </w:r>
    </w:p>
    <w:p w:rsidR="00A64FB0" w:rsidRDefault="00A64FB0" w:rsidP="00A64FB0">
      <w:pPr>
        <w:pStyle w:val="Heading4"/>
      </w:pPr>
      <w:r>
        <w:fldChar w:fldCharType="begin"/>
      </w:r>
      <w:r>
        <w:instrText>xe "ApiMac_associateIndFp_t:api_mac.h"</w:instrText>
      </w:r>
      <w:r>
        <w:fldChar w:fldCharType="end"/>
      </w:r>
      <w:r>
        <w:fldChar w:fldCharType="begin"/>
      </w:r>
      <w:r>
        <w:instrText>xe "api_mac.h:ApiMac_associateIndFp_t"</w:instrText>
      </w:r>
      <w:r>
        <w:fldChar w:fldCharType="end"/>
      </w:r>
      <w:r>
        <w:t>typedef void(* ApiMac_associateIndFp_t) (</w:t>
      </w:r>
      <w:hyperlink w:anchor="AAAAAAAABO" w:history="1">
        <w:r>
          <w:rPr>
            <w:color w:val="0000FF"/>
            <w:u w:val="single"/>
          </w:rPr>
          <w:t>ApiMac_mlmeAssociateInd_t</w:t>
        </w:r>
      </w:hyperlink>
      <w:r>
        <w:t xml:space="preserve"> *pAssocInd)</w:t>
      </w:r>
    </w:p>
    <w:p w:rsidR="00A64FB0" w:rsidRDefault="00A64FB0" w:rsidP="00A64FB0">
      <w:pPr>
        <w:pStyle w:val="BodyText"/>
        <w:adjustRightInd/>
        <w:ind w:left="360"/>
      </w:pPr>
      <w:bookmarkStart w:id="2060" w:name="AAAAAAAAEP"/>
      <w:bookmarkEnd w:id="2060"/>
      <w:r>
        <w:t xml:space="preserve">Associate Indication Callback function pointer prototype for the </w:t>
      </w:r>
      <w:hyperlink w:anchor="AAAAAAAACE" w:history="1">
        <w:r>
          <w:rPr>
            <w:color w:val="0000FF"/>
            <w:u w:val="single"/>
          </w:rPr>
          <w:t>callback table</w:t>
        </w:r>
      </w:hyperlink>
      <w:r>
        <w:t xml:space="preserve"> </w:t>
      </w:r>
    </w:p>
    <w:p w:rsidR="00A64FB0" w:rsidRDefault="00A64FB0" w:rsidP="00A64FB0">
      <w:pPr>
        <w:pStyle w:val="Heading4"/>
      </w:pPr>
      <w:r>
        <w:fldChar w:fldCharType="begin"/>
      </w:r>
      <w:r>
        <w:instrText>xe "ApiMac_associateCnfFp_t:api_mac.h"</w:instrText>
      </w:r>
      <w:r>
        <w:fldChar w:fldCharType="end"/>
      </w:r>
      <w:r>
        <w:fldChar w:fldCharType="begin"/>
      </w:r>
      <w:r>
        <w:instrText>xe "api_mac.h:ApiMac_associateCnfFp_t"</w:instrText>
      </w:r>
      <w:r>
        <w:fldChar w:fldCharType="end"/>
      </w:r>
      <w:r>
        <w:t>typedef void(* ApiMac_associateCnfFp_t) (</w:t>
      </w:r>
      <w:hyperlink w:anchor="AAAAAAAABP" w:history="1">
        <w:r>
          <w:rPr>
            <w:color w:val="0000FF"/>
            <w:u w:val="single"/>
          </w:rPr>
          <w:t>ApiMac_mlmeAssociateCnf_t</w:t>
        </w:r>
      </w:hyperlink>
      <w:r>
        <w:t xml:space="preserve"> *pAssocCnf)</w:t>
      </w:r>
    </w:p>
    <w:p w:rsidR="00A64FB0" w:rsidRDefault="00A64FB0" w:rsidP="00A64FB0">
      <w:pPr>
        <w:pStyle w:val="BodyText"/>
        <w:adjustRightInd/>
        <w:ind w:left="360"/>
      </w:pPr>
      <w:bookmarkStart w:id="2061" w:name="AAAAAAAAEQ"/>
      <w:bookmarkEnd w:id="2061"/>
      <w:r>
        <w:t xml:space="preserve">Assocate Confirmation Callback function pointer prototype for the </w:t>
      </w:r>
      <w:hyperlink w:anchor="AAAAAAAACE" w:history="1">
        <w:r>
          <w:rPr>
            <w:color w:val="0000FF"/>
            <w:u w:val="single"/>
          </w:rPr>
          <w:t>callback table</w:t>
        </w:r>
      </w:hyperlink>
      <w:r>
        <w:t xml:space="preserve"> </w:t>
      </w:r>
    </w:p>
    <w:p w:rsidR="00A64FB0" w:rsidRDefault="00A64FB0" w:rsidP="00A64FB0">
      <w:pPr>
        <w:pStyle w:val="Heading4"/>
      </w:pPr>
      <w:r>
        <w:fldChar w:fldCharType="begin"/>
      </w:r>
      <w:r>
        <w:instrText>xe "ApiMac_disassociateIndFp_t:api_mac.h"</w:instrText>
      </w:r>
      <w:r>
        <w:fldChar w:fldCharType="end"/>
      </w:r>
      <w:r>
        <w:fldChar w:fldCharType="begin"/>
      </w:r>
      <w:r>
        <w:instrText>xe "api_mac.h:ApiMac_disassociateIndFp_t"</w:instrText>
      </w:r>
      <w:r>
        <w:fldChar w:fldCharType="end"/>
      </w:r>
      <w:r>
        <w:t>typedef void(* ApiMac_disassociateIndFp_t) (</w:t>
      </w:r>
      <w:hyperlink w:anchor="AAAAAAAABQ" w:history="1">
        <w:r>
          <w:rPr>
            <w:color w:val="0000FF"/>
            <w:u w:val="single"/>
          </w:rPr>
          <w:t>ApiMac_mlmeDisassociateInd_t</w:t>
        </w:r>
      </w:hyperlink>
      <w:r>
        <w:t xml:space="preserve"> *pDisassociateInd)</w:t>
      </w:r>
    </w:p>
    <w:p w:rsidR="00A64FB0" w:rsidRDefault="00A64FB0" w:rsidP="00A64FB0">
      <w:pPr>
        <w:pStyle w:val="BodyText"/>
        <w:adjustRightInd/>
        <w:ind w:left="360"/>
      </w:pPr>
      <w:bookmarkStart w:id="2062" w:name="AAAAAAAAER"/>
      <w:bookmarkEnd w:id="2062"/>
      <w:r>
        <w:t xml:space="preserve">Disassociate Indication Callback function pointer prototype for the </w:t>
      </w:r>
      <w:hyperlink w:anchor="AAAAAAAACE" w:history="1">
        <w:r>
          <w:rPr>
            <w:color w:val="0000FF"/>
            <w:u w:val="single"/>
          </w:rPr>
          <w:t>callback table</w:t>
        </w:r>
      </w:hyperlink>
      <w:r>
        <w:t xml:space="preserve"> </w:t>
      </w:r>
    </w:p>
    <w:p w:rsidR="00A64FB0" w:rsidRDefault="00A64FB0" w:rsidP="00A64FB0">
      <w:pPr>
        <w:pStyle w:val="Heading4"/>
      </w:pPr>
      <w:r>
        <w:fldChar w:fldCharType="begin"/>
      </w:r>
      <w:r>
        <w:instrText>xe "ApiMac_disassociateCnfFp_t:api_mac.h"</w:instrText>
      </w:r>
      <w:r>
        <w:fldChar w:fldCharType="end"/>
      </w:r>
      <w:r>
        <w:fldChar w:fldCharType="begin"/>
      </w:r>
      <w:r>
        <w:instrText>xe "api_mac.h:ApiMac_disassociateCnfFp_t"</w:instrText>
      </w:r>
      <w:r>
        <w:fldChar w:fldCharType="end"/>
      </w:r>
      <w:r>
        <w:t>typedef void(* ApiMac_disassociateCnfFp_t) (</w:t>
      </w:r>
      <w:hyperlink w:anchor="AAAAAAAABR" w:history="1">
        <w:r>
          <w:rPr>
            <w:color w:val="0000FF"/>
            <w:u w:val="single"/>
          </w:rPr>
          <w:t>ApiMac_mlmeDisassociateCnf_t</w:t>
        </w:r>
      </w:hyperlink>
      <w:r>
        <w:t xml:space="preserve"> *pDisassociateCnf)</w:t>
      </w:r>
    </w:p>
    <w:p w:rsidR="00A64FB0" w:rsidRDefault="00A64FB0" w:rsidP="00A64FB0">
      <w:pPr>
        <w:pStyle w:val="BodyText"/>
        <w:adjustRightInd/>
        <w:ind w:left="360"/>
      </w:pPr>
      <w:bookmarkStart w:id="2063" w:name="AAAAAAAAES"/>
      <w:bookmarkEnd w:id="2063"/>
      <w:r>
        <w:t xml:space="preserve">Disassociate Confirm Callback function pointer prototype for the </w:t>
      </w:r>
      <w:hyperlink w:anchor="AAAAAAAACE" w:history="1">
        <w:r>
          <w:rPr>
            <w:color w:val="0000FF"/>
            <w:u w:val="single"/>
          </w:rPr>
          <w:t>callback table</w:t>
        </w:r>
      </w:hyperlink>
      <w:r>
        <w:t xml:space="preserve"> </w:t>
      </w:r>
    </w:p>
    <w:p w:rsidR="00A64FB0" w:rsidRDefault="00A64FB0" w:rsidP="00A64FB0">
      <w:pPr>
        <w:pStyle w:val="Heading4"/>
      </w:pPr>
      <w:r>
        <w:lastRenderedPageBreak/>
        <w:fldChar w:fldCharType="begin"/>
      </w:r>
      <w:r>
        <w:instrText>xe "ApiMac_beaconNotifyIndFp_t:api_mac.h"</w:instrText>
      </w:r>
      <w:r>
        <w:fldChar w:fldCharType="end"/>
      </w:r>
      <w:r>
        <w:fldChar w:fldCharType="begin"/>
      </w:r>
      <w:r>
        <w:instrText>xe "api_mac.h:ApiMac_beaconNotifyIndFp_t"</w:instrText>
      </w:r>
      <w:r>
        <w:fldChar w:fldCharType="end"/>
      </w:r>
      <w:r>
        <w:t>typedef void(* ApiMac_beaconNotifyIndFp_t) (</w:t>
      </w:r>
      <w:hyperlink w:anchor="AAAAAAAABV" w:history="1">
        <w:r>
          <w:rPr>
            <w:color w:val="0000FF"/>
            <w:u w:val="single"/>
          </w:rPr>
          <w:t>ApiMac_mlmeBeaconNotifyInd_t</w:t>
        </w:r>
      </w:hyperlink>
      <w:r>
        <w:t xml:space="preserve"> *pBeaconNotifyInd)</w:t>
      </w:r>
    </w:p>
    <w:p w:rsidR="00A64FB0" w:rsidRDefault="00A64FB0" w:rsidP="00A64FB0">
      <w:pPr>
        <w:pStyle w:val="BodyText"/>
        <w:adjustRightInd/>
        <w:ind w:left="360"/>
      </w:pPr>
      <w:bookmarkStart w:id="2064" w:name="AAAAAAAAET"/>
      <w:bookmarkEnd w:id="2064"/>
      <w:r>
        <w:t xml:space="preserve">Beacon Notify Indication Callback function pointer prototype for the </w:t>
      </w:r>
      <w:hyperlink w:anchor="AAAAAAAACE" w:history="1">
        <w:r>
          <w:rPr>
            <w:color w:val="0000FF"/>
            <w:u w:val="single"/>
          </w:rPr>
          <w:t>callback table</w:t>
        </w:r>
      </w:hyperlink>
      <w:r>
        <w:t xml:space="preserve"> </w:t>
      </w:r>
    </w:p>
    <w:p w:rsidR="00A64FB0" w:rsidRDefault="00A64FB0" w:rsidP="00A64FB0">
      <w:pPr>
        <w:pStyle w:val="Heading4"/>
      </w:pPr>
      <w:r>
        <w:fldChar w:fldCharType="begin"/>
      </w:r>
      <w:r>
        <w:instrText>xe "ApiMac_orphanIndFp_t:api_mac.h"</w:instrText>
      </w:r>
      <w:r>
        <w:fldChar w:fldCharType="end"/>
      </w:r>
      <w:r>
        <w:fldChar w:fldCharType="begin"/>
      </w:r>
      <w:r>
        <w:instrText>xe "api_mac.h:ApiMac_orphanIndFp_t"</w:instrText>
      </w:r>
      <w:r>
        <w:fldChar w:fldCharType="end"/>
      </w:r>
      <w:r>
        <w:t>typedef void(* ApiMac_orphanIndFp_t) (</w:t>
      </w:r>
      <w:hyperlink w:anchor="AAAAAAAABW" w:history="1">
        <w:r>
          <w:rPr>
            <w:color w:val="0000FF"/>
            <w:u w:val="single"/>
          </w:rPr>
          <w:t>ApiMac_mlmeOrphanInd_t</w:t>
        </w:r>
      </w:hyperlink>
      <w:r>
        <w:t xml:space="preserve"> *pOrphanInd)</w:t>
      </w:r>
    </w:p>
    <w:p w:rsidR="00A64FB0" w:rsidRDefault="00A64FB0" w:rsidP="00A64FB0">
      <w:pPr>
        <w:pStyle w:val="BodyText"/>
        <w:adjustRightInd/>
        <w:ind w:left="360"/>
      </w:pPr>
      <w:bookmarkStart w:id="2065" w:name="AAAAAAAAEU"/>
      <w:bookmarkEnd w:id="2065"/>
      <w:r>
        <w:t xml:space="preserve">Orphan Indication Callback function pointer prototype for the </w:t>
      </w:r>
      <w:hyperlink w:anchor="AAAAAAAACE" w:history="1">
        <w:r>
          <w:rPr>
            <w:color w:val="0000FF"/>
            <w:u w:val="single"/>
          </w:rPr>
          <w:t>callback table</w:t>
        </w:r>
      </w:hyperlink>
      <w:r>
        <w:t xml:space="preserve"> </w:t>
      </w:r>
    </w:p>
    <w:p w:rsidR="00A64FB0" w:rsidRDefault="00A64FB0" w:rsidP="00A64FB0">
      <w:pPr>
        <w:pStyle w:val="Heading4"/>
      </w:pPr>
      <w:r>
        <w:fldChar w:fldCharType="begin"/>
      </w:r>
      <w:r>
        <w:instrText>xe "ApiMac_scanCnfFp_t:api_mac.h"</w:instrText>
      </w:r>
      <w:r>
        <w:fldChar w:fldCharType="end"/>
      </w:r>
      <w:r>
        <w:fldChar w:fldCharType="begin"/>
      </w:r>
      <w:r>
        <w:instrText>xe "api_mac.h:ApiMac_scanCnfFp_t"</w:instrText>
      </w:r>
      <w:r>
        <w:fldChar w:fldCharType="end"/>
      </w:r>
      <w:r>
        <w:t>typedef void(* ApiMac_scanCnfFp_t) (</w:t>
      </w:r>
      <w:hyperlink w:anchor="AAAAAAAABX" w:history="1">
        <w:r>
          <w:rPr>
            <w:color w:val="0000FF"/>
            <w:u w:val="single"/>
          </w:rPr>
          <w:t>ApiMac_mlmeScanCnf_t</w:t>
        </w:r>
      </w:hyperlink>
      <w:r>
        <w:t xml:space="preserve"> *pScanCnf)</w:t>
      </w:r>
    </w:p>
    <w:p w:rsidR="00A64FB0" w:rsidRDefault="00A64FB0" w:rsidP="00A64FB0">
      <w:pPr>
        <w:pStyle w:val="BodyText"/>
        <w:adjustRightInd/>
        <w:ind w:left="360"/>
      </w:pPr>
      <w:bookmarkStart w:id="2066" w:name="AAAAAAAAEV"/>
      <w:bookmarkEnd w:id="2066"/>
      <w:r>
        <w:t xml:space="preserve">Scan Confirmation Callback function pointer prototype for the </w:t>
      </w:r>
      <w:hyperlink w:anchor="AAAAAAAACE" w:history="1">
        <w:r>
          <w:rPr>
            <w:color w:val="0000FF"/>
            <w:u w:val="single"/>
          </w:rPr>
          <w:t>callback table</w:t>
        </w:r>
      </w:hyperlink>
      <w:r>
        <w:t xml:space="preserve"> </w:t>
      </w:r>
    </w:p>
    <w:p w:rsidR="00A64FB0" w:rsidRDefault="00A64FB0" w:rsidP="00A64FB0">
      <w:pPr>
        <w:pStyle w:val="Heading4"/>
      </w:pPr>
      <w:r>
        <w:fldChar w:fldCharType="begin"/>
      </w:r>
      <w:r>
        <w:instrText>xe "ApiMac_startCnfFp_t:api_mac.h"</w:instrText>
      </w:r>
      <w:r>
        <w:fldChar w:fldCharType="end"/>
      </w:r>
      <w:r>
        <w:fldChar w:fldCharType="begin"/>
      </w:r>
      <w:r>
        <w:instrText>xe "api_mac.h:ApiMac_startCnfFp_t"</w:instrText>
      </w:r>
      <w:r>
        <w:fldChar w:fldCharType="end"/>
      </w:r>
      <w:r>
        <w:t>typedef void(* ApiMac_startCnfFp_t) (</w:t>
      </w:r>
      <w:hyperlink w:anchor="AAAAAAAABY" w:history="1">
        <w:r>
          <w:rPr>
            <w:color w:val="0000FF"/>
            <w:u w:val="single"/>
          </w:rPr>
          <w:t>ApiMac_mlmeStartCnf_t</w:t>
        </w:r>
      </w:hyperlink>
      <w:r>
        <w:t xml:space="preserve"> *pStartCnf)</w:t>
      </w:r>
    </w:p>
    <w:p w:rsidR="00A64FB0" w:rsidRDefault="00A64FB0" w:rsidP="00A64FB0">
      <w:pPr>
        <w:pStyle w:val="BodyText"/>
        <w:adjustRightInd/>
        <w:ind w:left="360"/>
      </w:pPr>
      <w:bookmarkStart w:id="2067" w:name="AAAAAAAAEW"/>
      <w:bookmarkEnd w:id="2067"/>
      <w:r>
        <w:t xml:space="preserve">Start Confirmation Callback function pointer prototype for the </w:t>
      </w:r>
      <w:hyperlink w:anchor="AAAAAAAACE" w:history="1">
        <w:r>
          <w:rPr>
            <w:color w:val="0000FF"/>
            <w:u w:val="single"/>
          </w:rPr>
          <w:t>callback table</w:t>
        </w:r>
      </w:hyperlink>
      <w:r>
        <w:t xml:space="preserve"> </w:t>
      </w:r>
    </w:p>
    <w:p w:rsidR="00A64FB0" w:rsidRDefault="00A64FB0" w:rsidP="00A64FB0">
      <w:pPr>
        <w:pStyle w:val="Heading4"/>
      </w:pPr>
      <w:r>
        <w:fldChar w:fldCharType="begin"/>
      </w:r>
      <w:r>
        <w:instrText>xe "ApiMac_syncLossIndFp_t:api_mac.h"</w:instrText>
      </w:r>
      <w:r>
        <w:fldChar w:fldCharType="end"/>
      </w:r>
      <w:r>
        <w:fldChar w:fldCharType="begin"/>
      </w:r>
      <w:r>
        <w:instrText>xe "api_mac.h:ApiMac_syncLossIndFp_t"</w:instrText>
      </w:r>
      <w:r>
        <w:fldChar w:fldCharType="end"/>
      </w:r>
      <w:r>
        <w:t>typedef void(* ApiMac_syncLossIndFp_t) (</w:t>
      </w:r>
      <w:hyperlink w:anchor="AAAAAAAABZ" w:history="1">
        <w:r>
          <w:rPr>
            <w:color w:val="0000FF"/>
            <w:u w:val="single"/>
          </w:rPr>
          <w:t>ApiMac_mlmeSyncLossInd_t</w:t>
        </w:r>
      </w:hyperlink>
      <w:r>
        <w:t xml:space="preserve"> *pSyncLossInd)</w:t>
      </w:r>
    </w:p>
    <w:p w:rsidR="00A64FB0" w:rsidRDefault="00A64FB0" w:rsidP="00A64FB0">
      <w:pPr>
        <w:pStyle w:val="BodyText"/>
        <w:adjustRightInd/>
        <w:ind w:left="360"/>
      </w:pPr>
      <w:bookmarkStart w:id="2068" w:name="AAAAAAAAEX"/>
      <w:bookmarkEnd w:id="2068"/>
      <w:r>
        <w:t xml:space="preserve">Sync Loss Indication Callback function pointer prototype for the </w:t>
      </w:r>
      <w:hyperlink w:anchor="AAAAAAAACE" w:history="1">
        <w:r>
          <w:rPr>
            <w:color w:val="0000FF"/>
            <w:u w:val="single"/>
          </w:rPr>
          <w:t>callback table</w:t>
        </w:r>
      </w:hyperlink>
      <w:r>
        <w:t xml:space="preserve"> </w:t>
      </w:r>
    </w:p>
    <w:p w:rsidR="00A64FB0" w:rsidRDefault="00A64FB0" w:rsidP="00A64FB0">
      <w:pPr>
        <w:pStyle w:val="Heading4"/>
      </w:pPr>
      <w:r>
        <w:fldChar w:fldCharType="begin"/>
      </w:r>
      <w:r>
        <w:instrText>xe "ApiMac_pollCnfFp_t:api_mac.h"</w:instrText>
      </w:r>
      <w:r>
        <w:fldChar w:fldCharType="end"/>
      </w:r>
      <w:r>
        <w:fldChar w:fldCharType="begin"/>
      </w:r>
      <w:r>
        <w:instrText>xe "api_mac.h:ApiMac_pollCnfFp_t"</w:instrText>
      </w:r>
      <w:r>
        <w:fldChar w:fldCharType="end"/>
      </w:r>
      <w:r>
        <w:t>typedef void(* ApiMac_pollCnfFp_t) (</w:t>
      </w:r>
      <w:hyperlink w:anchor="AAAAAAAACA" w:history="1">
        <w:r>
          <w:rPr>
            <w:color w:val="0000FF"/>
            <w:u w:val="single"/>
          </w:rPr>
          <w:t>ApiMac_mlmePollCnf_t</w:t>
        </w:r>
      </w:hyperlink>
      <w:r>
        <w:t xml:space="preserve"> *pPollCnf)</w:t>
      </w:r>
    </w:p>
    <w:p w:rsidR="00A64FB0" w:rsidRDefault="00A64FB0" w:rsidP="00A64FB0">
      <w:pPr>
        <w:pStyle w:val="BodyText"/>
        <w:adjustRightInd/>
        <w:ind w:left="360"/>
      </w:pPr>
      <w:bookmarkStart w:id="2069" w:name="AAAAAAAAEY"/>
      <w:bookmarkEnd w:id="2069"/>
      <w:r>
        <w:t xml:space="preserve">Poll Confirm Callback function pointer prototype for the </w:t>
      </w:r>
      <w:hyperlink w:anchor="AAAAAAAACE" w:history="1">
        <w:r>
          <w:rPr>
            <w:color w:val="0000FF"/>
            <w:u w:val="single"/>
          </w:rPr>
          <w:t>callback table</w:t>
        </w:r>
      </w:hyperlink>
      <w:r>
        <w:t xml:space="preserve"> </w:t>
      </w:r>
    </w:p>
    <w:p w:rsidR="00A64FB0" w:rsidRDefault="00A64FB0" w:rsidP="00A64FB0">
      <w:pPr>
        <w:pStyle w:val="Heading4"/>
      </w:pPr>
      <w:r>
        <w:fldChar w:fldCharType="begin"/>
      </w:r>
      <w:r>
        <w:instrText>xe "ApiMac_commStatusIndFp_t:api_mac.h"</w:instrText>
      </w:r>
      <w:r>
        <w:fldChar w:fldCharType="end"/>
      </w:r>
      <w:r>
        <w:fldChar w:fldCharType="begin"/>
      </w:r>
      <w:r>
        <w:instrText>xe "api_mac.h:ApiMac_commStatusIndFp_t"</w:instrText>
      </w:r>
      <w:r>
        <w:fldChar w:fldCharType="end"/>
      </w:r>
      <w:r>
        <w:t>typedef void(* ApiMac_commStatusIndFp_t) (</w:t>
      </w:r>
      <w:hyperlink w:anchor="AAAAAAAACB" w:history="1">
        <w:r>
          <w:rPr>
            <w:color w:val="0000FF"/>
            <w:u w:val="single"/>
          </w:rPr>
          <w:t>ApiMac_mlmeCommStatusInd_t</w:t>
        </w:r>
      </w:hyperlink>
      <w:r>
        <w:t xml:space="preserve"> *pCommStatus)</w:t>
      </w:r>
    </w:p>
    <w:p w:rsidR="00A64FB0" w:rsidRDefault="00A64FB0" w:rsidP="00A64FB0">
      <w:pPr>
        <w:pStyle w:val="BodyText"/>
        <w:adjustRightInd/>
        <w:ind w:left="360"/>
      </w:pPr>
      <w:bookmarkStart w:id="2070" w:name="AAAAAAAAEZ"/>
      <w:bookmarkEnd w:id="2070"/>
      <w:r>
        <w:t xml:space="preserve">Comm Status Indication Callback function pointer prototype for the </w:t>
      </w:r>
      <w:hyperlink w:anchor="AAAAAAAACE" w:history="1">
        <w:r>
          <w:rPr>
            <w:color w:val="0000FF"/>
            <w:u w:val="single"/>
          </w:rPr>
          <w:t>callback table</w:t>
        </w:r>
      </w:hyperlink>
      <w:r>
        <w:t xml:space="preserve"> </w:t>
      </w:r>
    </w:p>
    <w:p w:rsidR="00A64FB0" w:rsidRDefault="00A64FB0" w:rsidP="00A64FB0">
      <w:pPr>
        <w:pStyle w:val="Heading4"/>
      </w:pPr>
      <w:r>
        <w:fldChar w:fldCharType="begin"/>
      </w:r>
      <w:r>
        <w:instrText>xe "ApiMac_pollIndFp_t:api_mac.h"</w:instrText>
      </w:r>
      <w:r>
        <w:fldChar w:fldCharType="end"/>
      </w:r>
      <w:r>
        <w:fldChar w:fldCharType="begin"/>
      </w:r>
      <w:r>
        <w:instrText>xe "api_mac.h:ApiMac_pollIndFp_t"</w:instrText>
      </w:r>
      <w:r>
        <w:fldChar w:fldCharType="end"/>
      </w:r>
      <w:r>
        <w:t>typedef void(* ApiMac_pollIndFp_t) (</w:t>
      </w:r>
      <w:hyperlink w:anchor="AAAAAAAACC" w:history="1">
        <w:r>
          <w:rPr>
            <w:color w:val="0000FF"/>
            <w:u w:val="single"/>
          </w:rPr>
          <w:t>ApiMac_mlmePollInd_t</w:t>
        </w:r>
      </w:hyperlink>
      <w:r>
        <w:t xml:space="preserve"> *pPollInd)</w:t>
      </w:r>
    </w:p>
    <w:p w:rsidR="00A64FB0" w:rsidRDefault="00A64FB0" w:rsidP="00A64FB0">
      <w:pPr>
        <w:pStyle w:val="BodyText"/>
        <w:adjustRightInd/>
        <w:ind w:left="360"/>
      </w:pPr>
      <w:bookmarkStart w:id="2071" w:name="AAAAAAAAFA"/>
      <w:bookmarkEnd w:id="2071"/>
      <w:r>
        <w:t xml:space="preserve">Poll Indication Callback function pointer prototype for the </w:t>
      </w:r>
      <w:hyperlink w:anchor="AAAAAAAACE" w:history="1">
        <w:r>
          <w:rPr>
            <w:color w:val="0000FF"/>
            <w:u w:val="single"/>
          </w:rPr>
          <w:t>callback table</w:t>
        </w:r>
      </w:hyperlink>
      <w:r>
        <w:t xml:space="preserve"> </w:t>
      </w:r>
    </w:p>
    <w:p w:rsidR="00A64FB0" w:rsidRDefault="00A64FB0" w:rsidP="00A64FB0">
      <w:pPr>
        <w:pStyle w:val="Heading4"/>
      </w:pPr>
      <w:r>
        <w:fldChar w:fldCharType="begin"/>
      </w:r>
      <w:r>
        <w:instrText>xe "ApiMac_dataCnfFp_t:api_mac.h"</w:instrText>
      </w:r>
      <w:r>
        <w:fldChar w:fldCharType="end"/>
      </w:r>
      <w:r>
        <w:fldChar w:fldCharType="begin"/>
      </w:r>
      <w:r>
        <w:instrText>xe "api_mac.h:ApiMac_dataCnfFp_t"</w:instrText>
      </w:r>
      <w:r>
        <w:fldChar w:fldCharType="end"/>
      </w:r>
      <w:r>
        <w:t>typedef void(* ApiMac_dataCnfFp_t) (</w:t>
      </w:r>
      <w:hyperlink w:anchor="AAAAAAAAAZ" w:history="1">
        <w:r>
          <w:rPr>
            <w:color w:val="0000FF"/>
            <w:u w:val="single"/>
          </w:rPr>
          <w:t>ApiMac_mcpsDataCnf_t</w:t>
        </w:r>
      </w:hyperlink>
      <w:r>
        <w:t xml:space="preserve"> *pDataCnf)</w:t>
      </w:r>
    </w:p>
    <w:p w:rsidR="00A64FB0" w:rsidRDefault="00A64FB0" w:rsidP="00A64FB0">
      <w:pPr>
        <w:pStyle w:val="BodyText"/>
        <w:adjustRightInd/>
        <w:ind w:left="360"/>
      </w:pPr>
      <w:bookmarkStart w:id="2072" w:name="AAAAAAAAFB"/>
      <w:bookmarkEnd w:id="2072"/>
      <w:r>
        <w:t xml:space="preserve">Data Confirmation Callback function pointer prototype for the </w:t>
      </w:r>
      <w:hyperlink w:anchor="AAAAAAAACE" w:history="1">
        <w:r>
          <w:rPr>
            <w:color w:val="0000FF"/>
            <w:u w:val="single"/>
          </w:rPr>
          <w:t>callback table</w:t>
        </w:r>
      </w:hyperlink>
      <w:r>
        <w:t xml:space="preserve"> </w:t>
      </w:r>
    </w:p>
    <w:p w:rsidR="00A64FB0" w:rsidRDefault="00A64FB0" w:rsidP="00A64FB0">
      <w:pPr>
        <w:pStyle w:val="Heading4"/>
      </w:pPr>
      <w:r>
        <w:fldChar w:fldCharType="begin"/>
      </w:r>
      <w:r>
        <w:instrText>xe "ApiMac_dataIndFp_t:api_mac.h"</w:instrText>
      </w:r>
      <w:r>
        <w:fldChar w:fldCharType="end"/>
      </w:r>
      <w:r>
        <w:fldChar w:fldCharType="begin"/>
      </w:r>
      <w:r>
        <w:instrText>xe "api_mac.h:ApiMac_dataIndFp_t"</w:instrText>
      </w:r>
      <w:r>
        <w:fldChar w:fldCharType="end"/>
      </w:r>
      <w:r>
        <w:t>typedef void(* ApiMac_dataIndFp_t) (</w:t>
      </w:r>
      <w:hyperlink w:anchor="AAAAAAAAAY" w:history="1">
        <w:r>
          <w:rPr>
            <w:color w:val="0000FF"/>
            <w:u w:val="single"/>
          </w:rPr>
          <w:t>ApiMac_mcpsDataInd_t</w:t>
        </w:r>
      </w:hyperlink>
      <w:r>
        <w:t xml:space="preserve"> *pDataInd)</w:t>
      </w:r>
    </w:p>
    <w:p w:rsidR="00A64FB0" w:rsidRDefault="00A64FB0" w:rsidP="00A64FB0">
      <w:pPr>
        <w:pStyle w:val="BodyText"/>
        <w:adjustRightInd/>
        <w:ind w:left="360"/>
      </w:pPr>
      <w:bookmarkStart w:id="2073" w:name="AAAAAAAAFC"/>
      <w:bookmarkEnd w:id="2073"/>
      <w:r>
        <w:t xml:space="preserve">Data Indication Callback function pointer prototype for the </w:t>
      </w:r>
      <w:hyperlink w:anchor="AAAAAAAACE" w:history="1">
        <w:r>
          <w:rPr>
            <w:color w:val="0000FF"/>
            <w:u w:val="single"/>
          </w:rPr>
          <w:t>callback table</w:t>
        </w:r>
      </w:hyperlink>
      <w:r>
        <w:t xml:space="preserve"> </w:t>
      </w:r>
    </w:p>
    <w:p w:rsidR="00A64FB0" w:rsidRDefault="00A64FB0" w:rsidP="00A64FB0">
      <w:pPr>
        <w:pStyle w:val="Heading4"/>
      </w:pPr>
      <w:r>
        <w:fldChar w:fldCharType="begin"/>
      </w:r>
      <w:r>
        <w:instrText>xe "ApiMac_purgeCnfFp_t:api_mac.h"</w:instrText>
      </w:r>
      <w:r>
        <w:fldChar w:fldCharType="end"/>
      </w:r>
      <w:r>
        <w:fldChar w:fldCharType="begin"/>
      </w:r>
      <w:r>
        <w:instrText>xe "api_mac.h:ApiMac_purgeCnfFp_t"</w:instrText>
      </w:r>
      <w:r>
        <w:fldChar w:fldCharType="end"/>
      </w:r>
      <w:r>
        <w:t>typedef void(* ApiMac_purgeCnfFp_t) (</w:t>
      </w:r>
      <w:hyperlink w:anchor="AAAAAAAABA" w:history="1">
        <w:r>
          <w:rPr>
            <w:color w:val="0000FF"/>
            <w:u w:val="single"/>
          </w:rPr>
          <w:t>ApiMac_mcpsPurgeCnf_t</w:t>
        </w:r>
      </w:hyperlink>
      <w:r>
        <w:t xml:space="preserve"> *pPurgeCnf)</w:t>
      </w:r>
    </w:p>
    <w:p w:rsidR="00A64FB0" w:rsidRDefault="00A64FB0" w:rsidP="00A64FB0">
      <w:pPr>
        <w:pStyle w:val="BodyText"/>
        <w:adjustRightInd/>
        <w:ind w:left="360"/>
      </w:pPr>
      <w:bookmarkStart w:id="2074" w:name="AAAAAAAAFD"/>
      <w:bookmarkEnd w:id="2074"/>
      <w:r>
        <w:t xml:space="preserve">Purge Confirmation Callback function pointer prototype for the </w:t>
      </w:r>
      <w:hyperlink w:anchor="AAAAAAAACE" w:history="1">
        <w:r>
          <w:rPr>
            <w:color w:val="0000FF"/>
            <w:u w:val="single"/>
          </w:rPr>
          <w:t>callback table</w:t>
        </w:r>
      </w:hyperlink>
      <w:r>
        <w:t xml:space="preserve"> </w:t>
      </w:r>
    </w:p>
    <w:p w:rsidR="00A64FB0" w:rsidRDefault="00A64FB0" w:rsidP="00A64FB0">
      <w:pPr>
        <w:pStyle w:val="Heading4"/>
      </w:pPr>
      <w:r>
        <w:fldChar w:fldCharType="begin"/>
      </w:r>
      <w:r>
        <w:instrText>xe "ApiMac_wsAsyncIndFp_t:api_mac.h"</w:instrText>
      </w:r>
      <w:r>
        <w:fldChar w:fldCharType="end"/>
      </w:r>
      <w:r>
        <w:fldChar w:fldCharType="begin"/>
      </w:r>
      <w:r>
        <w:instrText>xe "api_mac.h:ApiMac_wsAsyncIndFp_t"</w:instrText>
      </w:r>
      <w:r>
        <w:fldChar w:fldCharType="end"/>
      </w:r>
      <w:r>
        <w:t>typedef void(* ApiMac_wsAsyncIndFp_t) (</w:t>
      </w:r>
      <w:hyperlink w:anchor="AAAAAAAAEO" w:history="1">
        <w:r>
          <w:rPr>
            <w:color w:val="0000FF"/>
            <w:u w:val="single"/>
          </w:rPr>
          <w:t>ApiMac_mlmeWsAsyncInd_t</w:t>
        </w:r>
      </w:hyperlink>
      <w:r>
        <w:t xml:space="preserve"> *pWsAsyncInd)</w:t>
      </w:r>
    </w:p>
    <w:p w:rsidR="00A64FB0" w:rsidRDefault="00A64FB0" w:rsidP="00A64FB0">
      <w:pPr>
        <w:pStyle w:val="BodyText"/>
        <w:adjustRightInd/>
        <w:ind w:left="360"/>
      </w:pPr>
      <w:bookmarkStart w:id="2075" w:name="AAAAAAAAFE"/>
      <w:bookmarkEnd w:id="2075"/>
      <w:r>
        <w:t xml:space="preserve">WiSUN Async Indication Callback function pointer prototype for the </w:t>
      </w:r>
      <w:hyperlink w:anchor="AAAAAAAACE" w:history="1">
        <w:r>
          <w:rPr>
            <w:color w:val="0000FF"/>
            <w:u w:val="single"/>
          </w:rPr>
          <w:t>callback table</w:t>
        </w:r>
      </w:hyperlink>
      <w:r>
        <w:t xml:space="preserve"> </w:t>
      </w:r>
    </w:p>
    <w:p w:rsidR="00A64FB0" w:rsidRDefault="00A64FB0" w:rsidP="00A64FB0">
      <w:pPr>
        <w:pStyle w:val="Heading4"/>
      </w:pPr>
      <w:r>
        <w:fldChar w:fldCharType="begin"/>
      </w:r>
      <w:r>
        <w:instrText>xe "ApiMac_wsAsyncCnfFp_t:api_mac.h"</w:instrText>
      </w:r>
      <w:r>
        <w:fldChar w:fldCharType="end"/>
      </w:r>
      <w:r>
        <w:fldChar w:fldCharType="begin"/>
      </w:r>
      <w:r>
        <w:instrText>xe "api_mac.h:ApiMac_wsAsyncCnfFp_t"</w:instrText>
      </w:r>
      <w:r>
        <w:fldChar w:fldCharType="end"/>
      </w:r>
      <w:r>
        <w:t>typedef void(* ApiMac_wsAsyncCnfFp_t) (</w:t>
      </w:r>
      <w:hyperlink w:anchor="AAAAAAAACD" w:history="1">
        <w:r>
          <w:rPr>
            <w:color w:val="0000FF"/>
            <w:u w:val="single"/>
          </w:rPr>
          <w:t>ApiMac_mlmeWsAsyncCnf_t</w:t>
        </w:r>
      </w:hyperlink>
      <w:r>
        <w:t xml:space="preserve"> *pWsAsyncCnf)</w:t>
      </w:r>
    </w:p>
    <w:p w:rsidR="00A64FB0" w:rsidRDefault="00A64FB0" w:rsidP="00A64FB0">
      <w:pPr>
        <w:pStyle w:val="BodyText"/>
        <w:adjustRightInd/>
        <w:ind w:left="360"/>
      </w:pPr>
      <w:bookmarkStart w:id="2076" w:name="AAAAAAAAFF"/>
      <w:bookmarkEnd w:id="2076"/>
      <w:r>
        <w:t xml:space="preserve">WiSUN Async Confirmation Callback function pointer prototype for the </w:t>
      </w:r>
      <w:hyperlink w:anchor="AAAAAAAACE" w:history="1">
        <w:r>
          <w:rPr>
            <w:color w:val="0000FF"/>
            <w:u w:val="single"/>
          </w:rPr>
          <w:t>callback table</w:t>
        </w:r>
      </w:hyperlink>
      <w:r>
        <w:t xml:space="preserve"> </w:t>
      </w:r>
    </w:p>
    <w:p w:rsidR="00A64FB0" w:rsidRDefault="00A64FB0" w:rsidP="00A64FB0">
      <w:pPr>
        <w:pStyle w:val="Heading4"/>
      </w:pPr>
      <w:r>
        <w:lastRenderedPageBreak/>
        <w:fldChar w:fldCharType="begin"/>
      </w:r>
      <w:r>
        <w:instrText>xe "ApiMac_unprocessedFp_t:api_mac.h"</w:instrText>
      </w:r>
      <w:r>
        <w:fldChar w:fldCharType="end"/>
      </w:r>
      <w:r>
        <w:fldChar w:fldCharType="begin"/>
      </w:r>
      <w:r>
        <w:instrText>xe "api_mac.h:ApiMac_unprocessedFp_t"</w:instrText>
      </w:r>
      <w:r>
        <w:fldChar w:fldCharType="end"/>
      </w:r>
      <w:r>
        <w:t>typedef void(* ApiMac_unprocessedFp_t) (uint16_t param1, uint16_t param2, void *pMsg)</w:t>
      </w:r>
    </w:p>
    <w:p w:rsidR="00A64FB0" w:rsidRDefault="00A64FB0" w:rsidP="00A64FB0">
      <w:pPr>
        <w:pStyle w:val="BodyText"/>
        <w:adjustRightInd/>
        <w:ind w:left="360"/>
      </w:pPr>
      <w:bookmarkStart w:id="2077" w:name="AAAAAAAAFG"/>
      <w:bookmarkEnd w:id="2077"/>
      <w:r>
        <w:t xml:space="preserve">Unprocessed Message Callback function pointer prototype for the </w:t>
      </w:r>
      <w:hyperlink w:anchor="AAAAAAAACE" w:history="1">
        <w:r>
          <w:rPr>
            <w:color w:val="0000FF"/>
            <w:u w:val="single"/>
          </w:rPr>
          <w:t>callback table</w:t>
        </w:r>
      </w:hyperlink>
      <w:r>
        <w:t xml:space="preserve">. This function will be called when an unrecognized message is received. </w:t>
      </w:r>
    </w:p>
    <w:p w:rsidR="00A64FB0" w:rsidRDefault="00A64FB0" w:rsidP="00A64FB0">
      <w:pPr>
        <w:pBdr>
          <w:bottom w:val="single" w:sz="2" w:space="1" w:color="auto"/>
        </w:pBdr>
        <w:rPr>
          <w:rFonts w:ascii="Arial" w:hAnsi="Arial" w:cs="Arial"/>
          <w:b/>
          <w:bCs/>
        </w:rPr>
      </w:pPr>
    </w:p>
    <w:p w:rsidR="00A64FB0" w:rsidRDefault="00A64FB0" w:rsidP="00A64FB0">
      <w:pPr>
        <w:pStyle w:val="Heading3"/>
      </w:pPr>
      <w:bookmarkStart w:id="2078" w:name="_Toc455732388"/>
      <w:r>
        <w:t>Enumeration Type Documentation</w:t>
      </w:r>
      <w:bookmarkEnd w:id="2078"/>
    </w:p>
    <w:p w:rsidR="00A64FB0" w:rsidRDefault="00A64FB0" w:rsidP="00A64FB0">
      <w:pPr>
        <w:pStyle w:val="Heading4"/>
      </w:pPr>
      <w:r>
        <w:rPr>
          <w:sz w:val="24"/>
          <w:szCs w:val="24"/>
        </w:rPr>
        <w:fldChar w:fldCharType="begin"/>
      </w:r>
      <w:r>
        <w:rPr>
          <w:sz w:val="24"/>
          <w:szCs w:val="24"/>
        </w:rPr>
        <w:instrText>xe "ApiMac_assocStatus_t:api_mac.h"</w:instrText>
      </w:r>
      <w:r>
        <w:rPr>
          <w:sz w:val="24"/>
          <w:szCs w:val="24"/>
        </w:rPr>
        <w:fldChar w:fldCharType="end"/>
      </w:r>
      <w:r>
        <w:rPr>
          <w:sz w:val="24"/>
          <w:szCs w:val="24"/>
        </w:rPr>
        <w:fldChar w:fldCharType="begin"/>
      </w:r>
      <w:r>
        <w:rPr>
          <w:sz w:val="24"/>
          <w:szCs w:val="24"/>
        </w:rPr>
        <w:instrText>xe "api_mac.h:ApiMac_assocStatus_t"</w:instrText>
      </w:r>
      <w:r>
        <w:rPr>
          <w:sz w:val="24"/>
          <w:szCs w:val="24"/>
        </w:rPr>
        <w:fldChar w:fldCharType="end"/>
      </w:r>
      <w:r>
        <w:t xml:space="preserve">enum </w:t>
      </w:r>
      <w:hyperlink w:anchor="AAAAAAAAFH" w:history="1">
        <w:r>
          <w:rPr>
            <w:color w:val="0000FF"/>
            <w:u w:val="single"/>
          </w:rPr>
          <w:t>ApiMac_assocStatus_t</w:t>
        </w:r>
      </w:hyperlink>
    </w:p>
    <w:p w:rsidR="00A64FB0" w:rsidRDefault="00A64FB0" w:rsidP="00A64FB0">
      <w:pPr>
        <w:pStyle w:val="BodyText"/>
        <w:adjustRightInd/>
        <w:ind w:left="360"/>
      </w:pPr>
      <w:bookmarkStart w:id="2079" w:name="AAAAAAAAFH"/>
      <w:bookmarkEnd w:id="2079"/>
      <w:r>
        <w:t xml:space="preserve">Associate Response status types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assocStatus_success:api_mac.h"</w:instrText>
      </w:r>
      <w:r>
        <w:fldChar w:fldCharType="end"/>
      </w:r>
      <w:r>
        <w:fldChar w:fldCharType="begin"/>
      </w:r>
      <w:r>
        <w:instrText>xe "api_mac.h:ApiMac_assocStatus_success"</w:instrText>
      </w:r>
      <w:r>
        <w:fldChar w:fldCharType="end"/>
      </w:r>
      <w:r>
        <w:rPr>
          <w:b/>
          <w:bCs/>
          <w:i/>
          <w:iCs/>
        </w:rPr>
        <w:t>ApiMac_assocStatus_success</w:t>
      </w:r>
      <w:bookmarkStart w:id="2080" w:name="AAAAAAAAFI"/>
      <w:bookmarkEnd w:id="2080"/>
      <w:r>
        <w:t xml:space="preserve">  Success, join allowed </w:t>
      </w:r>
    </w:p>
    <w:p w:rsidR="00A64FB0" w:rsidRDefault="00A64FB0" w:rsidP="00A64FB0">
      <w:pPr>
        <w:pStyle w:val="BodyText"/>
        <w:adjustRightInd/>
        <w:ind w:left="720"/>
      </w:pPr>
      <w:r>
        <w:fldChar w:fldCharType="begin"/>
      </w:r>
      <w:r>
        <w:instrText>xe "ApiMac_assocStatus_panAtCapacity:api_mac.h"</w:instrText>
      </w:r>
      <w:r>
        <w:fldChar w:fldCharType="end"/>
      </w:r>
      <w:r>
        <w:fldChar w:fldCharType="begin"/>
      </w:r>
      <w:r>
        <w:instrText>xe "api_mac.h:ApiMac_assocStatus_panAtCapacity"</w:instrText>
      </w:r>
      <w:r>
        <w:fldChar w:fldCharType="end"/>
      </w:r>
      <w:r>
        <w:rPr>
          <w:b/>
          <w:bCs/>
          <w:i/>
          <w:iCs/>
        </w:rPr>
        <w:t>ApiMac_assocStatus_panAtCapacity</w:t>
      </w:r>
      <w:bookmarkStart w:id="2081" w:name="AAAAAAAAFJ"/>
      <w:bookmarkEnd w:id="2081"/>
      <w:r>
        <w:t xml:space="preserve">  PAN at capacity </w:t>
      </w:r>
    </w:p>
    <w:p w:rsidR="00A64FB0" w:rsidRDefault="00A64FB0" w:rsidP="00A64FB0">
      <w:pPr>
        <w:pStyle w:val="BodyText"/>
        <w:adjustRightInd/>
        <w:ind w:left="720"/>
      </w:pPr>
      <w:r>
        <w:fldChar w:fldCharType="begin"/>
      </w:r>
      <w:r>
        <w:instrText>xe "ApiMac_assocStatus_panAccessDenied:api_mac.h"</w:instrText>
      </w:r>
      <w:r>
        <w:fldChar w:fldCharType="end"/>
      </w:r>
      <w:r>
        <w:fldChar w:fldCharType="begin"/>
      </w:r>
      <w:r>
        <w:instrText>xe "api_mac.h:ApiMac_assocStatus_panAccessDenied"</w:instrText>
      </w:r>
      <w:r>
        <w:fldChar w:fldCharType="end"/>
      </w:r>
      <w:r>
        <w:rPr>
          <w:b/>
          <w:bCs/>
          <w:i/>
          <w:iCs/>
        </w:rPr>
        <w:t>ApiMac_assocStatus_panAccessDenied</w:t>
      </w:r>
      <w:bookmarkStart w:id="2082" w:name="AAAAAAAAFK"/>
      <w:bookmarkEnd w:id="2082"/>
      <w:r>
        <w:t xml:space="preserve">  PAN access denied </w:t>
      </w:r>
    </w:p>
    <w:p w:rsidR="00A64FB0" w:rsidRDefault="00A64FB0" w:rsidP="00A64FB0">
      <w:pPr>
        <w:pStyle w:val="Heading4"/>
      </w:pPr>
      <w:r>
        <w:fldChar w:fldCharType="begin"/>
      </w:r>
      <w:r>
        <w:instrText>xe "ApiMac_addrType_t:api_mac.h"</w:instrText>
      </w:r>
      <w:r>
        <w:fldChar w:fldCharType="end"/>
      </w:r>
      <w:r>
        <w:fldChar w:fldCharType="begin"/>
      </w:r>
      <w:r>
        <w:instrText>xe "api_mac.h:ApiMac_addrType_t"</w:instrText>
      </w:r>
      <w:r>
        <w:fldChar w:fldCharType="end"/>
      </w:r>
      <w:r>
        <w:t xml:space="preserve">enum </w:t>
      </w:r>
      <w:hyperlink w:anchor="AAAAAAAAFL" w:history="1">
        <w:r>
          <w:rPr>
            <w:color w:val="0000FF"/>
            <w:u w:val="single"/>
          </w:rPr>
          <w:t>ApiMac_addrType_t</w:t>
        </w:r>
      </w:hyperlink>
    </w:p>
    <w:p w:rsidR="00A64FB0" w:rsidRDefault="00A64FB0" w:rsidP="00A64FB0">
      <w:pPr>
        <w:pStyle w:val="BodyText"/>
        <w:adjustRightInd/>
        <w:ind w:left="360"/>
      </w:pPr>
      <w:bookmarkStart w:id="2083" w:name="AAAAAAAAFL"/>
      <w:bookmarkEnd w:id="2083"/>
      <w:r>
        <w:t xml:space="preserve">Address types - used to set addrMode field of the </w:t>
      </w:r>
      <w:hyperlink w:anchor="AAAAAAAAAB" w:history="1">
        <w:r>
          <w:rPr>
            <w:color w:val="0000FF"/>
            <w:u w:val="single"/>
          </w:rPr>
          <w:t>ApiMac_sAddr_t</w:t>
        </w:r>
      </w:hyperlink>
      <w:r>
        <w:t xml:space="preserve"> structure.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addrType_none:api_mac.h"</w:instrText>
      </w:r>
      <w:r>
        <w:fldChar w:fldCharType="end"/>
      </w:r>
      <w:r>
        <w:fldChar w:fldCharType="begin"/>
      </w:r>
      <w:r>
        <w:instrText>xe "api_mac.h:ApiMac_addrType_none"</w:instrText>
      </w:r>
      <w:r>
        <w:fldChar w:fldCharType="end"/>
      </w:r>
      <w:r>
        <w:rPr>
          <w:b/>
          <w:bCs/>
          <w:i/>
          <w:iCs/>
        </w:rPr>
        <w:t>ApiMac_addrType_none</w:t>
      </w:r>
      <w:bookmarkStart w:id="2084" w:name="AAAAAAAAFM"/>
      <w:bookmarkEnd w:id="2084"/>
      <w:r>
        <w:t xml:space="preserve">  Address not present </w:t>
      </w:r>
    </w:p>
    <w:p w:rsidR="00A64FB0" w:rsidRDefault="00A64FB0" w:rsidP="00A64FB0">
      <w:pPr>
        <w:pStyle w:val="BodyText"/>
        <w:adjustRightInd/>
        <w:ind w:left="720"/>
      </w:pPr>
      <w:r>
        <w:fldChar w:fldCharType="begin"/>
      </w:r>
      <w:r>
        <w:instrText>xe "ApiMac_addrType_short:api_mac.h"</w:instrText>
      </w:r>
      <w:r>
        <w:fldChar w:fldCharType="end"/>
      </w:r>
      <w:r>
        <w:fldChar w:fldCharType="begin"/>
      </w:r>
      <w:r>
        <w:instrText>xe "api_mac.h:ApiMac_addrType_short"</w:instrText>
      </w:r>
      <w:r>
        <w:fldChar w:fldCharType="end"/>
      </w:r>
      <w:r>
        <w:rPr>
          <w:b/>
          <w:bCs/>
          <w:i/>
          <w:iCs/>
        </w:rPr>
        <w:t>ApiMac_addrType_short</w:t>
      </w:r>
      <w:bookmarkStart w:id="2085" w:name="AAAAAAAAFN"/>
      <w:bookmarkEnd w:id="2085"/>
      <w:r>
        <w:t xml:space="preserve">  Short Address (16 bits) </w:t>
      </w:r>
    </w:p>
    <w:p w:rsidR="00A64FB0" w:rsidRDefault="00A64FB0" w:rsidP="00A64FB0">
      <w:pPr>
        <w:pStyle w:val="BodyText"/>
        <w:adjustRightInd/>
        <w:ind w:left="720"/>
      </w:pPr>
      <w:r>
        <w:fldChar w:fldCharType="begin"/>
      </w:r>
      <w:r>
        <w:instrText>xe "ApiMac_addrType_extended:api_mac.h"</w:instrText>
      </w:r>
      <w:r>
        <w:fldChar w:fldCharType="end"/>
      </w:r>
      <w:r>
        <w:fldChar w:fldCharType="begin"/>
      </w:r>
      <w:r>
        <w:instrText>xe "api_mac.h:ApiMac_addrType_extended"</w:instrText>
      </w:r>
      <w:r>
        <w:fldChar w:fldCharType="end"/>
      </w:r>
      <w:r>
        <w:rPr>
          <w:b/>
          <w:bCs/>
          <w:i/>
          <w:iCs/>
        </w:rPr>
        <w:t>ApiMac_addrType_extended</w:t>
      </w:r>
      <w:bookmarkStart w:id="2086" w:name="AAAAAAAAFO"/>
      <w:bookmarkEnd w:id="2086"/>
      <w:r>
        <w:t xml:space="preserve">  Extended Address (64 bits) </w:t>
      </w:r>
    </w:p>
    <w:p w:rsidR="00A64FB0" w:rsidRDefault="00A64FB0" w:rsidP="00A64FB0">
      <w:pPr>
        <w:pStyle w:val="Heading4"/>
      </w:pPr>
      <w:r>
        <w:fldChar w:fldCharType="begin"/>
      </w:r>
      <w:r>
        <w:instrText>xe "ApiMac_beaconType_t:api_mac.h"</w:instrText>
      </w:r>
      <w:r>
        <w:fldChar w:fldCharType="end"/>
      </w:r>
      <w:r>
        <w:fldChar w:fldCharType="begin"/>
      </w:r>
      <w:r>
        <w:instrText>xe "api_mac.h:ApiMac_beaconType_t"</w:instrText>
      </w:r>
      <w:r>
        <w:fldChar w:fldCharType="end"/>
      </w:r>
      <w:r>
        <w:t xml:space="preserve">enum </w:t>
      </w:r>
      <w:hyperlink w:anchor="AAAAAAAAFP" w:history="1">
        <w:r>
          <w:rPr>
            <w:color w:val="0000FF"/>
            <w:u w:val="single"/>
          </w:rPr>
          <w:t>ApiMac_beaconType_t</w:t>
        </w:r>
      </w:hyperlink>
    </w:p>
    <w:p w:rsidR="00A64FB0" w:rsidRDefault="00A64FB0" w:rsidP="00A64FB0">
      <w:pPr>
        <w:pStyle w:val="BodyText"/>
        <w:adjustRightInd/>
        <w:ind w:left="360"/>
      </w:pPr>
      <w:bookmarkStart w:id="2087" w:name="AAAAAAAAFP"/>
      <w:bookmarkEnd w:id="2087"/>
      <w:r>
        <w:t xml:space="preserve">Beacon types in the </w:t>
      </w:r>
      <w:hyperlink w:anchor="AAAAAAAABV" w:history="1">
        <w:r>
          <w:rPr>
            <w:color w:val="0000FF"/>
            <w:u w:val="single"/>
          </w:rPr>
          <w:t>ApiMac_mlmeBeaconNotifyInd_t</w:t>
        </w:r>
      </w:hyperlink>
      <w:r>
        <w:t xml:space="preserve"> structure.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beaconType_normal:api_mac.h"</w:instrText>
      </w:r>
      <w:r>
        <w:fldChar w:fldCharType="end"/>
      </w:r>
      <w:r>
        <w:fldChar w:fldCharType="begin"/>
      </w:r>
      <w:r>
        <w:instrText>xe "api_mac.h:ApiMac_beaconType_normal"</w:instrText>
      </w:r>
      <w:r>
        <w:fldChar w:fldCharType="end"/>
      </w:r>
      <w:r>
        <w:rPr>
          <w:b/>
          <w:bCs/>
          <w:i/>
          <w:iCs/>
        </w:rPr>
        <w:t>ApiMac_beaconType_normal</w:t>
      </w:r>
      <w:bookmarkStart w:id="2088" w:name="AAAAAAAAFQ"/>
      <w:bookmarkEnd w:id="2088"/>
      <w:r>
        <w:t xml:space="preserve">  normal beacon type </w:t>
      </w:r>
    </w:p>
    <w:p w:rsidR="00A64FB0" w:rsidRDefault="00A64FB0" w:rsidP="00A64FB0">
      <w:pPr>
        <w:pStyle w:val="BodyText"/>
        <w:adjustRightInd/>
        <w:ind w:left="720"/>
      </w:pPr>
      <w:r>
        <w:fldChar w:fldCharType="begin"/>
      </w:r>
      <w:r>
        <w:instrText>xe "ApiMac_beaconType_enhanced:api_mac.h"</w:instrText>
      </w:r>
      <w:r>
        <w:fldChar w:fldCharType="end"/>
      </w:r>
      <w:r>
        <w:fldChar w:fldCharType="begin"/>
      </w:r>
      <w:r>
        <w:instrText>xe "api_mac.h:ApiMac_beaconType_enhanced"</w:instrText>
      </w:r>
      <w:r>
        <w:fldChar w:fldCharType="end"/>
      </w:r>
      <w:r>
        <w:rPr>
          <w:b/>
          <w:bCs/>
          <w:i/>
          <w:iCs/>
        </w:rPr>
        <w:t>ApiMac_beaconType_enhanced</w:t>
      </w:r>
      <w:bookmarkStart w:id="2089" w:name="AAAAAAAAFR"/>
      <w:bookmarkEnd w:id="2089"/>
      <w:r>
        <w:t xml:space="preserve">  enhanced beacon type </w:t>
      </w:r>
    </w:p>
    <w:p w:rsidR="00A64FB0" w:rsidRDefault="00A64FB0" w:rsidP="00A64FB0">
      <w:pPr>
        <w:pStyle w:val="Heading4"/>
      </w:pPr>
      <w:r>
        <w:fldChar w:fldCharType="begin"/>
      </w:r>
      <w:r>
        <w:instrText>xe "ApiMac_disassocateReason_t:api_mac.h"</w:instrText>
      </w:r>
      <w:r>
        <w:fldChar w:fldCharType="end"/>
      </w:r>
      <w:r>
        <w:fldChar w:fldCharType="begin"/>
      </w:r>
      <w:r>
        <w:instrText>xe "api_mac.h:ApiMac_disassocateReason_t"</w:instrText>
      </w:r>
      <w:r>
        <w:fldChar w:fldCharType="end"/>
      </w:r>
      <w:r>
        <w:t xml:space="preserve">enum </w:t>
      </w:r>
      <w:hyperlink w:anchor="AAAAAAAAFS" w:history="1">
        <w:r>
          <w:rPr>
            <w:color w:val="0000FF"/>
            <w:u w:val="single"/>
          </w:rPr>
          <w:t>ApiMac_disassocateReason_t</w:t>
        </w:r>
      </w:hyperlink>
    </w:p>
    <w:p w:rsidR="00A64FB0" w:rsidRDefault="00A64FB0" w:rsidP="00A64FB0">
      <w:pPr>
        <w:pStyle w:val="BodyText"/>
        <w:adjustRightInd/>
        <w:ind w:left="360"/>
      </w:pPr>
      <w:bookmarkStart w:id="2090" w:name="AAAAAAAAFS"/>
      <w:bookmarkEnd w:id="2090"/>
      <w:r>
        <w:t xml:space="preserve">Disassociate Reasons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disassocateReason_coord:api_mac.h"</w:instrText>
      </w:r>
      <w:r>
        <w:fldChar w:fldCharType="end"/>
      </w:r>
      <w:r>
        <w:fldChar w:fldCharType="begin"/>
      </w:r>
      <w:r>
        <w:instrText>xe "api_mac.h:ApiMac_disassocateReason_coord"</w:instrText>
      </w:r>
      <w:r>
        <w:fldChar w:fldCharType="end"/>
      </w:r>
      <w:r>
        <w:rPr>
          <w:b/>
          <w:bCs/>
          <w:i/>
          <w:iCs/>
        </w:rPr>
        <w:t>ApiMac_disassocateReason_coord</w:t>
      </w:r>
      <w:bookmarkStart w:id="2091" w:name="AAAAAAAAFT"/>
      <w:bookmarkEnd w:id="2091"/>
      <w:r>
        <w:t xml:space="preserve">  The coordinator wishes the device to disassociate </w:t>
      </w:r>
    </w:p>
    <w:p w:rsidR="00A64FB0" w:rsidRDefault="00A64FB0" w:rsidP="00A64FB0">
      <w:pPr>
        <w:pStyle w:val="BodyText"/>
        <w:adjustRightInd/>
        <w:ind w:left="720"/>
      </w:pPr>
      <w:r>
        <w:fldChar w:fldCharType="begin"/>
      </w:r>
      <w:r>
        <w:instrText>xe "ApiMac_disassocateReason_device:api_mac.h"</w:instrText>
      </w:r>
      <w:r>
        <w:fldChar w:fldCharType="end"/>
      </w:r>
      <w:r>
        <w:fldChar w:fldCharType="begin"/>
      </w:r>
      <w:r>
        <w:instrText>xe "api_mac.h:ApiMac_disassocateReason_device"</w:instrText>
      </w:r>
      <w:r>
        <w:fldChar w:fldCharType="end"/>
      </w:r>
      <w:r>
        <w:rPr>
          <w:b/>
          <w:bCs/>
          <w:i/>
          <w:iCs/>
        </w:rPr>
        <w:t>ApiMac_disassocateReason_device</w:t>
      </w:r>
      <w:bookmarkStart w:id="2092" w:name="AAAAAAAAFU"/>
      <w:bookmarkEnd w:id="2092"/>
      <w:r>
        <w:t xml:space="preserve">  The device itself wishes to disassociate </w:t>
      </w:r>
    </w:p>
    <w:p w:rsidR="00A64FB0" w:rsidRDefault="00A64FB0" w:rsidP="00A64FB0">
      <w:pPr>
        <w:pStyle w:val="Heading4"/>
      </w:pPr>
      <w:r>
        <w:fldChar w:fldCharType="begin"/>
      </w:r>
      <w:r>
        <w:instrText>xe "ApiMac_commStatusReason_t:api_mac.h"</w:instrText>
      </w:r>
      <w:r>
        <w:fldChar w:fldCharType="end"/>
      </w:r>
      <w:r>
        <w:fldChar w:fldCharType="begin"/>
      </w:r>
      <w:r>
        <w:instrText>xe "api_mac.h:ApiMac_commStatusReason_t"</w:instrText>
      </w:r>
      <w:r>
        <w:fldChar w:fldCharType="end"/>
      </w:r>
      <w:r>
        <w:t xml:space="preserve">enum </w:t>
      </w:r>
      <w:hyperlink w:anchor="AAAAAAAAFV" w:history="1">
        <w:r>
          <w:rPr>
            <w:color w:val="0000FF"/>
            <w:u w:val="single"/>
          </w:rPr>
          <w:t>ApiMac_commStatusReason_t</w:t>
        </w:r>
      </w:hyperlink>
    </w:p>
    <w:p w:rsidR="00A64FB0" w:rsidRDefault="00A64FB0" w:rsidP="00A64FB0">
      <w:pPr>
        <w:pStyle w:val="BodyText"/>
        <w:adjustRightInd/>
        <w:ind w:left="360"/>
      </w:pPr>
      <w:bookmarkStart w:id="2093" w:name="AAAAAAAAFV"/>
      <w:bookmarkEnd w:id="2093"/>
      <w:r>
        <w:t xml:space="preserve">Comm Status Indication Reasons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commStatusReason_assocRsp:api_mac.h"</w:instrText>
      </w:r>
      <w:r>
        <w:fldChar w:fldCharType="end"/>
      </w:r>
      <w:r>
        <w:fldChar w:fldCharType="begin"/>
      </w:r>
      <w:r>
        <w:instrText>xe "api_mac.h:ApiMac_commStatusReason_assocRsp"</w:instrText>
      </w:r>
      <w:r>
        <w:fldChar w:fldCharType="end"/>
      </w:r>
      <w:r>
        <w:rPr>
          <w:b/>
          <w:bCs/>
          <w:i/>
          <w:iCs/>
        </w:rPr>
        <w:t>ApiMac_commStatusReason_assocRsp</w:t>
      </w:r>
      <w:bookmarkStart w:id="2094" w:name="AAAAAAAAFW"/>
      <w:bookmarkEnd w:id="2094"/>
      <w:r>
        <w:t xml:space="preserve">  Reason for comm status indication was in response to an Associate Response </w:t>
      </w:r>
    </w:p>
    <w:p w:rsidR="00A64FB0" w:rsidRDefault="00A64FB0" w:rsidP="00A64FB0">
      <w:pPr>
        <w:pStyle w:val="BodyText"/>
        <w:adjustRightInd/>
        <w:ind w:left="720"/>
      </w:pPr>
      <w:r>
        <w:fldChar w:fldCharType="begin"/>
      </w:r>
      <w:r>
        <w:instrText>xe "ApiMac_commStatusReason_orphanRsp:api_mac.h"</w:instrText>
      </w:r>
      <w:r>
        <w:fldChar w:fldCharType="end"/>
      </w:r>
      <w:r>
        <w:fldChar w:fldCharType="begin"/>
      </w:r>
      <w:r>
        <w:instrText>xe "api_mac.h:ApiMac_commStatusReason_orphanRsp"</w:instrText>
      </w:r>
      <w:r>
        <w:fldChar w:fldCharType="end"/>
      </w:r>
      <w:r>
        <w:rPr>
          <w:b/>
          <w:bCs/>
          <w:i/>
          <w:iCs/>
        </w:rPr>
        <w:t>ApiMac_commStatusReason_orphanRsp</w:t>
      </w:r>
      <w:bookmarkStart w:id="2095" w:name="AAAAAAAAFX"/>
      <w:bookmarkEnd w:id="2095"/>
      <w:r>
        <w:t xml:space="preserve">  Reason for comm status indication was in response to an Orphan Response </w:t>
      </w:r>
    </w:p>
    <w:p w:rsidR="00A64FB0" w:rsidRDefault="00A64FB0" w:rsidP="00A64FB0">
      <w:pPr>
        <w:pStyle w:val="BodyText"/>
        <w:adjustRightInd/>
        <w:ind w:left="720"/>
      </w:pPr>
      <w:r>
        <w:lastRenderedPageBreak/>
        <w:fldChar w:fldCharType="begin"/>
      </w:r>
      <w:r>
        <w:instrText>xe "ApiMac_commStatusReason_rxSecure:api_mac.h"</w:instrText>
      </w:r>
      <w:r>
        <w:fldChar w:fldCharType="end"/>
      </w:r>
      <w:r>
        <w:fldChar w:fldCharType="begin"/>
      </w:r>
      <w:r>
        <w:instrText>xe "api_mac.h:ApiMac_commStatusReason_rxSecure"</w:instrText>
      </w:r>
      <w:r>
        <w:fldChar w:fldCharType="end"/>
      </w:r>
      <w:r>
        <w:rPr>
          <w:b/>
          <w:bCs/>
          <w:i/>
          <w:iCs/>
        </w:rPr>
        <w:t>ApiMac_commStatusReason_rxSecure</w:t>
      </w:r>
      <w:bookmarkStart w:id="2096" w:name="AAAAAAAAFY"/>
      <w:bookmarkEnd w:id="2096"/>
      <w:r>
        <w:t xml:space="preserve">  Reason for comm status indication was result of recieving a secure frame </w:t>
      </w:r>
    </w:p>
    <w:p w:rsidR="00A64FB0" w:rsidRDefault="00A64FB0" w:rsidP="00A64FB0">
      <w:pPr>
        <w:pStyle w:val="Heading4"/>
      </w:pPr>
      <w:r>
        <w:fldChar w:fldCharType="begin"/>
      </w:r>
      <w:r>
        <w:instrText>xe "ApiMac_status_t:api_mac.h"</w:instrText>
      </w:r>
      <w:r>
        <w:fldChar w:fldCharType="end"/>
      </w:r>
      <w:r>
        <w:fldChar w:fldCharType="begin"/>
      </w:r>
      <w:r>
        <w:instrText>xe "api_mac.h:ApiMac_status_t"</w:instrText>
      </w:r>
      <w:r>
        <w:fldChar w:fldCharType="end"/>
      </w:r>
      <w:r>
        <w:t xml:space="preserve">enum </w:t>
      </w:r>
      <w:hyperlink w:anchor="AAAAAAAAFZ" w:history="1">
        <w:r>
          <w:rPr>
            <w:color w:val="0000FF"/>
            <w:u w:val="single"/>
          </w:rPr>
          <w:t>ApiMac_status_t</w:t>
        </w:r>
      </w:hyperlink>
    </w:p>
    <w:p w:rsidR="00A64FB0" w:rsidRDefault="00A64FB0" w:rsidP="00A64FB0">
      <w:pPr>
        <w:pStyle w:val="BodyText"/>
        <w:adjustRightInd/>
        <w:ind w:left="360"/>
      </w:pPr>
      <w:bookmarkStart w:id="2097" w:name="AAAAAAAAFZ"/>
      <w:bookmarkEnd w:id="2097"/>
      <w:r>
        <w:t xml:space="preserve">General MAC Status values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status_success:api_mac.h"</w:instrText>
      </w:r>
      <w:r>
        <w:fldChar w:fldCharType="end"/>
      </w:r>
      <w:r>
        <w:fldChar w:fldCharType="begin"/>
      </w:r>
      <w:r>
        <w:instrText>xe "api_mac.h:ApiMac_status_success"</w:instrText>
      </w:r>
      <w:r>
        <w:fldChar w:fldCharType="end"/>
      </w:r>
      <w:r>
        <w:rPr>
          <w:b/>
          <w:bCs/>
          <w:i/>
          <w:iCs/>
        </w:rPr>
        <w:t>ApiMac_status_success</w:t>
      </w:r>
      <w:bookmarkStart w:id="2098" w:name="AAAAAAAAGA"/>
      <w:bookmarkEnd w:id="2098"/>
      <w:r>
        <w:t xml:space="preserve">  Operation successful </w:t>
      </w:r>
    </w:p>
    <w:p w:rsidR="00A64FB0" w:rsidRDefault="00A64FB0" w:rsidP="00A64FB0">
      <w:pPr>
        <w:pStyle w:val="BodyText"/>
        <w:adjustRightInd/>
        <w:ind w:left="720"/>
      </w:pPr>
      <w:r>
        <w:fldChar w:fldCharType="begin"/>
      </w:r>
      <w:r>
        <w:instrText>xe "ApiMac_status_subSystemError:api_mac.h"</w:instrText>
      </w:r>
      <w:r>
        <w:fldChar w:fldCharType="end"/>
      </w:r>
      <w:r>
        <w:fldChar w:fldCharType="begin"/>
      </w:r>
      <w:r>
        <w:instrText>xe "api_mac.h:ApiMac_status_subSystemError"</w:instrText>
      </w:r>
      <w:r>
        <w:fldChar w:fldCharType="end"/>
      </w:r>
      <w:r>
        <w:rPr>
          <w:b/>
          <w:bCs/>
          <w:i/>
          <w:iCs/>
        </w:rPr>
        <w:t>ApiMac_status_subSystemError</w:t>
      </w:r>
      <w:bookmarkStart w:id="2099" w:name="AAAAAAAAGB"/>
      <w:bookmarkEnd w:id="2099"/>
      <w:r>
        <w:t xml:space="preserve">  MAC Co-Processor only - Subsystem Error </w:t>
      </w:r>
    </w:p>
    <w:p w:rsidR="00A64FB0" w:rsidRDefault="00A64FB0" w:rsidP="00A64FB0">
      <w:pPr>
        <w:pStyle w:val="BodyText"/>
        <w:adjustRightInd/>
        <w:ind w:left="720"/>
      </w:pPr>
      <w:r>
        <w:fldChar w:fldCharType="begin"/>
      </w:r>
      <w:r>
        <w:instrText>xe "ApiMac_status_commandIDError:api_mac.h"</w:instrText>
      </w:r>
      <w:r>
        <w:fldChar w:fldCharType="end"/>
      </w:r>
      <w:r>
        <w:fldChar w:fldCharType="begin"/>
      </w:r>
      <w:r>
        <w:instrText>xe "api_mac.h:ApiMac_status_commandIDError"</w:instrText>
      </w:r>
      <w:r>
        <w:fldChar w:fldCharType="end"/>
      </w:r>
      <w:r>
        <w:rPr>
          <w:b/>
          <w:bCs/>
          <w:i/>
          <w:iCs/>
        </w:rPr>
        <w:t>ApiMac_status_commandIDError</w:t>
      </w:r>
      <w:bookmarkStart w:id="2100" w:name="AAAAAAAAGC"/>
      <w:bookmarkEnd w:id="2100"/>
      <w:r>
        <w:t xml:space="preserve">  MAC Co-Processor only - Command ID error </w:t>
      </w:r>
    </w:p>
    <w:p w:rsidR="00A64FB0" w:rsidRDefault="00A64FB0" w:rsidP="00A64FB0">
      <w:pPr>
        <w:pStyle w:val="BodyText"/>
        <w:adjustRightInd/>
        <w:ind w:left="720"/>
      </w:pPr>
      <w:r>
        <w:fldChar w:fldCharType="begin"/>
      </w:r>
      <w:r>
        <w:instrText>xe "ApiMac_status_lengthError:api_mac.h"</w:instrText>
      </w:r>
      <w:r>
        <w:fldChar w:fldCharType="end"/>
      </w:r>
      <w:r>
        <w:fldChar w:fldCharType="begin"/>
      </w:r>
      <w:r>
        <w:instrText>xe "api_mac.h:ApiMac_status_lengthError"</w:instrText>
      </w:r>
      <w:r>
        <w:fldChar w:fldCharType="end"/>
      </w:r>
      <w:r>
        <w:rPr>
          <w:b/>
          <w:bCs/>
          <w:i/>
          <w:iCs/>
        </w:rPr>
        <w:t>ApiMac_status_lengthError</w:t>
      </w:r>
      <w:bookmarkStart w:id="2101" w:name="AAAAAAAAGD"/>
      <w:bookmarkEnd w:id="2101"/>
      <w:r>
        <w:t xml:space="preserve">  MAC Co-Processor only - Length error </w:t>
      </w:r>
    </w:p>
    <w:p w:rsidR="00A64FB0" w:rsidRDefault="00A64FB0" w:rsidP="00A64FB0">
      <w:pPr>
        <w:pStyle w:val="BodyText"/>
        <w:adjustRightInd/>
        <w:ind w:left="720"/>
      </w:pPr>
      <w:r>
        <w:fldChar w:fldCharType="begin"/>
      </w:r>
      <w:r>
        <w:instrText>xe "ApiMac_status_unsupportedType:api_mac.h"</w:instrText>
      </w:r>
      <w:r>
        <w:fldChar w:fldCharType="end"/>
      </w:r>
      <w:r>
        <w:fldChar w:fldCharType="begin"/>
      </w:r>
      <w:r>
        <w:instrText>xe "api_mac.h:ApiMac_status_unsupportedType"</w:instrText>
      </w:r>
      <w:r>
        <w:fldChar w:fldCharType="end"/>
      </w:r>
      <w:r>
        <w:rPr>
          <w:b/>
          <w:bCs/>
          <w:i/>
          <w:iCs/>
        </w:rPr>
        <w:t>ApiMac_status_unsupportedType</w:t>
      </w:r>
      <w:bookmarkStart w:id="2102" w:name="AAAAAAAAGE"/>
      <w:bookmarkEnd w:id="2102"/>
      <w:r>
        <w:t xml:space="preserve">  MAC Co-Processor only - Unsupported Extended Type </w:t>
      </w:r>
    </w:p>
    <w:p w:rsidR="00A64FB0" w:rsidRDefault="00A64FB0" w:rsidP="00A64FB0">
      <w:pPr>
        <w:pStyle w:val="BodyText"/>
        <w:adjustRightInd/>
        <w:ind w:left="720"/>
      </w:pPr>
      <w:r>
        <w:fldChar w:fldCharType="begin"/>
      </w:r>
      <w:r>
        <w:instrText>xe "ApiMac_status_autoAckPendingAllOn:api_mac.h"</w:instrText>
      </w:r>
      <w:r>
        <w:fldChar w:fldCharType="end"/>
      </w:r>
      <w:r>
        <w:fldChar w:fldCharType="begin"/>
      </w:r>
      <w:r>
        <w:instrText>xe "api_mac.h:ApiMac_status_autoAckPendingAllOn"</w:instrText>
      </w:r>
      <w:r>
        <w:fldChar w:fldCharType="end"/>
      </w:r>
      <w:r>
        <w:rPr>
          <w:b/>
          <w:bCs/>
          <w:i/>
          <w:iCs/>
        </w:rPr>
        <w:t>ApiMac_status_autoAckPendingAllOn</w:t>
      </w:r>
      <w:bookmarkStart w:id="2103" w:name="AAAAAAAAGF"/>
      <w:bookmarkEnd w:id="2103"/>
      <w:r>
        <w:t xml:space="preserve">  The AUTOPEND pending all is turned on </w:t>
      </w:r>
    </w:p>
    <w:p w:rsidR="00A64FB0" w:rsidRDefault="00A64FB0" w:rsidP="00A64FB0">
      <w:pPr>
        <w:pStyle w:val="BodyText"/>
        <w:adjustRightInd/>
        <w:ind w:left="720"/>
      </w:pPr>
      <w:r>
        <w:fldChar w:fldCharType="begin"/>
      </w:r>
      <w:r>
        <w:instrText>xe "ApiMac_status_autoAckPendingAllOff:api_mac.h"</w:instrText>
      </w:r>
      <w:r>
        <w:fldChar w:fldCharType="end"/>
      </w:r>
      <w:r>
        <w:fldChar w:fldCharType="begin"/>
      </w:r>
      <w:r>
        <w:instrText>xe "api_mac.h:ApiMac_status_autoAckPendingAllOff"</w:instrText>
      </w:r>
      <w:r>
        <w:fldChar w:fldCharType="end"/>
      </w:r>
      <w:r>
        <w:rPr>
          <w:b/>
          <w:bCs/>
          <w:i/>
          <w:iCs/>
        </w:rPr>
        <w:t>ApiMac_status_autoAckPendingAllOff</w:t>
      </w:r>
      <w:bookmarkStart w:id="2104" w:name="AAAAAAAAGG"/>
      <w:bookmarkEnd w:id="2104"/>
      <w:r>
        <w:t xml:space="preserve">  The AUTOPEND pending all is turned off </w:t>
      </w:r>
    </w:p>
    <w:p w:rsidR="00A64FB0" w:rsidRDefault="00A64FB0" w:rsidP="00A64FB0">
      <w:pPr>
        <w:pStyle w:val="BodyText"/>
        <w:adjustRightInd/>
        <w:ind w:left="720"/>
      </w:pPr>
      <w:r>
        <w:fldChar w:fldCharType="begin"/>
      </w:r>
      <w:r>
        <w:instrText>xe "ApiMac_status_beaconLoss:api_mac.h"</w:instrText>
      </w:r>
      <w:r>
        <w:fldChar w:fldCharType="end"/>
      </w:r>
      <w:r>
        <w:fldChar w:fldCharType="begin"/>
      </w:r>
      <w:r>
        <w:instrText>xe "api_mac.h:ApiMac_status_beaconLoss"</w:instrText>
      </w:r>
      <w:r>
        <w:fldChar w:fldCharType="end"/>
      </w:r>
      <w:r>
        <w:rPr>
          <w:b/>
          <w:bCs/>
          <w:i/>
          <w:iCs/>
        </w:rPr>
        <w:t>ApiMac_status_beaconLoss</w:t>
      </w:r>
      <w:bookmarkStart w:id="2105" w:name="AAAAAAAAGH"/>
      <w:bookmarkEnd w:id="2105"/>
      <w:r>
        <w:t xml:space="preserve">  The beacon was lost following a synchronization request </w:t>
      </w:r>
    </w:p>
    <w:p w:rsidR="00A64FB0" w:rsidRDefault="00A64FB0" w:rsidP="00A64FB0">
      <w:pPr>
        <w:pStyle w:val="BodyText"/>
        <w:adjustRightInd/>
        <w:ind w:left="720"/>
      </w:pPr>
      <w:r>
        <w:fldChar w:fldCharType="begin"/>
      </w:r>
      <w:r>
        <w:instrText>xe "ApiMac_status_channelAccessFailure:api_mac.h"</w:instrText>
      </w:r>
      <w:r>
        <w:fldChar w:fldCharType="end"/>
      </w:r>
      <w:r>
        <w:fldChar w:fldCharType="begin"/>
      </w:r>
      <w:r>
        <w:instrText>xe "api_mac.h:ApiMac_status_channelAccessFailure"</w:instrText>
      </w:r>
      <w:r>
        <w:fldChar w:fldCharType="end"/>
      </w:r>
      <w:r>
        <w:rPr>
          <w:b/>
          <w:bCs/>
          <w:i/>
          <w:iCs/>
        </w:rPr>
        <w:t>ApiMac_status_channelAccessFailure</w:t>
      </w:r>
      <w:bookmarkStart w:id="2106" w:name="AAAAAAAAGI"/>
      <w:bookmarkEnd w:id="2106"/>
      <w:r>
        <w:t xml:space="preserve">  The operation or data request failed because of activity on the channel </w:t>
      </w:r>
    </w:p>
    <w:p w:rsidR="00A64FB0" w:rsidRDefault="00A64FB0" w:rsidP="00A64FB0">
      <w:pPr>
        <w:pStyle w:val="BodyText"/>
        <w:adjustRightInd/>
        <w:ind w:left="720"/>
      </w:pPr>
      <w:r>
        <w:fldChar w:fldCharType="begin"/>
      </w:r>
      <w:r>
        <w:instrText>xe "ApiMac_status_counterError:api_mac.h"</w:instrText>
      </w:r>
      <w:r>
        <w:fldChar w:fldCharType="end"/>
      </w:r>
      <w:r>
        <w:fldChar w:fldCharType="begin"/>
      </w:r>
      <w:r>
        <w:instrText>xe "api_mac.h:ApiMac_status_counterError"</w:instrText>
      </w:r>
      <w:r>
        <w:fldChar w:fldCharType="end"/>
      </w:r>
      <w:r>
        <w:rPr>
          <w:b/>
          <w:bCs/>
          <w:i/>
          <w:iCs/>
        </w:rPr>
        <w:t>ApiMac_status_counterError</w:t>
      </w:r>
      <w:bookmarkStart w:id="2107" w:name="AAAAAAAAGJ"/>
      <w:bookmarkEnd w:id="2107"/>
      <w:r>
        <w:t xml:space="preserve">  The frame counter puportedly applied by the originator of the received frame is invalid </w:t>
      </w:r>
    </w:p>
    <w:p w:rsidR="00A64FB0" w:rsidRDefault="00A64FB0" w:rsidP="00A64FB0">
      <w:pPr>
        <w:pStyle w:val="BodyText"/>
        <w:adjustRightInd/>
        <w:ind w:left="720"/>
      </w:pPr>
      <w:r>
        <w:fldChar w:fldCharType="begin"/>
      </w:r>
      <w:r>
        <w:instrText>xe "ApiMac_status_denied:api_mac.h"</w:instrText>
      </w:r>
      <w:r>
        <w:fldChar w:fldCharType="end"/>
      </w:r>
      <w:r>
        <w:fldChar w:fldCharType="begin"/>
      </w:r>
      <w:r>
        <w:instrText>xe "api_mac.h:ApiMac_status_denied"</w:instrText>
      </w:r>
      <w:r>
        <w:fldChar w:fldCharType="end"/>
      </w:r>
      <w:r>
        <w:rPr>
          <w:b/>
          <w:bCs/>
          <w:i/>
          <w:iCs/>
        </w:rPr>
        <w:t>ApiMac_status_denied</w:t>
      </w:r>
      <w:bookmarkStart w:id="2108" w:name="AAAAAAAAGK"/>
      <w:bookmarkEnd w:id="2108"/>
      <w:r>
        <w:t xml:space="preserve">  The MAC was not able to enter low power mode </w:t>
      </w:r>
    </w:p>
    <w:p w:rsidR="00A64FB0" w:rsidRDefault="00A64FB0" w:rsidP="00A64FB0">
      <w:pPr>
        <w:pStyle w:val="BodyText"/>
        <w:adjustRightInd/>
        <w:ind w:left="720"/>
      </w:pPr>
      <w:r>
        <w:fldChar w:fldCharType="begin"/>
      </w:r>
      <w:r>
        <w:instrText>xe "ApiMac_status_disabledTrxFailure:api_mac.h"</w:instrText>
      </w:r>
      <w:r>
        <w:fldChar w:fldCharType="end"/>
      </w:r>
      <w:r>
        <w:fldChar w:fldCharType="begin"/>
      </w:r>
      <w:r>
        <w:instrText>xe "api_mac.h:ApiMac_status_disabledTrxFailure"</w:instrText>
      </w:r>
      <w:r>
        <w:fldChar w:fldCharType="end"/>
      </w:r>
      <w:r>
        <w:rPr>
          <w:b/>
          <w:bCs/>
          <w:i/>
          <w:iCs/>
        </w:rPr>
        <w:t>ApiMac_status_disabledTrxFailure</w:t>
      </w:r>
      <w:bookmarkStart w:id="2109" w:name="AAAAAAAAGL"/>
      <w:bookmarkEnd w:id="2109"/>
      <w:r>
        <w:t xml:space="preserve">  Unused </w:t>
      </w:r>
    </w:p>
    <w:p w:rsidR="00A64FB0" w:rsidRDefault="00A64FB0" w:rsidP="00A64FB0">
      <w:pPr>
        <w:pStyle w:val="BodyText"/>
        <w:adjustRightInd/>
        <w:ind w:left="720"/>
      </w:pPr>
      <w:r>
        <w:fldChar w:fldCharType="begin"/>
      </w:r>
      <w:r>
        <w:instrText>xe "ApiMac_status_frameTooLong:api_mac.h"</w:instrText>
      </w:r>
      <w:r>
        <w:fldChar w:fldCharType="end"/>
      </w:r>
      <w:r>
        <w:fldChar w:fldCharType="begin"/>
      </w:r>
      <w:r>
        <w:instrText>xe "api_mac.h:ApiMac_status_frameTooLong"</w:instrText>
      </w:r>
      <w:r>
        <w:fldChar w:fldCharType="end"/>
      </w:r>
      <w:r>
        <w:rPr>
          <w:b/>
          <w:bCs/>
          <w:i/>
          <w:iCs/>
        </w:rPr>
        <w:t>ApiMac_status_frameTooLong</w:t>
      </w:r>
      <w:bookmarkStart w:id="2110" w:name="AAAAAAAAGM"/>
      <w:bookmarkEnd w:id="2110"/>
      <w:r>
        <w:t xml:space="preserve">  The received frame or frame resulting from an operation or data request is too long to be processed by the MAC </w:t>
      </w:r>
    </w:p>
    <w:p w:rsidR="00A64FB0" w:rsidRDefault="00A64FB0" w:rsidP="00A64FB0">
      <w:pPr>
        <w:pStyle w:val="BodyText"/>
        <w:adjustRightInd/>
        <w:ind w:left="720"/>
      </w:pPr>
      <w:r>
        <w:fldChar w:fldCharType="begin"/>
      </w:r>
      <w:r>
        <w:instrText>xe "ApiMac_status_improperKeyType:api_mac.h"</w:instrText>
      </w:r>
      <w:r>
        <w:fldChar w:fldCharType="end"/>
      </w:r>
      <w:r>
        <w:fldChar w:fldCharType="begin"/>
      </w:r>
      <w:r>
        <w:instrText>xe "api_mac.h:ApiMac_status_improperKeyType"</w:instrText>
      </w:r>
      <w:r>
        <w:fldChar w:fldCharType="end"/>
      </w:r>
      <w:r>
        <w:rPr>
          <w:b/>
          <w:bCs/>
          <w:i/>
          <w:iCs/>
        </w:rPr>
        <w:t>ApiMac_status_improperKeyType</w:t>
      </w:r>
      <w:bookmarkStart w:id="2111" w:name="AAAAAAAAGN"/>
      <w:bookmarkEnd w:id="2111"/>
      <w:r>
        <w:t xml:space="preserve">  The key purportedly applied by the originator of the received frame is not allowed </w:t>
      </w:r>
    </w:p>
    <w:p w:rsidR="00A64FB0" w:rsidRDefault="00A64FB0" w:rsidP="00A64FB0">
      <w:pPr>
        <w:pStyle w:val="BodyText"/>
        <w:adjustRightInd/>
        <w:ind w:left="720"/>
      </w:pPr>
      <w:r>
        <w:fldChar w:fldCharType="begin"/>
      </w:r>
      <w:r>
        <w:instrText>xe "ApiMac_status_improperSecurityLevel:api_mac.h"</w:instrText>
      </w:r>
      <w:r>
        <w:fldChar w:fldCharType="end"/>
      </w:r>
      <w:r>
        <w:fldChar w:fldCharType="begin"/>
      </w:r>
      <w:r>
        <w:instrText>xe "api_mac.h:ApiMac_status_improperSecurityLevel"</w:instrText>
      </w:r>
      <w:r>
        <w:fldChar w:fldCharType="end"/>
      </w:r>
      <w:r>
        <w:rPr>
          <w:b/>
          <w:bCs/>
          <w:i/>
          <w:iCs/>
        </w:rPr>
        <w:t>ApiMac_status_improperSecurityLevel</w:t>
      </w:r>
      <w:bookmarkStart w:id="2112" w:name="AAAAAAAAGO"/>
      <w:bookmarkEnd w:id="2112"/>
      <w:r>
        <w:t xml:space="preserve">  The security level purportedly applied by the originator of the received frame does not meet the minimum security level </w:t>
      </w:r>
    </w:p>
    <w:p w:rsidR="00A64FB0" w:rsidRDefault="00A64FB0" w:rsidP="00A64FB0">
      <w:pPr>
        <w:pStyle w:val="BodyText"/>
        <w:adjustRightInd/>
        <w:ind w:left="720"/>
      </w:pPr>
      <w:r>
        <w:fldChar w:fldCharType="begin"/>
      </w:r>
      <w:r>
        <w:instrText>xe "ApiMac_status_invalidAddress:api_mac.h"</w:instrText>
      </w:r>
      <w:r>
        <w:fldChar w:fldCharType="end"/>
      </w:r>
      <w:r>
        <w:fldChar w:fldCharType="begin"/>
      </w:r>
      <w:r>
        <w:instrText>xe "api_mac.h:ApiMac_status_invalidAddress"</w:instrText>
      </w:r>
      <w:r>
        <w:fldChar w:fldCharType="end"/>
      </w:r>
      <w:r>
        <w:rPr>
          <w:b/>
          <w:bCs/>
          <w:i/>
          <w:iCs/>
        </w:rPr>
        <w:t>ApiMac_status_invalidAddress</w:t>
      </w:r>
      <w:bookmarkStart w:id="2113" w:name="AAAAAAAAGP"/>
      <w:bookmarkEnd w:id="2113"/>
      <w:r>
        <w:t xml:space="preserve">  The data request failed because neither the source address nor destination address parameters were present </w:t>
      </w:r>
    </w:p>
    <w:p w:rsidR="00A64FB0" w:rsidRDefault="00A64FB0" w:rsidP="00A64FB0">
      <w:pPr>
        <w:pStyle w:val="BodyText"/>
        <w:adjustRightInd/>
        <w:ind w:left="720"/>
      </w:pPr>
      <w:r>
        <w:fldChar w:fldCharType="begin"/>
      </w:r>
      <w:r>
        <w:instrText>xe "ApiMac_status_invalidGts:api_mac.h"</w:instrText>
      </w:r>
      <w:r>
        <w:fldChar w:fldCharType="end"/>
      </w:r>
      <w:r>
        <w:fldChar w:fldCharType="begin"/>
      </w:r>
      <w:r>
        <w:instrText>xe "api_mac.h:ApiMac_status_invalidGts"</w:instrText>
      </w:r>
      <w:r>
        <w:fldChar w:fldCharType="end"/>
      </w:r>
      <w:r>
        <w:rPr>
          <w:b/>
          <w:bCs/>
          <w:i/>
          <w:iCs/>
        </w:rPr>
        <w:t>ApiMac_status_invalidGts</w:t>
      </w:r>
      <w:bookmarkStart w:id="2114" w:name="AAAAAAAAGQ"/>
      <w:bookmarkEnd w:id="2114"/>
      <w:r>
        <w:t xml:space="preserve">  Unused </w:t>
      </w:r>
    </w:p>
    <w:p w:rsidR="00A64FB0" w:rsidRDefault="00A64FB0" w:rsidP="00A64FB0">
      <w:pPr>
        <w:pStyle w:val="BodyText"/>
        <w:adjustRightInd/>
        <w:ind w:left="720"/>
      </w:pPr>
      <w:r>
        <w:fldChar w:fldCharType="begin"/>
      </w:r>
      <w:r>
        <w:instrText>xe "ApiMac_status_invalidHandle:api_mac.h"</w:instrText>
      </w:r>
      <w:r>
        <w:fldChar w:fldCharType="end"/>
      </w:r>
      <w:r>
        <w:fldChar w:fldCharType="begin"/>
      </w:r>
      <w:r>
        <w:instrText>xe "api_mac.h:ApiMac_status_invalidHandle"</w:instrText>
      </w:r>
      <w:r>
        <w:fldChar w:fldCharType="end"/>
      </w:r>
      <w:r>
        <w:rPr>
          <w:b/>
          <w:bCs/>
          <w:i/>
          <w:iCs/>
        </w:rPr>
        <w:t>ApiMac_status_invalidHandle</w:t>
      </w:r>
      <w:bookmarkStart w:id="2115" w:name="AAAAAAAAGR"/>
      <w:bookmarkEnd w:id="2115"/>
      <w:r>
        <w:t xml:space="preserve">  The purge request contained an invalid handle </w:t>
      </w:r>
    </w:p>
    <w:p w:rsidR="00A64FB0" w:rsidRDefault="00A64FB0" w:rsidP="00A64FB0">
      <w:pPr>
        <w:pStyle w:val="BodyText"/>
        <w:adjustRightInd/>
        <w:ind w:left="720"/>
      </w:pPr>
      <w:r>
        <w:fldChar w:fldCharType="begin"/>
      </w:r>
      <w:r>
        <w:instrText>xe "ApiMac_status_invalidIndex:api_mac.h"</w:instrText>
      </w:r>
      <w:r>
        <w:fldChar w:fldCharType="end"/>
      </w:r>
      <w:r>
        <w:fldChar w:fldCharType="begin"/>
      </w:r>
      <w:r>
        <w:instrText>xe "api_mac.h:ApiMac_status_invalidIndex"</w:instrText>
      </w:r>
      <w:r>
        <w:fldChar w:fldCharType="end"/>
      </w:r>
      <w:r>
        <w:rPr>
          <w:b/>
          <w:bCs/>
          <w:i/>
          <w:iCs/>
        </w:rPr>
        <w:t>ApiMac_status_invalidIndex</w:t>
      </w:r>
      <w:bookmarkStart w:id="2116" w:name="AAAAAAAAGS"/>
      <w:bookmarkEnd w:id="2116"/>
      <w:r>
        <w:t xml:space="preserve">  Unused </w:t>
      </w:r>
    </w:p>
    <w:p w:rsidR="00A64FB0" w:rsidRDefault="00A64FB0" w:rsidP="00A64FB0">
      <w:pPr>
        <w:pStyle w:val="BodyText"/>
        <w:adjustRightInd/>
        <w:ind w:left="720"/>
      </w:pPr>
      <w:r>
        <w:fldChar w:fldCharType="begin"/>
      </w:r>
      <w:r>
        <w:instrText>xe "ApiMac_status_invalidParameter:api_mac.h"</w:instrText>
      </w:r>
      <w:r>
        <w:fldChar w:fldCharType="end"/>
      </w:r>
      <w:r>
        <w:fldChar w:fldCharType="begin"/>
      </w:r>
      <w:r>
        <w:instrText>xe "api_mac.h:ApiMac_status_invalidParameter"</w:instrText>
      </w:r>
      <w:r>
        <w:fldChar w:fldCharType="end"/>
      </w:r>
      <w:r>
        <w:rPr>
          <w:b/>
          <w:bCs/>
          <w:i/>
          <w:iCs/>
        </w:rPr>
        <w:t>ApiMac_status_invalidParameter</w:t>
      </w:r>
      <w:bookmarkStart w:id="2117" w:name="AAAAAAAAGT"/>
      <w:bookmarkEnd w:id="2117"/>
      <w:r>
        <w:t xml:space="preserve">  The API function parameter is out of range </w:t>
      </w:r>
    </w:p>
    <w:p w:rsidR="00A64FB0" w:rsidRDefault="00A64FB0" w:rsidP="00A64FB0">
      <w:pPr>
        <w:pStyle w:val="BodyText"/>
        <w:adjustRightInd/>
        <w:ind w:left="720"/>
      </w:pPr>
      <w:r>
        <w:fldChar w:fldCharType="begin"/>
      </w:r>
      <w:r>
        <w:instrText>xe "ApiMac_status_limitReached:api_mac.h"</w:instrText>
      </w:r>
      <w:r>
        <w:fldChar w:fldCharType="end"/>
      </w:r>
      <w:r>
        <w:fldChar w:fldCharType="begin"/>
      </w:r>
      <w:r>
        <w:instrText>xe "api_mac.h:ApiMac_status_limitReached"</w:instrText>
      </w:r>
      <w:r>
        <w:fldChar w:fldCharType="end"/>
      </w:r>
      <w:r>
        <w:rPr>
          <w:b/>
          <w:bCs/>
          <w:i/>
          <w:iCs/>
        </w:rPr>
        <w:t>ApiMac_status_limitReached</w:t>
      </w:r>
      <w:bookmarkStart w:id="2118" w:name="AAAAAAAAGU"/>
      <w:bookmarkEnd w:id="2118"/>
      <w:r>
        <w:t xml:space="preserve">  The scan terminated because the PAN descriptor storage limit was reached </w:t>
      </w:r>
    </w:p>
    <w:p w:rsidR="00A64FB0" w:rsidRDefault="00A64FB0" w:rsidP="00A64FB0">
      <w:pPr>
        <w:pStyle w:val="BodyText"/>
        <w:adjustRightInd/>
        <w:ind w:left="720"/>
      </w:pPr>
      <w:r>
        <w:fldChar w:fldCharType="begin"/>
      </w:r>
      <w:r>
        <w:instrText>xe "ApiMac_status_noAck:api_mac.h"</w:instrText>
      </w:r>
      <w:r>
        <w:fldChar w:fldCharType="end"/>
      </w:r>
      <w:r>
        <w:fldChar w:fldCharType="begin"/>
      </w:r>
      <w:r>
        <w:instrText>xe "api_mac.h:ApiMac_status_noAck"</w:instrText>
      </w:r>
      <w:r>
        <w:fldChar w:fldCharType="end"/>
      </w:r>
      <w:r>
        <w:rPr>
          <w:b/>
          <w:bCs/>
          <w:i/>
          <w:iCs/>
        </w:rPr>
        <w:t>ApiMac_status_noAck</w:t>
      </w:r>
      <w:bookmarkStart w:id="2119" w:name="AAAAAAAAGV"/>
      <w:bookmarkEnd w:id="2119"/>
      <w:r>
        <w:t xml:space="preserve">  The operation or data request failed because no acknowledgement was received </w:t>
      </w:r>
    </w:p>
    <w:p w:rsidR="00A64FB0" w:rsidRDefault="00A64FB0" w:rsidP="00A64FB0">
      <w:pPr>
        <w:pStyle w:val="BodyText"/>
        <w:adjustRightInd/>
        <w:ind w:left="720"/>
      </w:pPr>
      <w:r>
        <w:fldChar w:fldCharType="begin"/>
      </w:r>
      <w:r>
        <w:instrText>xe "ApiMac_status_noBeacon:api_mac.h"</w:instrText>
      </w:r>
      <w:r>
        <w:fldChar w:fldCharType="end"/>
      </w:r>
      <w:r>
        <w:fldChar w:fldCharType="begin"/>
      </w:r>
      <w:r>
        <w:instrText>xe "api_mac.h:ApiMac_status_noBeacon"</w:instrText>
      </w:r>
      <w:r>
        <w:fldChar w:fldCharType="end"/>
      </w:r>
      <w:r>
        <w:rPr>
          <w:b/>
          <w:bCs/>
          <w:i/>
          <w:iCs/>
        </w:rPr>
        <w:t>ApiMac_status_noBeacon</w:t>
      </w:r>
      <w:bookmarkStart w:id="2120" w:name="AAAAAAAAGW"/>
      <w:bookmarkEnd w:id="2120"/>
      <w:r>
        <w:t xml:space="preserve">  The scan request failed because no beacons were received or the orphan scan failed because no coordinator realignment was received </w:t>
      </w:r>
    </w:p>
    <w:p w:rsidR="00A64FB0" w:rsidRDefault="00A64FB0" w:rsidP="00A64FB0">
      <w:pPr>
        <w:pStyle w:val="BodyText"/>
        <w:adjustRightInd/>
        <w:ind w:left="720"/>
      </w:pPr>
      <w:r>
        <w:fldChar w:fldCharType="begin"/>
      </w:r>
      <w:r>
        <w:instrText>xe "ApiMac_status_noData:api_mac.h"</w:instrText>
      </w:r>
      <w:r>
        <w:fldChar w:fldCharType="end"/>
      </w:r>
      <w:r>
        <w:fldChar w:fldCharType="begin"/>
      </w:r>
      <w:r>
        <w:instrText>xe "api_mac.h:ApiMac_status_noData"</w:instrText>
      </w:r>
      <w:r>
        <w:fldChar w:fldCharType="end"/>
      </w:r>
      <w:r>
        <w:rPr>
          <w:b/>
          <w:bCs/>
          <w:i/>
          <w:iCs/>
        </w:rPr>
        <w:t>ApiMac_status_noData</w:t>
      </w:r>
      <w:bookmarkStart w:id="2121" w:name="AAAAAAAAGX"/>
      <w:bookmarkEnd w:id="2121"/>
      <w:r>
        <w:t xml:space="preserve">  The associate request failed because no associate response was received or the poll request did not return any data </w:t>
      </w:r>
    </w:p>
    <w:p w:rsidR="00A64FB0" w:rsidRDefault="00A64FB0" w:rsidP="00A64FB0">
      <w:pPr>
        <w:pStyle w:val="BodyText"/>
        <w:adjustRightInd/>
        <w:ind w:left="720"/>
      </w:pPr>
      <w:r>
        <w:lastRenderedPageBreak/>
        <w:fldChar w:fldCharType="begin"/>
      </w:r>
      <w:r>
        <w:instrText>xe "ApiMac_status_noShortAddress:api_mac.h"</w:instrText>
      </w:r>
      <w:r>
        <w:fldChar w:fldCharType="end"/>
      </w:r>
      <w:r>
        <w:fldChar w:fldCharType="begin"/>
      </w:r>
      <w:r>
        <w:instrText>xe "api_mac.h:ApiMac_status_noShortAddress"</w:instrText>
      </w:r>
      <w:r>
        <w:fldChar w:fldCharType="end"/>
      </w:r>
      <w:r>
        <w:rPr>
          <w:b/>
          <w:bCs/>
          <w:i/>
          <w:iCs/>
        </w:rPr>
        <w:t>ApiMac_status_noShortAddress</w:t>
      </w:r>
      <w:bookmarkStart w:id="2122" w:name="AAAAAAAAGY"/>
      <w:bookmarkEnd w:id="2122"/>
      <w:r>
        <w:t xml:space="preserve">  The short address parameter of the start request was invalid </w:t>
      </w:r>
    </w:p>
    <w:p w:rsidR="00A64FB0" w:rsidRDefault="00A64FB0" w:rsidP="00A64FB0">
      <w:pPr>
        <w:pStyle w:val="BodyText"/>
        <w:adjustRightInd/>
        <w:ind w:left="720"/>
      </w:pPr>
      <w:r>
        <w:fldChar w:fldCharType="begin"/>
      </w:r>
      <w:r>
        <w:instrText>xe "ApiMac_status_onTimeTooLong:api_mac.h"</w:instrText>
      </w:r>
      <w:r>
        <w:fldChar w:fldCharType="end"/>
      </w:r>
      <w:r>
        <w:fldChar w:fldCharType="begin"/>
      </w:r>
      <w:r>
        <w:instrText>xe "api_mac.h:ApiMac_status_onTimeTooLong"</w:instrText>
      </w:r>
      <w:r>
        <w:fldChar w:fldCharType="end"/>
      </w:r>
      <w:r>
        <w:rPr>
          <w:b/>
          <w:bCs/>
          <w:i/>
          <w:iCs/>
        </w:rPr>
        <w:t>ApiMac_status_onTimeTooLong</w:t>
      </w:r>
      <w:bookmarkStart w:id="2123" w:name="AAAAAAAAGZ"/>
      <w:bookmarkEnd w:id="2123"/>
      <w:r>
        <w:t xml:space="preserve">  Unused </w:t>
      </w:r>
    </w:p>
    <w:p w:rsidR="00A64FB0" w:rsidRDefault="00A64FB0" w:rsidP="00A64FB0">
      <w:pPr>
        <w:pStyle w:val="BodyText"/>
        <w:adjustRightInd/>
        <w:ind w:left="720"/>
      </w:pPr>
      <w:r>
        <w:fldChar w:fldCharType="begin"/>
      </w:r>
      <w:r>
        <w:instrText>xe "ApiMac_status_outOfCap:api_mac.h"</w:instrText>
      </w:r>
      <w:r>
        <w:fldChar w:fldCharType="end"/>
      </w:r>
      <w:r>
        <w:fldChar w:fldCharType="begin"/>
      </w:r>
      <w:r>
        <w:instrText>xe "api_mac.h:ApiMac_status_outOfCap"</w:instrText>
      </w:r>
      <w:r>
        <w:fldChar w:fldCharType="end"/>
      </w:r>
      <w:r>
        <w:rPr>
          <w:b/>
          <w:bCs/>
          <w:i/>
          <w:iCs/>
        </w:rPr>
        <w:t>ApiMac_status_outOfCap</w:t>
      </w:r>
      <w:bookmarkStart w:id="2124" w:name="AAAAAAAAHA"/>
      <w:bookmarkEnd w:id="2124"/>
      <w:r>
        <w:t xml:space="preserve">  Unused </w:t>
      </w:r>
    </w:p>
    <w:p w:rsidR="00A64FB0" w:rsidRDefault="00A64FB0" w:rsidP="00A64FB0">
      <w:pPr>
        <w:pStyle w:val="BodyText"/>
        <w:adjustRightInd/>
        <w:ind w:left="720"/>
      </w:pPr>
      <w:r>
        <w:fldChar w:fldCharType="begin"/>
      </w:r>
      <w:r>
        <w:instrText>xe "ApiMac_status_panIdConflict:api_mac.h"</w:instrText>
      </w:r>
      <w:r>
        <w:fldChar w:fldCharType="end"/>
      </w:r>
      <w:r>
        <w:fldChar w:fldCharType="begin"/>
      </w:r>
      <w:r>
        <w:instrText>xe "api_mac.h:ApiMac_status_panIdConflict"</w:instrText>
      </w:r>
      <w:r>
        <w:fldChar w:fldCharType="end"/>
      </w:r>
      <w:r>
        <w:rPr>
          <w:b/>
          <w:bCs/>
          <w:i/>
          <w:iCs/>
        </w:rPr>
        <w:t>ApiMac_status_panIdConflict</w:t>
      </w:r>
      <w:bookmarkStart w:id="2125" w:name="AAAAAAAAHB"/>
      <w:bookmarkEnd w:id="2125"/>
      <w:r>
        <w:t xml:space="preserve">  A PAN identifier conflict has been detected and communicated to the PAN coordinator </w:t>
      </w:r>
    </w:p>
    <w:p w:rsidR="00A64FB0" w:rsidRDefault="00A64FB0" w:rsidP="00A64FB0">
      <w:pPr>
        <w:pStyle w:val="BodyText"/>
        <w:adjustRightInd/>
        <w:ind w:left="720"/>
      </w:pPr>
      <w:r>
        <w:fldChar w:fldCharType="begin"/>
      </w:r>
      <w:r>
        <w:instrText>xe "ApiMac_status_pastTime:api_mac.h"</w:instrText>
      </w:r>
      <w:r>
        <w:fldChar w:fldCharType="end"/>
      </w:r>
      <w:r>
        <w:fldChar w:fldCharType="begin"/>
      </w:r>
      <w:r>
        <w:instrText>xe "api_mac.h:ApiMac_status_pastTime"</w:instrText>
      </w:r>
      <w:r>
        <w:fldChar w:fldCharType="end"/>
      </w:r>
      <w:r>
        <w:rPr>
          <w:b/>
          <w:bCs/>
          <w:i/>
          <w:iCs/>
        </w:rPr>
        <w:t>ApiMac_status_pastTime</w:t>
      </w:r>
      <w:bookmarkStart w:id="2126" w:name="AAAAAAAAHC"/>
      <w:bookmarkEnd w:id="2126"/>
      <w:r>
        <w:t xml:space="preserve">  Unused </w:t>
      </w:r>
    </w:p>
    <w:p w:rsidR="00A64FB0" w:rsidRDefault="00A64FB0" w:rsidP="00A64FB0">
      <w:pPr>
        <w:pStyle w:val="BodyText"/>
        <w:adjustRightInd/>
        <w:ind w:left="720"/>
      </w:pPr>
      <w:r>
        <w:fldChar w:fldCharType="begin"/>
      </w:r>
      <w:r>
        <w:instrText>xe "ApiMac_status_readOnly:api_mac.h"</w:instrText>
      </w:r>
      <w:r>
        <w:fldChar w:fldCharType="end"/>
      </w:r>
      <w:r>
        <w:fldChar w:fldCharType="begin"/>
      </w:r>
      <w:r>
        <w:instrText>xe "api_mac.h:ApiMac_status_readOnly"</w:instrText>
      </w:r>
      <w:r>
        <w:fldChar w:fldCharType="end"/>
      </w:r>
      <w:r>
        <w:rPr>
          <w:b/>
          <w:bCs/>
          <w:i/>
          <w:iCs/>
        </w:rPr>
        <w:t>ApiMac_status_readOnly</w:t>
      </w:r>
      <w:bookmarkStart w:id="2127" w:name="AAAAAAAAHD"/>
      <w:bookmarkEnd w:id="2127"/>
      <w:r>
        <w:t xml:space="preserve">  A set request was issued with a read-only identifier </w:t>
      </w:r>
    </w:p>
    <w:p w:rsidR="00A64FB0" w:rsidRDefault="00A64FB0" w:rsidP="00A64FB0">
      <w:pPr>
        <w:pStyle w:val="BodyText"/>
        <w:adjustRightInd/>
        <w:ind w:left="720"/>
      </w:pPr>
      <w:r>
        <w:fldChar w:fldCharType="begin"/>
      </w:r>
      <w:r>
        <w:instrText>xe "ApiMac_status_realignment:api_mac.h"</w:instrText>
      </w:r>
      <w:r>
        <w:fldChar w:fldCharType="end"/>
      </w:r>
      <w:r>
        <w:fldChar w:fldCharType="begin"/>
      </w:r>
      <w:r>
        <w:instrText>xe "api_mac.h:ApiMac_status_realignment"</w:instrText>
      </w:r>
      <w:r>
        <w:fldChar w:fldCharType="end"/>
      </w:r>
      <w:r>
        <w:rPr>
          <w:b/>
          <w:bCs/>
          <w:i/>
          <w:iCs/>
        </w:rPr>
        <w:t>ApiMac_status_realignment</w:t>
      </w:r>
      <w:bookmarkStart w:id="2128" w:name="AAAAAAAAHE"/>
      <w:bookmarkEnd w:id="2128"/>
      <w:r>
        <w:t xml:space="preserve">  A coordinator realignment command has been received </w:t>
      </w:r>
    </w:p>
    <w:p w:rsidR="00A64FB0" w:rsidRDefault="00A64FB0" w:rsidP="00A64FB0">
      <w:pPr>
        <w:pStyle w:val="BodyText"/>
        <w:adjustRightInd/>
        <w:ind w:left="720"/>
      </w:pPr>
      <w:r>
        <w:fldChar w:fldCharType="begin"/>
      </w:r>
      <w:r>
        <w:instrText>xe "ApiMac_status_scanInProgress:api_mac.h"</w:instrText>
      </w:r>
      <w:r>
        <w:fldChar w:fldCharType="end"/>
      </w:r>
      <w:r>
        <w:fldChar w:fldCharType="begin"/>
      </w:r>
      <w:r>
        <w:instrText>xe "api_mac.h:ApiMac_status_scanInProgress"</w:instrText>
      </w:r>
      <w:r>
        <w:fldChar w:fldCharType="end"/>
      </w:r>
      <w:r>
        <w:rPr>
          <w:b/>
          <w:bCs/>
          <w:i/>
          <w:iCs/>
        </w:rPr>
        <w:t>ApiMac_status_scanInProgress</w:t>
      </w:r>
      <w:bookmarkStart w:id="2129" w:name="AAAAAAAAHF"/>
      <w:bookmarkEnd w:id="2129"/>
      <w:r>
        <w:t xml:space="preserve">  The scan request failed because a scan is already in progress </w:t>
      </w:r>
    </w:p>
    <w:p w:rsidR="00A64FB0" w:rsidRDefault="00A64FB0" w:rsidP="00A64FB0">
      <w:pPr>
        <w:pStyle w:val="BodyText"/>
        <w:adjustRightInd/>
        <w:ind w:left="720"/>
      </w:pPr>
      <w:r>
        <w:fldChar w:fldCharType="begin"/>
      </w:r>
      <w:r>
        <w:instrText>xe "ApiMac_status_securityError:api_mac.h"</w:instrText>
      </w:r>
      <w:r>
        <w:fldChar w:fldCharType="end"/>
      </w:r>
      <w:r>
        <w:fldChar w:fldCharType="begin"/>
      </w:r>
      <w:r>
        <w:instrText>xe "api_mac.h:ApiMac_status_securityError"</w:instrText>
      </w:r>
      <w:r>
        <w:fldChar w:fldCharType="end"/>
      </w:r>
      <w:r>
        <w:rPr>
          <w:b/>
          <w:bCs/>
          <w:i/>
          <w:iCs/>
        </w:rPr>
        <w:t>ApiMac_status_securityError</w:t>
      </w:r>
      <w:bookmarkStart w:id="2130" w:name="AAAAAAAAHG"/>
      <w:bookmarkEnd w:id="2130"/>
      <w:r>
        <w:t xml:space="preserve">  Cryptographic processing of the received secure frame failed </w:t>
      </w:r>
    </w:p>
    <w:p w:rsidR="00A64FB0" w:rsidRDefault="00A64FB0" w:rsidP="00A64FB0">
      <w:pPr>
        <w:pStyle w:val="BodyText"/>
        <w:adjustRightInd/>
        <w:ind w:left="720"/>
      </w:pPr>
      <w:r>
        <w:fldChar w:fldCharType="begin"/>
      </w:r>
      <w:r>
        <w:instrText>xe "ApiMac_status_superframeOverlap:api_mac.h"</w:instrText>
      </w:r>
      <w:r>
        <w:fldChar w:fldCharType="end"/>
      </w:r>
      <w:r>
        <w:fldChar w:fldCharType="begin"/>
      </w:r>
      <w:r>
        <w:instrText>xe "api_mac.h:ApiMac_status_superframeOverlap"</w:instrText>
      </w:r>
      <w:r>
        <w:fldChar w:fldCharType="end"/>
      </w:r>
      <w:r>
        <w:rPr>
          <w:b/>
          <w:bCs/>
          <w:i/>
          <w:iCs/>
        </w:rPr>
        <w:t>ApiMac_status_superframeOverlap</w:t>
      </w:r>
      <w:bookmarkStart w:id="2131" w:name="AAAAAAAAHH"/>
      <w:bookmarkEnd w:id="2131"/>
      <w:r>
        <w:t xml:space="preserve">  The beacon start time overlapped the coordinator transmission time </w:t>
      </w:r>
    </w:p>
    <w:p w:rsidR="00A64FB0" w:rsidRDefault="00A64FB0" w:rsidP="00A64FB0">
      <w:pPr>
        <w:pStyle w:val="BodyText"/>
        <w:adjustRightInd/>
        <w:ind w:left="720"/>
      </w:pPr>
      <w:r>
        <w:fldChar w:fldCharType="begin"/>
      </w:r>
      <w:r>
        <w:instrText>xe "ApiMac_status_trackingOff:api_mac.h"</w:instrText>
      </w:r>
      <w:r>
        <w:fldChar w:fldCharType="end"/>
      </w:r>
      <w:r>
        <w:fldChar w:fldCharType="begin"/>
      </w:r>
      <w:r>
        <w:instrText>xe "api_mac.h:ApiMac_status_trackingOff"</w:instrText>
      </w:r>
      <w:r>
        <w:fldChar w:fldCharType="end"/>
      </w:r>
      <w:r>
        <w:rPr>
          <w:b/>
          <w:bCs/>
          <w:i/>
          <w:iCs/>
        </w:rPr>
        <w:t>ApiMac_status_trackingOff</w:t>
      </w:r>
      <w:bookmarkStart w:id="2132" w:name="AAAAAAAAHI"/>
      <w:bookmarkEnd w:id="2132"/>
      <w:r>
        <w:t xml:space="preserve">  The start request failed because the device is not tracking the beacon of its coordinator </w:t>
      </w:r>
    </w:p>
    <w:p w:rsidR="00A64FB0" w:rsidRDefault="00A64FB0" w:rsidP="00A64FB0">
      <w:pPr>
        <w:pStyle w:val="BodyText"/>
        <w:adjustRightInd/>
        <w:ind w:left="720"/>
      </w:pPr>
      <w:r>
        <w:fldChar w:fldCharType="begin"/>
      </w:r>
      <w:r>
        <w:instrText>xe "ApiMac_status_transactionExpired:api_mac.h"</w:instrText>
      </w:r>
      <w:r>
        <w:fldChar w:fldCharType="end"/>
      </w:r>
      <w:r>
        <w:fldChar w:fldCharType="begin"/>
      </w:r>
      <w:r>
        <w:instrText>xe "api_mac.h:ApiMac_status_transactionExpired"</w:instrText>
      </w:r>
      <w:r>
        <w:fldChar w:fldCharType="end"/>
      </w:r>
      <w:r>
        <w:rPr>
          <w:b/>
          <w:bCs/>
          <w:i/>
          <w:iCs/>
        </w:rPr>
        <w:t>ApiMac_status_transactionExpired</w:t>
      </w:r>
      <w:bookmarkStart w:id="2133" w:name="AAAAAAAAHJ"/>
      <w:bookmarkEnd w:id="2133"/>
      <w:r>
        <w:t xml:space="preserve">  The associate response, disassociate request, or indirect data transmission failed because the peer device did not respond before the transaction expired or was purged </w:t>
      </w:r>
    </w:p>
    <w:p w:rsidR="00A64FB0" w:rsidRDefault="00A64FB0" w:rsidP="00A64FB0">
      <w:pPr>
        <w:pStyle w:val="BodyText"/>
        <w:adjustRightInd/>
        <w:ind w:left="720"/>
      </w:pPr>
      <w:r>
        <w:fldChar w:fldCharType="begin"/>
      </w:r>
      <w:r>
        <w:instrText>xe "ApiMac_status_transactionOverflow:api_mac.h"</w:instrText>
      </w:r>
      <w:r>
        <w:fldChar w:fldCharType="end"/>
      </w:r>
      <w:r>
        <w:fldChar w:fldCharType="begin"/>
      </w:r>
      <w:r>
        <w:instrText>xe "api_mac.h:ApiMac_status_transactionOverflow"</w:instrText>
      </w:r>
      <w:r>
        <w:fldChar w:fldCharType="end"/>
      </w:r>
      <w:r>
        <w:rPr>
          <w:b/>
          <w:bCs/>
          <w:i/>
          <w:iCs/>
        </w:rPr>
        <w:t>ApiMac_status_transactionOverflow</w:t>
      </w:r>
      <w:bookmarkStart w:id="2134" w:name="AAAAAAAAHK"/>
      <w:bookmarkEnd w:id="2134"/>
      <w:r>
        <w:t xml:space="preserve">  The request failed because MAC data buffers are full </w:t>
      </w:r>
    </w:p>
    <w:p w:rsidR="00A64FB0" w:rsidRDefault="00A64FB0" w:rsidP="00A64FB0">
      <w:pPr>
        <w:pStyle w:val="BodyText"/>
        <w:adjustRightInd/>
        <w:ind w:left="720"/>
      </w:pPr>
      <w:r>
        <w:fldChar w:fldCharType="begin"/>
      </w:r>
      <w:r>
        <w:instrText>xe "ApiMac_status_txActive:api_mac.h"</w:instrText>
      </w:r>
      <w:r>
        <w:fldChar w:fldCharType="end"/>
      </w:r>
      <w:r>
        <w:fldChar w:fldCharType="begin"/>
      </w:r>
      <w:r>
        <w:instrText>xe "api_mac.h:ApiMac_status_txActive"</w:instrText>
      </w:r>
      <w:r>
        <w:fldChar w:fldCharType="end"/>
      </w:r>
      <w:r>
        <w:rPr>
          <w:b/>
          <w:bCs/>
          <w:i/>
          <w:iCs/>
        </w:rPr>
        <w:t>ApiMac_status_txActive</w:t>
      </w:r>
      <w:bookmarkStart w:id="2135" w:name="AAAAAAAAHL"/>
      <w:bookmarkEnd w:id="2135"/>
      <w:r>
        <w:t xml:space="preserve">  Unused </w:t>
      </w:r>
    </w:p>
    <w:p w:rsidR="00A64FB0" w:rsidRDefault="00A64FB0" w:rsidP="00A64FB0">
      <w:pPr>
        <w:pStyle w:val="BodyText"/>
        <w:adjustRightInd/>
        <w:ind w:left="720"/>
      </w:pPr>
      <w:r>
        <w:fldChar w:fldCharType="begin"/>
      </w:r>
      <w:r>
        <w:instrText>xe "ApiMac_status_unavailableKey:api_mac.h"</w:instrText>
      </w:r>
      <w:r>
        <w:fldChar w:fldCharType="end"/>
      </w:r>
      <w:r>
        <w:fldChar w:fldCharType="begin"/>
      </w:r>
      <w:r>
        <w:instrText>xe "api_mac.h:ApiMac_status_unavailableKey"</w:instrText>
      </w:r>
      <w:r>
        <w:fldChar w:fldCharType="end"/>
      </w:r>
      <w:r>
        <w:rPr>
          <w:b/>
          <w:bCs/>
          <w:i/>
          <w:iCs/>
        </w:rPr>
        <w:t>ApiMac_status_unavailableKey</w:t>
      </w:r>
      <w:bookmarkStart w:id="2136" w:name="AAAAAAAAHM"/>
      <w:bookmarkEnd w:id="2136"/>
      <w:r>
        <w:t xml:space="preserve">  The operation or data request failed because the security key is not available </w:t>
      </w:r>
    </w:p>
    <w:p w:rsidR="00A64FB0" w:rsidRDefault="00A64FB0" w:rsidP="00A64FB0">
      <w:pPr>
        <w:pStyle w:val="BodyText"/>
        <w:adjustRightInd/>
        <w:ind w:left="720"/>
      </w:pPr>
      <w:r>
        <w:fldChar w:fldCharType="begin"/>
      </w:r>
      <w:r>
        <w:instrText>xe "ApiMac_status_unsupportedAttribute:api_mac.h"</w:instrText>
      </w:r>
      <w:r>
        <w:fldChar w:fldCharType="end"/>
      </w:r>
      <w:r>
        <w:fldChar w:fldCharType="begin"/>
      </w:r>
      <w:r>
        <w:instrText>xe "api_mac.h:ApiMac_status_unsupportedAttribute"</w:instrText>
      </w:r>
      <w:r>
        <w:fldChar w:fldCharType="end"/>
      </w:r>
      <w:r>
        <w:rPr>
          <w:b/>
          <w:bCs/>
          <w:i/>
          <w:iCs/>
        </w:rPr>
        <w:t>ApiMac_status_unsupportedAttribute</w:t>
      </w:r>
      <w:bookmarkStart w:id="2137" w:name="AAAAAAAAHN"/>
      <w:bookmarkEnd w:id="2137"/>
      <w:r>
        <w:t xml:space="preserve">  The set or get request failed because the attribute is not supported </w:t>
      </w:r>
    </w:p>
    <w:p w:rsidR="00A64FB0" w:rsidRDefault="00A64FB0" w:rsidP="00A64FB0">
      <w:pPr>
        <w:pStyle w:val="BodyText"/>
        <w:adjustRightInd/>
        <w:ind w:left="720"/>
      </w:pPr>
      <w:r>
        <w:fldChar w:fldCharType="begin"/>
      </w:r>
      <w:r>
        <w:instrText>xe "ApiMac_status_unsupportedLegacy:api_mac.h"</w:instrText>
      </w:r>
      <w:r>
        <w:fldChar w:fldCharType="end"/>
      </w:r>
      <w:r>
        <w:fldChar w:fldCharType="begin"/>
      </w:r>
      <w:r>
        <w:instrText>xe "api_mac.h:ApiMac_status_unsupportedLegacy"</w:instrText>
      </w:r>
      <w:r>
        <w:fldChar w:fldCharType="end"/>
      </w:r>
      <w:r>
        <w:rPr>
          <w:b/>
          <w:bCs/>
          <w:i/>
          <w:iCs/>
        </w:rPr>
        <w:t>ApiMac_status_unsupportedLegacy</w:t>
      </w:r>
      <w:bookmarkStart w:id="2138" w:name="AAAAAAAAHO"/>
      <w:bookmarkEnd w:id="2138"/>
      <w:r>
        <w:t xml:space="preserve">  The received frame was secured with legacy security which is not supported </w:t>
      </w:r>
    </w:p>
    <w:p w:rsidR="00A64FB0" w:rsidRDefault="00A64FB0" w:rsidP="00A64FB0">
      <w:pPr>
        <w:pStyle w:val="BodyText"/>
        <w:adjustRightInd/>
        <w:ind w:left="720"/>
      </w:pPr>
      <w:r>
        <w:fldChar w:fldCharType="begin"/>
      </w:r>
      <w:r>
        <w:instrText>xe "ApiMac_status_unsupportedSecurity:api_mac.h"</w:instrText>
      </w:r>
      <w:r>
        <w:fldChar w:fldCharType="end"/>
      </w:r>
      <w:r>
        <w:fldChar w:fldCharType="begin"/>
      </w:r>
      <w:r>
        <w:instrText>xe "api_mac.h:ApiMac_status_unsupportedSecurity"</w:instrText>
      </w:r>
      <w:r>
        <w:fldChar w:fldCharType="end"/>
      </w:r>
      <w:r>
        <w:rPr>
          <w:b/>
          <w:bCs/>
          <w:i/>
          <w:iCs/>
        </w:rPr>
        <w:t>ApiMac_status_unsupportedSecurity</w:t>
      </w:r>
      <w:bookmarkStart w:id="2139" w:name="AAAAAAAAHP"/>
      <w:bookmarkEnd w:id="2139"/>
      <w:r>
        <w:t xml:space="preserve">  The security of the received frame is not supported </w:t>
      </w:r>
    </w:p>
    <w:p w:rsidR="00A64FB0" w:rsidRDefault="00A64FB0" w:rsidP="00A64FB0">
      <w:pPr>
        <w:pStyle w:val="BodyText"/>
        <w:adjustRightInd/>
        <w:ind w:left="720"/>
      </w:pPr>
      <w:r>
        <w:fldChar w:fldCharType="begin"/>
      </w:r>
      <w:r>
        <w:instrText>xe "ApiMac_status_unsupported:api_mac.h"</w:instrText>
      </w:r>
      <w:r>
        <w:fldChar w:fldCharType="end"/>
      </w:r>
      <w:r>
        <w:fldChar w:fldCharType="begin"/>
      </w:r>
      <w:r>
        <w:instrText>xe "api_mac.h:ApiMac_status_unsupported"</w:instrText>
      </w:r>
      <w:r>
        <w:fldChar w:fldCharType="end"/>
      </w:r>
      <w:r>
        <w:rPr>
          <w:b/>
          <w:bCs/>
          <w:i/>
          <w:iCs/>
        </w:rPr>
        <w:t>ApiMac_status_unsupported</w:t>
      </w:r>
      <w:bookmarkStart w:id="2140" w:name="AAAAAAAAHQ"/>
      <w:bookmarkEnd w:id="2140"/>
      <w:r>
        <w:t xml:space="preserve">  The operation is not supported in the current configuration </w:t>
      </w:r>
    </w:p>
    <w:p w:rsidR="00A64FB0" w:rsidRDefault="00A64FB0" w:rsidP="00A64FB0">
      <w:pPr>
        <w:pStyle w:val="BodyText"/>
        <w:adjustRightInd/>
        <w:ind w:left="720"/>
      </w:pPr>
      <w:r>
        <w:fldChar w:fldCharType="begin"/>
      </w:r>
      <w:r>
        <w:instrText>xe "ApiMac_status_badState:api_mac.h"</w:instrText>
      </w:r>
      <w:r>
        <w:fldChar w:fldCharType="end"/>
      </w:r>
      <w:r>
        <w:fldChar w:fldCharType="begin"/>
      </w:r>
      <w:r>
        <w:instrText>xe "api_mac.h:ApiMac_status_badState"</w:instrText>
      </w:r>
      <w:r>
        <w:fldChar w:fldCharType="end"/>
      </w:r>
      <w:r>
        <w:rPr>
          <w:b/>
          <w:bCs/>
          <w:i/>
          <w:iCs/>
        </w:rPr>
        <w:t>ApiMac_status_badState</w:t>
      </w:r>
      <w:bookmarkStart w:id="2141" w:name="AAAAAAAAHR"/>
      <w:bookmarkEnd w:id="2141"/>
      <w:r>
        <w:t xml:space="preserve">  The operation could not be performed in the current state </w:t>
      </w:r>
    </w:p>
    <w:p w:rsidR="00A64FB0" w:rsidRDefault="00A64FB0" w:rsidP="00A64FB0">
      <w:pPr>
        <w:pStyle w:val="BodyText"/>
        <w:adjustRightInd/>
        <w:ind w:left="720"/>
      </w:pPr>
      <w:r>
        <w:fldChar w:fldCharType="begin"/>
      </w:r>
      <w:r>
        <w:instrText>xe "ApiMac_status_noResources:api_mac.h"</w:instrText>
      </w:r>
      <w:r>
        <w:fldChar w:fldCharType="end"/>
      </w:r>
      <w:r>
        <w:fldChar w:fldCharType="begin"/>
      </w:r>
      <w:r>
        <w:instrText>xe "api_mac.h:ApiMac_status_noResources"</w:instrText>
      </w:r>
      <w:r>
        <w:fldChar w:fldCharType="end"/>
      </w:r>
      <w:r>
        <w:rPr>
          <w:b/>
          <w:bCs/>
          <w:i/>
          <w:iCs/>
        </w:rPr>
        <w:t>ApiMac_status_noResources</w:t>
      </w:r>
      <w:bookmarkStart w:id="2142" w:name="AAAAAAAAHS"/>
      <w:bookmarkEnd w:id="2142"/>
      <w:r>
        <w:t xml:space="preserve">  The operation could not be completed because no memory resources were available </w:t>
      </w:r>
    </w:p>
    <w:p w:rsidR="00A64FB0" w:rsidRDefault="00A64FB0" w:rsidP="00A64FB0">
      <w:pPr>
        <w:pStyle w:val="BodyText"/>
        <w:adjustRightInd/>
        <w:ind w:left="720"/>
      </w:pPr>
      <w:r>
        <w:fldChar w:fldCharType="begin"/>
      </w:r>
      <w:r>
        <w:instrText>xe "ApiMac_status_ackPending:api_mac.h"</w:instrText>
      </w:r>
      <w:r>
        <w:fldChar w:fldCharType="end"/>
      </w:r>
      <w:r>
        <w:fldChar w:fldCharType="begin"/>
      </w:r>
      <w:r>
        <w:instrText>xe "api_mac.h:ApiMac_status_ackPending"</w:instrText>
      </w:r>
      <w:r>
        <w:fldChar w:fldCharType="end"/>
      </w:r>
      <w:r>
        <w:rPr>
          <w:b/>
          <w:bCs/>
          <w:i/>
          <w:iCs/>
        </w:rPr>
        <w:t>ApiMac_status_ackPending</w:t>
      </w:r>
      <w:bookmarkStart w:id="2143" w:name="AAAAAAAAHT"/>
      <w:bookmarkEnd w:id="2143"/>
      <w:r>
        <w:t xml:space="preserve">  For internal use only </w:t>
      </w:r>
    </w:p>
    <w:p w:rsidR="00A64FB0" w:rsidRDefault="00A64FB0" w:rsidP="00A64FB0">
      <w:pPr>
        <w:pStyle w:val="BodyText"/>
        <w:adjustRightInd/>
        <w:ind w:left="720"/>
      </w:pPr>
      <w:r>
        <w:fldChar w:fldCharType="begin"/>
      </w:r>
      <w:r>
        <w:instrText>xe "ApiMac_status_noTime:api_mac.h"</w:instrText>
      </w:r>
      <w:r>
        <w:fldChar w:fldCharType="end"/>
      </w:r>
      <w:r>
        <w:fldChar w:fldCharType="begin"/>
      </w:r>
      <w:r>
        <w:instrText>xe "api_mac.h:ApiMac_status_noTime"</w:instrText>
      </w:r>
      <w:r>
        <w:fldChar w:fldCharType="end"/>
      </w:r>
      <w:r>
        <w:rPr>
          <w:b/>
          <w:bCs/>
          <w:i/>
          <w:iCs/>
        </w:rPr>
        <w:t>ApiMac_status_noTime</w:t>
      </w:r>
      <w:bookmarkStart w:id="2144" w:name="AAAAAAAAHU"/>
      <w:bookmarkEnd w:id="2144"/>
      <w:r>
        <w:t xml:space="preserve">  For internal use only </w:t>
      </w:r>
    </w:p>
    <w:p w:rsidR="00A64FB0" w:rsidRDefault="00A64FB0" w:rsidP="00A64FB0">
      <w:pPr>
        <w:pStyle w:val="BodyText"/>
        <w:adjustRightInd/>
        <w:ind w:left="720"/>
      </w:pPr>
      <w:r>
        <w:fldChar w:fldCharType="begin"/>
      </w:r>
      <w:r>
        <w:instrText>xe "ApiMac_status_txAborted:api_mac.h"</w:instrText>
      </w:r>
      <w:r>
        <w:fldChar w:fldCharType="end"/>
      </w:r>
      <w:r>
        <w:fldChar w:fldCharType="begin"/>
      </w:r>
      <w:r>
        <w:instrText>xe "api_mac.h:ApiMac_status_txAborted"</w:instrText>
      </w:r>
      <w:r>
        <w:fldChar w:fldCharType="end"/>
      </w:r>
      <w:r>
        <w:rPr>
          <w:b/>
          <w:bCs/>
          <w:i/>
          <w:iCs/>
        </w:rPr>
        <w:t>ApiMac_status_txAborted</w:t>
      </w:r>
      <w:bookmarkStart w:id="2145" w:name="AAAAAAAAHV"/>
      <w:bookmarkEnd w:id="2145"/>
      <w:r>
        <w:t xml:space="preserve">  For internal use only </w:t>
      </w:r>
    </w:p>
    <w:p w:rsidR="00A64FB0" w:rsidRDefault="00A64FB0" w:rsidP="00A64FB0">
      <w:pPr>
        <w:pStyle w:val="BodyText"/>
        <w:adjustRightInd/>
        <w:ind w:left="720"/>
      </w:pPr>
      <w:r>
        <w:fldChar w:fldCharType="begin"/>
      </w:r>
      <w:r>
        <w:instrText>xe "ApiMac_status_duplicateEntry:api_mac.h"</w:instrText>
      </w:r>
      <w:r>
        <w:fldChar w:fldCharType="end"/>
      </w:r>
      <w:r>
        <w:fldChar w:fldCharType="begin"/>
      </w:r>
      <w:r>
        <w:instrText>xe "api_mac.h:ApiMac_status_duplicateEntry"</w:instrText>
      </w:r>
      <w:r>
        <w:fldChar w:fldCharType="end"/>
      </w:r>
      <w:r>
        <w:rPr>
          <w:b/>
          <w:bCs/>
          <w:i/>
          <w:iCs/>
        </w:rPr>
        <w:t>ApiMac_status_duplicateEntry</w:t>
      </w:r>
      <w:bookmarkStart w:id="2146" w:name="AAAAAAAAHW"/>
      <w:bookmarkEnd w:id="2146"/>
      <w:r>
        <w:t xml:space="preserve">  For internal use only - A duplicated entry is added to the source matching table </w:t>
      </w:r>
    </w:p>
    <w:p w:rsidR="00A64FB0" w:rsidRDefault="00A64FB0" w:rsidP="00A64FB0">
      <w:pPr>
        <w:pStyle w:val="BodyText"/>
        <w:adjustRightInd/>
        <w:ind w:left="720"/>
      </w:pPr>
      <w:r>
        <w:fldChar w:fldCharType="begin"/>
      </w:r>
      <w:r>
        <w:instrText>xe "ApiMac_status_fhError:api_mac.h"</w:instrText>
      </w:r>
      <w:r>
        <w:fldChar w:fldCharType="end"/>
      </w:r>
      <w:r>
        <w:fldChar w:fldCharType="begin"/>
      </w:r>
      <w:r>
        <w:instrText>xe "api_mac.h:ApiMac_status_fhError"</w:instrText>
      </w:r>
      <w:r>
        <w:fldChar w:fldCharType="end"/>
      </w:r>
      <w:r>
        <w:rPr>
          <w:b/>
          <w:bCs/>
          <w:i/>
          <w:iCs/>
        </w:rPr>
        <w:t>ApiMac_status_fhError</w:t>
      </w:r>
      <w:bookmarkStart w:id="2147" w:name="AAAAAAAAHX"/>
      <w:bookmarkEnd w:id="2147"/>
      <w:r>
        <w:t xml:space="preserve">  Frequency Hopping - General error </w:t>
      </w:r>
    </w:p>
    <w:p w:rsidR="00A64FB0" w:rsidRDefault="00A64FB0" w:rsidP="00A64FB0">
      <w:pPr>
        <w:pStyle w:val="BodyText"/>
        <w:adjustRightInd/>
        <w:ind w:left="720"/>
      </w:pPr>
      <w:r>
        <w:fldChar w:fldCharType="begin"/>
      </w:r>
      <w:r>
        <w:instrText>xe "ApiMac_status_fhIeNotSupported:api_mac.h"</w:instrText>
      </w:r>
      <w:r>
        <w:fldChar w:fldCharType="end"/>
      </w:r>
      <w:r>
        <w:fldChar w:fldCharType="begin"/>
      </w:r>
      <w:r>
        <w:instrText>xe "api_mac.h:ApiMac_status_fhIeNotSupported"</w:instrText>
      </w:r>
      <w:r>
        <w:fldChar w:fldCharType="end"/>
      </w:r>
      <w:r>
        <w:rPr>
          <w:b/>
          <w:bCs/>
          <w:i/>
          <w:iCs/>
        </w:rPr>
        <w:t>ApiMac_status_fhIeNotSupported</w:t>
      </w:r>
      <w:bookmarkStart w:id="2148" w:name="AAAAAAAAHY"/>
      <w:bookmarkEnd w:id="2148"/>
      <w:r>
        <w:t xml:space="preserve">  Frequency Hopping - IE is not supported </w:t>
      </w:r>
    </w:p>
    <w:p w:rsidR="00A64FB0" w:rsidRDefault="00A64FB0" w:rsidP="00A64FB0">
      <w:pPr>
        <w:pStyle w:val="BodyText"/>
        <w:adjustRightInd/>
        <w:ind w:left="720"/>
      </w:pPr>
      <w:r>
        <w:fldChar w:fldCharType="begin"/>
      </w:r>
      <w:r>
        <w:instrText>xe "ApiMac_status_fhNotInAsync:api_mac.h"</w:instrText>
      </w:r>
      <w:r>
        <w:fldChar w:fldCharType="end"/>
      </w:r>
      <w:r>
        <w:fldChar w:fldCharType="begin"/>
      </w:r>
      <w:r>
        <w:instrText>xe "api_mac.h:ApiMac_status_fhNotInAsync"</w:instrText>
      </w:r>
      <w:r>
        <w:fldChar w:fldCharType="end"/>
      </w:r>
      <w:r>
        <w:rPr>
          <w:b/>
          <w:bCs/>
          <w:i/>
          <w:iCs/>
        </w:rPr>
        <w:t>ApiMac_status_fhNotInAsync</w:t>
      </w:r>
      <w:bookmarkStart w:id="2149" w:name="AAAAAAAAHZ"/>
      <w:bookmarkEnd w:id="2149"/>
      <w:r>
        <w:t xml:space="preserve">  Frequency Hopping - There is no ASYNC message in the MAC TX queue </w:t>
      </w:r>
    </w:p>
    <w:p w:rsidR="00A64FB0" w:rsidRDefault="00A64FB0" w:rsidP="00A64FB0">
      <w:pPr>
        <w:pStyle w:val="BodyText"/>
        <w:adjustRightInd/>
        <w:ind w:left="720"/>
      </w:pPr>
      <w:r>
        <w:lastRenderedPageBreak/>
        <w:fldChar w:fldCharType="begin"/>
      </w:r>
      <w:r>
        <w:instrText>xe "ApiMac_status_fhNotInNeighborTable:api_mac.h"</w:instrText>
      </w:r>
      <w:r>
        <w:fldChar w:fldCharType="end"/>
      </w:r>
      <w:r>
        <w:fldChar w:fldCharType="begin"/>
      </w:r>
      <w:r>
        <w:instrText>xe "api_mac.h:ApiMac_status_fhNotInNeighborTable"</w:instrText>
      </w:r>
      <w:r>
        <w:fldChar w:fldCharType="end"/>
      </w:r>
      <w:r>
        <w:rPr>
          <w:b/>
          <w:bCs/>
          <w:i/>
          <w:iCs/>
        </w:rPr>
        <w:t>ApiMac_status_fhNotInNeighborTable</w:t>
      </w:r>
      <w:bookmarkStart w:id="2150" w:name="AAAAAAAAIA"/>
      <w:bookmarkEnd w:id="2150"/>
      <w:r>
        <w:t xml:space="preserve">  Frequency Hopping - Destination address is not in neighbor table </w:t>
      </w:r>
    </w:p>
    <w:p w:rsidR="00A64FB0" w:rsidRDefault="00A64FB0" w:rsidP="00A64FB0">
      <w:pPr>
        <w:pStyle w:val="BodyText"/>
        <w:adjustRightInd/>
        <w:ind w:left="720"/>
      </w:pPr>
      <w:r>
        <w:fldChar w:fldCharType="begin"/>
      </w:r>
      <w:r>
        <w:instrText>xe "ApiMac_status_fhOutSlot:api_mac.h"</w:instrText>
      </w:r>
      <w:r>
        <w:fldChar w:fldCharType="end"/>
      </w:r>
      <w:r>
        <w:fldChar w:fldCharType="begin"/>
      </w:r>
      <w:r>
        <w:instrText>xe "api_mac.h:ApiMac_status_fhOutSlot"</w:instrText>
      </w:r>
      <w:r>
        <w:fldChar w:fldCharType="end"/>
      </w:r>
      <w:r>
        <w:rPr>
          <w:b/>
          <w:bCs/>
          <w:i/>
          <w:iCs/>
        </w:rPr>
        <w:t>ApiMac_status_fhOutSlot</w:t>
      </w:r>
      <w:bookmarkStart w:id="2151" w:name="AAAAAAAAIB"/>
      <w:bookmarkEnd w:id="2151"/>
      <w:r>
        <w:t xml:space="preserve">  Frequency Hopping - Not in UC or BC dwell time slot </w:t>
      </w:r>
    </w:p>
    <w:p w:rsidR="00A64FB0" w:rsidRDefault="00A64FB0" w:rsidP="00A64FB0">
      <w:pPr>
        <w:pStyle w:val="BodyText"/>
        <w:adjustRightInd/>
        <w:ind w:left="720"/>
      </w:pPr>
      <w:r>
        <w:fldChar w:fldCharType="begin"/>
      </w:r>
      <w:r>
        <w:instrText>xe "ApiMac_status_fhInvalidAddress:api_mac.h"</w:instrText>
      </w:r>
      <w:r>
        <w:fldChar w:fldCharType="end"/>
      </w:r>
      <w:r>
        <w:fldChar w:fldCharType="begin"/>
      </w:r>
      <w:r>
        <w:instrText>xe "api_mac.h:ApiMac_status_fhInvalidAddress"</w:instrText>
      </w:r>
      <w:r>
        <w:fldChar w:fldCharType="end"/>
      </w:r>
      <w:r>
        <w:rPr>
          <w:b/>
          <w:bCs/>
          <w:i/>
          <w:iCs/>
        </w:rPr>
        <w:t>ApiMac_status_fhInvalidAddress</w:t>
      </w:r>
      <w:bookmarkStart w:id="2152" w:name="AAAAAAAAIC"/>
      <w:bookmarkEnd w:id="2152"/>
      <w:r>
        <w:t xml:space="preserve">  Frequency Hopping - Invalid address </w:t>
      </w:r>
    </w:p>
    <w:p w:rsidR="00A64FB0" w:rsidRDefault="00A64FB0" w:rsidP="00A64FB0">
      <w:pPr>
        <w:pStyle w:val="BodyText"/>
        <w:adjustRightInd/>
        <w:ind w:left="720"/>
      </w:pPr>
      <w:r>
        <w:fldChar w:fldCharType="begin"/>
      </w:r>
      <w:r>
        <w:instrText>xe "ApiMac_status_fhIeFormatInvalid:api_mac.h"</w:instrText>
      </w:r>
      <w:r>
        <w:fldChar w:fldCharType="end"/>
      </w:r>
      <w:r>
        <w:fldChar w:fldCharType="begin"/>
      </w:r>
      <w:r>
        <w:instrText>xe "api_mac.h:ApiMac_status_fhIeFormatInvalid"</w:instrText>
      </w:r>
      <w:r>
        <w:fldChar w:fldCharType="end"/>
      </w:r>
      <w:r>
        <w:rPr>
          <w:b/>
          <w:bCs/>
          <w:i/>
          <w:iCs/>
        </w:rPr>
        <w:t>ApiMac_status_fhIeFormatInvalid</w:t>
      </w:r>
      <w:bookmarkStart w:id="2153" w:name="AAAAAAAAID"/>
      <w:bookmarkEnd w:id="2153"/>
      <w:r>
        <w:t xml:space="preserve">  Frequency Hopping - IE format is wrong </w:t>
      </w:r>
    </w:p>
    <w:p w:rsidR="00A64FB0" w:rsidRDefault="00A64FB0" w:rsidP="00A64FB0">
      <w:pPr>
        <w:pStyle w:val="BodyText"/>
        <w:adjustRightInd/>
        <w:ind w:left="720"/>
      </w:pPr>
      <w:r>
        <w:fldChar w:fldCharType="begin"/>
      </w:r>
      <w:r>
        <w:instrText>xe "ApiMac_status_fhPibNotSupported:api_mac.h"</w:instrText>
      </w:r>
      <w:r>
        <w:fldChar w:fldCharType="end"/>
      </w:r>
      <w:r>
        <w:fldChar w:fldCharType="begin"/>
      </w:r>
      <w:r>
        <w:instrText>xe "api_mac.h:ApiMac_status_fhPibNotSupported"</w:instrText>
      </w:r>
      <w:r>
        <w:fldChar w:fldCharType="end"/>
      </w:r>
      <w:r>
        <w:rPr>
          <w:b/>
          <w:bCs/>
          <w:i/>
          <w:iCs/>
        </w:rPr>
        <w:t>ApiMac_status_fhPibNotSupported</w:t>
      </w:r>
      <w:bookmarkStart w:id="2154" w:name="AAAAAAAAIE"/>
      <w:bookmarkEnd w:id="2154"/>
      <w:r>
        <w:t xml:space="preserve">  Frequency Hopping - PIB is not supported </w:t>
      </w:r>
    </w:p>
    <w:p w:rsidR="00A64FB0" w:rsidRDefault="00A64FB0" w:rsidP="00A64FB0">
      <w:pPr>
        <w:pStyle w:val="BodyText"/>
        <w:adjustRightInd/>
        <w:ind w:left="720"/>
      </w:pPr>
      <w:r>
        <w:fldChar w:fldCharType="begin"/>
      </w:r>
      <w:r>
        <w:instrText>xe "ApiMac_status_fhPibReadOnly:api_mac.h"</w:instrText>
      </w:r>
      <w:r>
        <w:fldChar w:fldCharType="end"/>
      </w:r>
      <w:r>
        <w:fldChar w:fldCharType="begin"/>
      </w:r>
      <w:r>
        <w:instrText>xe "api_mac.h:ApiMac_status_fhPibReadOnly"</w:instrText>
      </w:r>
      <w:r>
        <w:fldChar w:fldCharType="end"/>
      </w:r>
      <w:r>
        <w:rPr>
          <w:b/>
          <w:bCs/>
          <w:i/>
          <w:iCs/>
        </w:rPr>
        <w:t>ApiMac_status_fhPibReadOnly</w:t>
      </w:r>
      <w:bookmarkStart w:id="2155" w:name="AAAAAAAAIF"/>
      <w:bookmarkEnd w:id="2155"/>
      <w:r>
        <w:t xml:space="preserve">  Frequency Hopping - PIB is read only </w:t>
      </w:r>
    </w:p>
    <w:p w:rsidR="00A64FB0" w:rsidRDefault="00A64FB0" w:rsidP="00A64FB0">
      <w:pPr>
        <w:pStyle w:val="BodyText"/>
        <w:adjustRightInd/>
        <w:ind w:left="720"/>
      </w:pPr>
      <w:r>
        <w:fldChar w:fldCharType="begin"/>
      </w:r>
      <w:r>
        <w:instrText>xe "ApiMac_status_fhPibInvalidParameter:api_mac.h"</w:instrText>
      </w:r>
      <w:r>
        <w:fldChar w:fldCharType="end"/>
      </w:r>
      <w:r>
        <w:fldChar w:fldCharType="begin"/>
      </w:r>
      <w:r>
        <w:instrText>xe "api_mac.h:ApiMac_status_fhPibInvalidParameter"</w:instrText>
      </w:r>
      <w:r>
        <w:fldChar w:fldCharType="end"/>
      </w:r>
      <w:r>
        <w:rPr>
          <w:b/>
          <w:bCs/>
          <w:i/>
          <w:iCs/>
        </w:rPr>
        <w:t>ApiMac_status_fhPibInvalidParameter</w:t>
      </w:r>
      <w:bookmarkStart w:id="2156" w:name="AAAAAAAAIG"/>
      <w:bookmarkEnd w:id="2156"/>
      <w:r>
        <w:t xml:space="preserve">  Frequency Hopping - PIB API invalid parameter </w:t>
      </w:r>
    </w:p>
    <w:p w:rsidR="00A64FB0" w:rsidRDefault="00A64FB0" w:rsidP="00A64FB0">
      <w:pPr>
        <w:pStyle w:val="BodyText"/>
        <w:adjustRightInd/>
        <w:ind w:left="720"/>
      </w:pPr>
      <w:r>
        <w:fldChar w:fldCharType="begin"/>
      </w:r>
      <w:r>
        <w:instrText>xe "ApiMac_status_fhInvalidFrameType:api_mac.h"</w:instrText>
      </w:r>
      <w:r>
        <w:fldChar w:fldCharType="end"/>
      </w:r>
      <w:r>
        <w:fldChar w:fldCharType="begin"/>
      </w:r>
      <w:r>
        <w:instrText>xe "api_mac.h:ApiMac_status_fhInvalidFrameType"</w:instrText>
      </w:r>
      <w:r>
        <w:fldChar w:fldCharType="end"/>
      </w:r>
      <w:r>
        <w:rPr>
          <w:b/>
          <w:bCs/>
          <w:i/>
          <w:iCs/>
        </w:rPr>
        <w:t>ApiMac_status_fhInvalidFrameType</w:t>
      </w:r>
      <w:bookmarkStart w:id="2157" w:name="AAAAAAAAIH"/>
      <w:bookmarkEnd w:id="2157"/>
      <w:r>
        <w:t xml:space="preserve">  Frequency Hopping - Invalid frame type </w:t>
      </w:r>
    </w:p>
    <w:p w:rsidR="00A64FB0" w:rsidRDefault="00A64FB0" w:rsidP="00A64FB0">
      <w:pPr>
        <w:pStyle w:val="BodyText"/>
        <w:adjustRightInd/>
        <w:ind w:left="720"/>
      </w:pPr>
      <w:r>
        <w:fldChar w:fldCharType="begin"/>
      </w:r>
      <w:r>
        <w:instrText>xe "ApiMac_status_fhExpiredNode:api_mac.h"</w:instrText>
      </w:r>
      <w:r>
        <w:fldChar w:fldCharType="end"/>
      </w:r>
      <w:r>
        <w:fldChar w:fldCharType="begin"/>
      </w:r>
      <w:r>
        <w:instrText>xe "api_mac.h:ApiMac_status_fhExpiredNode"</w:instrText>
      </w:r>
      <w:r>
        <w:fldChar w:fldCharType="end"/>
      </w:r>
      <w:r>
        <w:rPr>
          <w:b/>
          <w:bCs/>
          <w:i/>
          <w:iCs/>
        </w:rPr>
        <w:t>ApiMac_status_fhExpiredNode</w:t>
      </w:r>
      <w:bookmarkStart w:id="2158" w:name="AAAAAAAAII"/>
      <w:bookmarkEnd w:id="2158"/>
      <w:r>
        <w:t xml:space="preserve">  Frequency Hopping - Expired node </w:t>
      </w:r>
    </w:p>
    <w:p w:rsidR="00A64FB0" w:rsidRDefault="00A64FB0" w:rsidP="00A64FB0">
      <w:pPr>
        <w:pStyle w:val="Heading4"/>
      </w:pPr>
      <w:r>
        <w:fldChar w:fldCharType="begin"/>
      </w:r>
      <w:r>
        <w:instrText>xe "ApiMac_secLevel_t:api_mac.h"</w:instrText>
      </w:r>
      <w:r>
        <w:fldChar w:fldCharType="end"/>
      </w:r>
      <w:r>
        <w:fldChar w:fldCharType="begin"/>
      </w:r>
      <w:r>
        <w:instrText>xe "api_mac.h:ApiMac_secLevel_t"</w:instrText>
      </w:r>
      <w:r>
        <w:fldChar w:fldCharType="end"/>
      </w:r>
      <w:r>
        <w:t xml:space="preserve">enum </w:t>
      </w:r>
      <w:hyperlink w:anchor="AAAAAAAAIJ" w:history="1">
        <w:r>
          <w:rPr>
            <w:color w:val="0000FF"/>
            <w:u w:val="single"/>
          </w:rPr>
          <w:t>ApiMac_secLevel_t</w:t>
        </w:r>
      </w:hyperlink>
    </w:p>
    <w:p w:rsidR="00A64FB0" w:rsidRDefault="00A64FB0" w:rsidP="00A64FB0">
      <w:pPr>
        <w:pStyle w:val="BodyText"/>
        <w:adjustRightInd/>
        <w:ind w:left="360"/>
      </w:pPr>
      <w:bookmarkStart w:id="2159" w:name="AAAAAAAAIJ"/>
      <w:bookmarkEnd w:id="2159"/>
      <w:r>
        <w:t xml:space="preserve">MAC Security Levels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secLevel_none:api_mac.h"</w:instrText>
      </w:r>
      <w:r>
        <w:fldChar w:fldCharType="end"/>
      </w:r>
      <w:r>
        <w:fldChar w:fldCharType="begin"/>
      </w:r>
      <w:r>
        <w:instrText>xe "api_mac.h:ApiMac_secLevel_none"</w:instrText>
      </w:r>
      <w:r>
        <w:fldChar w:fldCharType="end"/>
      </w:r>
      <w:r>
        <w:rPr>
          <w:b/>
          <w:bCs/>
          <w:i/>
          <w:iCs/>
        </w:rPr>
        <w:t>ApiMac_secLevel_none</w:t>
      </w:r>
      <w:bookmarkStart w:id="2160" w:name="AAAAAAAAIK"/>
      <w:bookmarkEnd w:id="2160"/>
      <w:r>
        <w:t xml:space="preserve">  No security is used </w:t>
      </w:r>
    </w:p>
    <w:p w:rsidR="00A64FB0" w:rsidRDefault="00A64FB0" w:rsidP="00A64FB0">
      <w:pPr>
        <w:pStyle w:val="BodyText"/>
        <w:adjustRightInd/>
        <w:ind w:left="720"/>
      </w:pPr>
      <w:r>
        <w:fldChar w:fldCharType="begin"/>
      </w:r>
      <w:r>
        <w:instrText>xe "ApiMac_secLevel_mic32:api_mac.h"</w:instrText>
      </w:r>
      <w:r>
        <w:fldChar w:fldCharType="end"/>
      </w:r>
      <w:r>
        <w:fldChar w:fldCharType="begin"/>
      </w:r>
      <w:r>
        <w:instrText>xe "api_mac.h:ApiMac_secLevel_mic32"</w:instrText>
      </w:r>
      <w:r>
        <w:fldChar w:fldCharType="end"/>
      </w:r>
      <w:r>
        <w:rPr>
          <w:b/>
          <w:bCs/>
          <w:i/>
          <w:iCs/>
        </w:rPr>
        <w:t>ApiMac_secLevel_mic32</w:t>
      </w:r>
      <w:bookmarkStart w:id="2161" w:name="AAAAAAAAIL"/>
      <w:bookmarkEnd w:id="2161"/>
      <w:r>
        <w:t xml:space="preserve">  MIC-32 authentication is used </w:t>
      </w:r>
    </w:p>
    <w:p w:rsidR="00A64FB0" w:rsidRDefault="00A64FB0" w:rsidP="00A64FB0">
      <w:pPr>
        <w:pStyle w:val="BodyText"/>
        <w:adjustRightInd/>
        <w:ind w:left="720"/>
      </w:pPr>
      <w:r>
        <w:fldChar w:fldCharType="begin"/>
      </w:r>
      <w:r>
        <w:instrText>xe "ApiMac_secLevel_mic64:api_mac.h"</w:instrText>
      </w:r>
      <w:r>
        <w:fldChar w:fldCharType="end"/>
      </w:r>
      <w:r>
        <w:fldChar w:fldCharType="begin"/>
      </w:r>
      <w:r>
        <w:instrText>xe "api_mac.h:ApiMac_secLevel_mic64"</w:instrText>
      </w:r>
      <w:r>
        <w:fldChar w:fldCharType="end"/>
      </w:r>
      <w:r>
        <w:rPr>
          <w:b/>
          <w:bCs/>
          <w:i/>
          <w:iCs/>
        </w:rPr>
        <w:t>ApiMac_secLevel_mic64</w:t>
      </w:r>
      <w:bookmarkStart w:id="2162" w:name="AAAAAAAAIM"/>
      <w:bookmarkEnd w:id="2162"/>
      <w:r>
        <w:t xml:space="preserve">  MIC-64 authentication is used </w:t>
      </w:r>
    </w:p>
    <w:p w:rsidR="00A64FB0" w:rsidRDefault="00A64FB0" w:rsidP="00A64FB0">
      <w:pPr>
        <w:pStyle w:val="BodyText"/>
        <w:adjustRightInd/>
        <w:ind w:left="720"/>
      </w:pPr>
      <w:r>
        <w:fldChar w:fldCharType="begin"/>
      </w:r>
      <w:r>
        <w:instrText>xe "ApiMac_secLevel_mic128:api_mac.h"</w:instrText>
      </w:r>
      <w:r>
        <w:fldChar w:fldCharType="end"/>
      </w:r>
      <w:r>
        <w:fldChar w:fldCharType="begin"/>
      </w:r>
      <w:r>
        <w:instrText>xe "api_mac.h:ApiMac_secLevel_mic128"</w:instrText>
      </w:r>
      <w:r>
        <w:fldChar w:fldCharType="end"/>
      </w:r>
      <w:r>
        <w:rPr>
          <w:b/>
          <w:bCs/>
          <w:i/>
          <w:iCs/>
        </w:rPr>
        <w:t>ApiMac_secLevel_mic128</w:t>
      </w:r>
      <w:bookmarkStart w:id="2163" w:name="AAAAAAAAIN"/>
      <w:bookmarkEnd w:id="2163"/>
      <w:r>
        <w:t xml:space="preserve">  MIC-128 authentication is used </w:t>
      </w:r>
    </w:p>
    <w:p w:rsidR="00A64FB0" w:rsidRDefault="00A64FB0" w:rsidP="00A64FB0">
      <w:pPr>
        <w:pStyle w:val="BodyText"/>
        <w:adjustRightInd/>
        <w:ind w:left="720"/>
      </w:pPr>
      <w:r>
        <w:fldChar w:fldCharType="begin"/>
      </w:r>
      <w:r>
        <w:instrText>xe "ApiMac_secLevel_enc:api_mac.h"</w:instrText>
      </w:r>
      <w:r>
        <w:fldChar w:fldCharType="end"/>
      </w:r>
      <w:r>
        <w:fldChar w:fldCharType="begin"/>
      </w:r>
      <w:r>
        <w:instrText>xe "api_mac.h:ApiMac_secLevel_enc"</w:instrText>
      </w:r>
      <w:r>
        <w:fldChar w:fldCharType="end"/>
      </w:r>
      <w:r>
        <w:rPr>
          <w:b/>
          <w:bCs/>
          <w:i/>
          <w:iCs/>
        </w:rPr>
        <w:t>ApiMac_secLevel_enc</w:t>
      </w:r>
      <w:bookmarkStart w:id="2164" w:name="AAAAAAAAIO"/>
      <w:bookmarkEnd w:id="2164"/>
      <w:r>
        <w:t xml:space="preserve">  AES encryption is used </w:t>
      </w:r>
    </w:p>
    <w:p w:rsidR="00A64FB0" w:rsidRDefault="00A64FB0" w:rsidP="00A64FB0">
      <w:pPr>
        <w:pStyle w:val="BodyText"/>
        <w:adjustRightInd/>
        <w:ind w:left="720"/>
      </w:pPr>
      <w:r>
        <w:fldChar w:fldCharType="begin"/>
      </w:r>
      <w:r>
        <w:instrText>xe "ApiMac_secLevel_encMic32:api_mac.h"</w:instrText>
      </w:r>
      <w:r>
        <w:fldChar w:fldCharType="end"/>
      </w:r>
      <w:r>
        <w:fldChar w:fldCharType="begin"/>
      </w:r>
      <w:r>
        <w:instrText>xe "api_mac.h:ApiMac_secLevel_encMic32"</w:instrText>
      </w:r>
      <w:r>
        <w:fldChar w:fldCharType="end"/>
      </w:r>
      <w:r>
        <w:rPr>
          <w:b/>
          <w:bCs/>
          <w:i/>
          <w:iCs/>
        </w:rPr>
        <w:t>ApiMac_secLevel_encMic32</w:t>
      </w:r>
      <w:bookmarkStart w:id="2165" w:name="AAAAAAAAIP"/>
      <w:bookmarkEnd w:id="2165"/>
      <w:r>
        <w:t xml:space="preserve">  AES encryption and MIC-32 authentication are used </w:t>
      </w:r>
    </w:p>
    <w:p w:rsidR="00A64FB0" w:rsidRDefault="00A64FB0" w:rsidP="00A64FB0">
      <w:pPr>
        <w:pStyle w:val="BodyText"/>
        <w:adjustRightInd/>
        <w:ind w:left="720"/>
      </w:pPr>
      <w:r>
        <w:fldChar w:fldCharType="begin"/>
      </w:r>
      <w:r>
        <w:instrText>xe "ApiMac_secLevel_encMic64:api_mac.h"</w:instrText>
      </w:r>
      <w:r>
        <w:fldChar w:fldCharType="end"/>
      </w:r>
      <w:r>
        <w:fldChar w:fldCharType="begin"/>
      </w:r>
      <w:r>
        <w:instrText>xe "api_mac.h:ApiMac_secLevel_encMic64"</w:instrText>
      </w:r>
      <w:r>
        <w:fldChar w:fldCharType="end"/>
      </w:r>
      <w:r>
        <w:rPr>
          <w:b/>
          <w:bCs/>
          <w:i/>
          <w:iCs/>
        </w:rPr>
        <w:t>ApiMac_secLevel_encMic64</w:t>
      </w:r>
      <w:bookmarkStart w:id="2166" w:name="AAAAAAAAIQ"/>
      <w:bookmarkEnd w:id="2166"/>
      <w:r>
        <w:t xml:space="preserve">  AES encryption and MIC-64 authentication are used </w:t>
      </w:r>
    </w:p>
    <w:p w:rsidR="00A64FB0" w:rsidRDefault="00A64FB0" w:rsidP="00A64FB0">
      <w:pPr>
        <w:pStyle w:val="BodyText"/>
        <w:adjustRightInd/>
        <w:ind w:left="720"/>
      </w:pPr>
      <w:r>
        <w:fldChar w:fldCharType="begin"/>
      </w:r>
      <w:r>
        <w:instrText>xe "ApiMac_secLevel_encMic128:api_mac.h"</w:instrText>
      </w:r>
      <w:r>
        <w:fldChar w:fldCharType="end"/>
      </w:r>
      <w:r>
        <w:fldChar w:fldCharType="begin"/>
      </w:r>
      <w:r>
        <w:instrText>xe "api_mac.h:ApiMac_secLevel_encMic128"</w:instrText>
      </w:r>
      <w:r>
        <w:fldChar w:fldCharType="end"/>
      </w:r>
      <w:r>
        <w:rPr>
          <w:b/>
          <w:bCs/>
          <w:i/>
          <w:iCs/>
        </w:rPr>
        <w:t>ApiMac_secLevel_encMic128</w:t>
      </w:r>
      <w:bookmarkStart w:id="2167" w:name="AAAAAAAAIR"/>
      <w:bookmarkEnd w:id="2167"/>
      <w:r>
        <w:t xml:space="preserve">  AES encryption and MIC-128 authentication are used </w:t>
      </w:r>
    </w:p>
    <w:p w:rsidR="00A64FB0" w:rsidRDefault="00A64FB0" w:rsidP="00A64FB0">
      <w:pPr>
        <w:pStyle w:val="Heading4"/>
      </w:pPr>
      <w:r>
        <w:fldChar w:fldCharType="begin"/>
      </w:r>
      <w:r>
        <w:instrText>xe "ApiMac_keyIdMode_t:api_mac.h"</w:instrText>
      </w:r>
      <w:r>
        <w:fldChar w:fldCharType="end"/>
      </w:r>
      <w:r>
        <w:fldChar w:fldCharType="begin"/>
      </w:r>
      <w:r>
        <w:instrText>xe "api_mac.h:ApiMac_keyIdMode_t"</w:instrText>
      </w:r>
      <w:r>
        <w:fldChar w:fldCharType="end"/>
      </w:r>
      <w:r>
        <w:t xml:space="preserve">enum </w:t>
      </w:r>
      <w:hyperlink w:anchor="AAAAAAAAIS" w:history="1">
        <w:r>
          <w:rPr>
            <w:color w:val="0000FF"/>
            <w:u w:val="single"/>
          </w:rPr>
          <w:t>ApiMac_keyIdMode_t</w:t>
        </w:r>
      </w:hyperlink>
    </w:p>
    <w:p w:rsidR="00A64FB0" w:rsidRDefault="00A64FB0" w:rsidP="00A64FB0">
      <w:pPr>
        <w:pStyle w:val="BodyText"/>
        <w:adjustRightInd/>
        <w:ind w:left="360"/>
      </w:pPr>
      <w:bookmarkStart w:id="2168" w:name="AAAAAAAAIS"/>
      <w:bookmarkEnd w:id="2168"/>
      <w:r>
        <w:t xml:space="preserve">Key Identifier Mode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keyIdMode_implicit:api_mac.h"</w:instrText>
      </w:r>
      <w:r>
        <w:fldChar w:fldCharType="end"/>
      </w:r>
      <w:r>
        <w:fldChar w:fldCharType="begin"/>
      </w:r>
      <w:r>
        <w:instrText>xe "api_mac.h:ApiMac_keyIdMode_implicit"</w:instrText>
      </w:r>
      <w:r>
        <w:fldChar w:fldCharType="end"/>
      </w:r>
      <w:r>
        <w:rPr>
          <w:b/>
          <w:bCs/>
          <w:i/>
          <w:iCs/>
        </w:rPr>
        <w:t>ApiMac_keyIdMode_implicit</w:t>
      </w:r>
      <w:bookmarkStart w:id="2169" w:name="AAAAAAAAIT"/>
      <w:bookmarkEnd w:id="2169"/>
      <w:r>
        <w:t xml:space="preserve">  Key is determined implicitly </w:t>
      </w:r>
    </w:p>
    <w:p w:rsidR="00A64FB0" w:rsidRDefault="00A64FB0" w:rsidP="00A64FB0">
      <w:pPr>
        <w:pStyle w:val="BodyText"/>
        <w:adjustRightInd/>
        <w:ind w:left="720"/>
      </w:pPr>
      <w:r>
        <w:fldChar w:fldCharType="begin"/>
      </w:r>
      <w:r>
        <w:instrText>xe "ApiMac_keyIdMode_1:api_mac.h"</w:instrText>
      </w:r>
      <w:r>
        <w:fldChar w:fldCharType="end"/>
      </w:r>
      <w:r>
        <w:fldChar w:fldCharType="begin"/>
      </w:r>
      <w:r>
        <w:instrText>xe "api_mac.h:ApiMac_keyIdMode_1"</w:instrText>
      </w:r>
      <w:r>
        <w:fldChar w:fldCharType="end"/>
      </w:r>
      <w:r>
        <w:rPr>
          <w:b/>
          <w:bCs/>
          <w:i/>
          <w:iCs/>
        </w:rPr>
        <w:t>ApiMac_keyIdMode_1</w:t>
      </w:r>
      <w:bookmarkStart w:id="2170" w:name="AAAAAAAAIU"/>
      <w:bookmarkEnd w:id="2170"/>
      <w:r>
        <w:t xml:space="preserve">  Key is determined from the 1-byte key index </w:t>
      </w:r>
    </w:p>
    <w:p w:rsidR="00A64FB0" w:rsidRDefault="00A64FB0" w:rsidP="00A64FB0">
      <w:pPr>
        <w:pStyle w:val="BodyText"/>
        <w:adjustRightInd/>
        <w:ind w:left="720"/>
      </w:pPr>
      <w:r>
        <w:fldChar w:fldCharType="begin"/>
      </w:r>
      <w:r>
        <w:instrText>xe "ApiMac_keyIdMode_4:api_mac.h"</w:instrText>
      </w:r>
      <w:r>
        <w:fldChar w:fldCharType="end"/>
      </w:r>
      <w:r>
        <w:fldChar w:fldCharType="begin"/>
      </w:r>
      <w:r>
        <w:instrText>xe "api_mac.h:ApiMac_keyIdMode_4"</w:instrText>
      </w:r>
      <w:r>
        <w:fldChar w:fldCharType="end"/>
      </w:r>
      <w:r>
        <w:rPr>
          <w:b/>
          <w:bCs/>
          <w:i/>
          <w:iCs/>
        </w:rPr>
        <w:t>ApiMac_keyIdMode_4</w:t>
      </w:r>
      <w:bookmarkStart w:id="2171" w:name="AAAAAAAAIV"/>
      <w:bookmarkEnd w:id="2171"/>
      <w:r>
        <w:t xml:space="preserve">  Key is determined from the 4-byte key index </w:t>
      </w:r>
    </w:p>
    <w:p w:rsidR="00A64FB0" w:rsidRDefault="00A64FB0" w:rsidP="00A64FB0">
      <w:pPr>
        <w:pStyle w:val="BodyText"/>
        <w:adjustRightInd/>
        <w:ind w:left="720"/>
      </w:pPr>
      <w:r>
        <w:fldChar w:fldCharType="begin"/>
      </w:r>
      <w:r>
        <w:instrText>xe "ApiMac_keyIdMode_8:api_mac.h"</w:instrText>
      </w:r>
      <w:r>
        <w:fldChar w:fldCharType="end"/>
      </w:r>
      <w:r>
        <w:fldChar w:fldCharType="begin"/>
      </w:r>
      <w:r>
        <w:instrText>xe "api_mac.h:ApiMac_keyIdMode_8"</w:instrText>
      </w:r>
      <w:r>
        <w:fldChar w:fldCharType="end"/>
      </w:r>
      <w:r>
        <w:rPr>
          <w:b/>
          <w:bCs/>
          <w:i/>
          <w:iCs/>
        </w:rPr>
        <w:t>ApiMac_keyIdMode_8</w:t>
      </w:r>
      <w:bookmarkStart w:id="2172" w:name="AAAAAAAAIW"/>
      <w:bookmarkEnd w:id="2172"/>
      <w:r>
        <w:t xml:space="preserve">  Key is determined from the 8-byte key index </w:t>
      </w:r>
    </w:p>
    <w:p w:rsidR="00A64FB0" w:rsidRDefault="00A64FB0" w:rsidP="00A64FB0">
      <w:pPr>
        <w:pStyle w:val="Heading4"/>
      </w:pPr>
      <w:r>
        <w:fldChar w:fldCharType="begin"/>
      </w:r>
      <w:r>
        <w:instrText>xe "ApiMac_attribute_bool_t:api_mac.h"</w:instrText>
      </w:r>
      <w:r>
        <w:fldChar w:fldCharType="end"/>
      </w:r>
      <w:r>
        <w:fldChar w:fldCharType="begin"/>
      </w:r>
      <w:r>
        <w:instrText>xe "api_mac.h:ApiMac_attribute_bool_t"</w:instrText>
      </w:r>
      <w:r>
        <w:fldChar w:fldCharType="end"/>
      </w:r>
      <w:r>
        <w:t xml:space="preserve">enum </w:t>
      </w:r>
      <w:hyperlink w:anchor="AAAAAAAAIX" w:history="1">
        <w:r>
          <w:rPr>
            <w:color w:val="0000FF"/>
            <w:u w:val="single"/>
          </w:rPr>
          <w:t>ApiMac_attribute_bool_t</w:t>
        </w:r>
      </w:hyperlink>
    </w:p>
    <w:p w:rsidR="00A64FB0" w:rsidRDefault="00A64FB0" w:rsidP="00A64FB0">
      <w:pPr>
        <w:pStyle w:val="BodyText"/>
        <w:adjustRightInd/>
        <w:ind w:left="360"/>
      </w:pPr>
      <w:bookmarkStart w:id="2173" w:name="AAAAAAAAIX"/>
      <w:bookmarkEnd w:id="2173"/>
      <w:r>
        <w:t xml:space="preserve">Standard PIB Get and Set Attributes - size bool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attribute_associatePermit:api_mac.h"</w:instrText>
      </w:r>
      <w:r>
        <w:fldChar w:fldCharType="end"/>
      </w:r>
      <w:r>
        <w:fldChar w:fldCharType="begin"/>
      </w:r>
      <w:r>
        <w:instrText>xe "api_mac.h:ApiMac_attribute_associatePermit"</w:instrText>
      </w:r>
      <w:r>
        <w:fldChar w:fldCharType="end"/>
      </w:r>
      <w:r>
        <w:rPr>
          <w:b/>
          <w:bCs/>
          <w:i/>
          <w:iCs/>
        </w:rPr>
        <w:t>ApiMac_attribute_associatePermit</w:t>
      </w:r>
      <w:bookmarkStart w:id="2174" w:name="AAAAAAAAIY"/>
      <w:bookmarkEnd w:id="2174"/>
      <w:r>
        <w:t xml:space="preserve">  TRUE if a coordinator is currently allowing association </w:t>
      </w:r>
    </w:p>
    <w:p w:rsidR="00A64FB0" w:rsidRDefault="00A64FB0" w:rsidP="00A64FB0">
      <w:pPr>
        <w:pStyle w:val="BodyText"/>
        <w:adjustRightInd/>
        <w:ind w:left="720"/>
      </w:pPr>
      <w:r>
        <w:fldChar w:fldCharType="begin"/>
      </w:r>
      <w:r>
        <w:instrText>xe "ApiMac_attribute_autoRequest:api_mac.h"</w:instrText>
      </w:r>
      <w:r>
        <w:fldChar w:fldCharType="end"/>
      </w:r>
      <w:r>
        <w:fldChar w:fldCharType="begin"/>
      </w:r>
      <w:r>
        <w:instrText>xe "api_mac.h:ApiMac_attribute_autoRequest"</w:instrText>
      </w:r>
      <w:r>
        <w:fldChar w:fldCharType="end"/>
      </w:r>
      <w:r>
        <w:rPr>
          <w:b/>
          <w:bCs/>
          <w:i/>
          <w:iCs/>
        </w:rPr>
        <w:t>ApiMac_attribute_autoRequest</w:t>
      </w:r>
      <w:bookmarkStart w:id="2175" w:name="AAAAAAAAIZ"/>
      <w:bookmarkEnd w:id="2175"/>
      <w:r>
        <w:t xml:space="preserve">  TRUE if a device automatically sends a data request if its address is listed in the beacon frame </w:t>
      </w:r>
    </w:p>
    <w:p w:rsidR="00A64FB0" w:rsidRDefault="00A64FB0" w:rsidP="00A64FB0">
      <w:pPr>
        <w:pStyle w:val="BodyText"/>
        <w:adjustRightInd/>
        <w:ind w:left="720"/>
      </w:pPr>
      <w:r>
        <w:fldChar w:fldCharType="begin"/>
      </w:r>
      <w:r>
        <w:instrText>xe "ApiMac_attribute_battLifeExt:api_mac.h"</w:instrText>
      </w:r>
      <w:r>
        <w:fldChar w:fldCharType="end"/>
      </w:r>
      <w:r>
        <w:fldChar w:fldCharType="begin"/>
      </w:r>
      <w:r>
        <w:instrText>xe "api_mac.h:ApiMac_attribute_battLifeExt"</w:instrText>
      </w:r>
      <w:r>
        <w:fldChar w:fldCharType="end"/>
      </w:r>
      <w:r>
        <w:rPr>
          <w:b/>
          <w:bCs/>
          <w:i/>
          <w:iCs/>
        </w:rPr>
        <w:t>ApiMac_attribute_battLifeExt</w:t>
      </w:r>
      <w:bookmarkStart w:id="2176" w:name="AAAAAAAAJA"/>
      <w:bookmarkEnd w:id="2176"/>
      <w:r>
        <w:t xml:space="preserve">  TRUE if battery life extension is enabled </w:t>
      </w:r>
    </w:p>
    <w:p w:rsidR="00A64FB0" w:rsidRDefault="00A64FB0" w:rsidP="00A64FB0">
      <w:pPr>
        <w:pStyle w:val="BodyText"/>
        <w:adjustRightInd/>
        <w:ind w:left="720"/>
      </w:pPr>
      <w:r>
        <w:fldChar w:fldCharType="begin"/>
      </w:r>
      <w:r>
        <w:instrText>xe "ApiMac_attribute_gtsPermit:api_mac.h"</w:instrText>
      </w:r>
      <w:r>
        <w:fldChar w:fldCharType="end"/>
      </w:r>
      <w:r>
        <w:fldChar w:fldCharType="begin"/>
      </w:r>
      <w:r>
        <w:instrText>xe "api_mac.h:ApiMac_attribute_gtsPermit"</w:instrText>
      </w:r>
      <w:r>
        <w:fldChar w:fldCharType="end"/>
      </w:r>
      <w:r>
        <w:rPr>
          <w:b/>
          <w:bCs/>
          <w:i/>
          <w:iCs/>
        </w:rPr>
        <w:t>ApiMac_attribute_gtsPermit</w:t>
      </w:r>
      <w:bookmarkStart w:id="2177" w:name="AAAAAAAAJB"/>
      <w:bookmarkEnd w:id="2177"/>
      <w:r>
        <w:t xml:space="preserve">  TRUE if the PAN coordinator accepts GTS requests </w:t>
      </w:r>
    </w:p>
    <w:p w:rsidR="00A64FB0" w:rsidRDefault="00A64FB0" w:rsidP="00A64FB0">
      <w:pPr>
        <w:pStyle w:val="BodyText"/>
        <w:adjustRightInd/>
        <w:ind w:left="720"/>
      </w:pPr>
      <w:r>
        <w:lastRenderedPageBreak/>
        <w:fldChar w:fldCharType="begin"/>
      </w:r>
      <w:r>
        <w:instrText>xe "ApiMac_attribute_promiscuousMode:api_mac.h"</w:instrText>
      </w:r>
      <w:r>
        <w:fldChar w:fldCharType="end"/>
      </w:r>
      <w:r>
        <w:fldChar w:fldCharType="begin"/>
      </w:r>
      <w:r>
        <w:instrText>xe "api_mac.h:ApiMac_attribute_promiscuousMode"</w:instrText>
      </w:r>
      <w:r>
        <w:fldChar w:fldCharType="end"/>
      </w:r>
      <w:r>
        <w:rPr>
          <w:b/>
          <w:bCs/>
          <w:i/>
          <w:iCs/>
        </w:rPr>
        <w:t>ApiMac_attribute_promiscuousMode</w:t>
      </w:r>
      <w:bookmarkStart w:id="2178" w:name="AAAAAAAAJC"/>
      <w:bookmarkEnd w:id="2178"/>
      <w:r>
        <w:t xml:space="preserve">  TRUE if the MAC is in promiscuous mode </w:t>
      </w:r>
    </w:p>
    <w:p w:rsidR="00A64FB0" w:rsidRDefault="00A64FB0" w:rsidP="00A64FB0">
      <w:pPr>
        <w:pStyle w:val="BodyText"/>
        <w:adjustRightInd/>
        <w:ind w:left="720"/>
      </w:pPr>
      <w:r>
        <w:fldChar w:fldCharType="begin"/>
      </w:r>
      <w:r>
        <w:instrText>xe "ApiMac_attribute_RxOnWhenIdle:api_mac.h"</w:instrText>
      </w:r>
      <w:r>
        <w:fldChar w:fldCharType="end"/>
      </w:r>
      <w:r>
        <w:fldChar w:fldCharType="begin"/>
      </w:r>
      <w:r>
        <w:instrText>xe "api_mac.h:ApiMac_attribute_RxOnWhenIdle"</w:instrText>
      </w:r>
      <w:r>
        <w:fldChar w:fldCharType="end"/>
      </w:r>
      <w:r>
        <w:rPr>
          <w:b/>
          <w:bCs/>
          <w:i/>
          <w:iCs/>
        </w:rPr>
        <w:t>ApiMac_attribute_RxOnWhenIdle</w:t>
      </w:r>
      <w:bookmarkStart w:id="2179" w:name="AAAAAAAAJD"/>
      <w:bookmarkEnd w:id="2179"/>
      <w:r>
        <w:t xml:space="preserve">  TRUE if the MAC enables its receiver during idle periods </w:t>
      </w:r>
    </w:p>
    <w:p w:rsidR="00A64FB0" w:rsidRDefault="00A64FB0" w:rsidP="00A64FB0">
      <w:pPr>
        <w:pStyle w:val="BodyText"/>
        <w:adjustRightInd/>
        <w:ind w:left="720"/>
      </w:pPr>
      <w:r>
        <w:fldChar w:fldCharType="begin"/>
      </w:r>
      <w:r>
        <w:instrText>xe "ApiMac_attribute_associatedPanCoord:api_mac.h"</w:instrText>
      </w:r>
      <w:r>
        <w:fldChar w:fldCharType="end"/>
      </w:r>
      <w:r>
        <w:fldChar w:fldCharType="begin"/>
      </w:r>
      <w:r>
        <w:instrText>xe "api_mac.h:ApiMac_attribute_associatedPanCoord"</w:instrText>
      </w:r>
      <w:r>
        <w:fldChar w:fldCharType="end"/>
      </w:r>
      <w:r>
        <w:rPr>
          <w:b/>
          <w:bCs/>
          <w:i/>
          <w:iCs/>
        </w:rPr>
        <w:t>ApiMac_attribute_associatedPanCoord</w:t>
      </w:r>
      <w:bookmarkStart w:id="2180" w:name="AAAAAAAAJE"/>
      <w:bookmarkEnd w:id="2180"/>
      <w:r>
        <w:t xml:space="preserve">  TRUE if the device is associated to the PAN coordinator </w:t>
      </w:r>
    </w:p>
    <w:p w:rsidR="00A64FB0" w:rsidRDefault="00A64FB0" w:rsidP="00A64FB0">
      <w:pPr>
        <w:pStyle w:val="BodyText"/>
        <w:adjustRightInd/>
        <w:ind w:left="720"/>
      </w:pPr>
      <w:r>
        <w:fldChar w:fldCharType="begin"/>
      </w:r>
      <w:r>
        <w:instrText>xe "ApiMac_attribute_timestampSupported:api_mac.h"</w:instrText>
      </w:r>
      <w:r>
        <w:fldChar w:fldCharType="end"/>
      </w:r>
      <w:r>
        <w:fldChar w:fldCharType="begin"/>
      </w:r>
      <w:r>
        <w:instrText>xe "api_mac.h:ApiMac_attribute_timestampSupported"</w:instrText>
      </w:r>
      <w:r>
        <w:fldChar w:fldCharType="end"/>
      </w:r>
      <w:r>
        <w:rPr>
          <w:b/>
          <w:bCs/>
          <w:i/>
          <w:iCs/>
        </w:rPr>
        <w:t>ApiMac_attribute_timestampSupported</w:t>
      </w:r>
      <w:bookmarkStart w:id="2181" w:name="AAAAAAAAJF"/>
      <w:bookmarkEnd w:id="2181"/>
      <w:r>
        <w:t xml:space="preserve">  TRUE if the MAC supports RX and TX timestamps </w:t>
      </w:r>
    </w:p>
    <w:p w:rsidR="00A64FB0" w:rsidRDefault="00A64FB0" w:rsidP="00A64FB0">
      <w:pPr>
        <w:pStyle w:val="BodyText"/>
        <w:adjustRightInd/>
        <w:ind w:left="720"/>
      </w:pPr>
      <w:r>
        <w:fldChar w:fldCharType="begin"/>
      </w:r>
      <w:r>
        <w:instrText>xe "ApiMac_attribute_securityEnabled:api_mac.h"</w:instrText>
      </w:r>
      <w:r>
        <w:fldChar w:fldCharType="end"/>
      </w:r>
      <w:r>
        <w:fldChar w:fldCharType="begin"/>
      </w:r>
      <w:r>
        <w:instrText>xe "api_mac.h:ApiMac_attribute_securityEnabled"</w:instrText>
      </w:r>
      <w:r>
        <w:fldChar w:fldCharType="end"/>
      </w:r>
      <w:r>
        <w:rPr>
          <w:b/>
          <w:bCs/>
          <w:i/>
          <w:iCs/>
        </w:rPr>
        <w:t>ApiMac_attribute_securityEnabled</w:t>
      </w:r>
      <w:bookmarkStart w:id="2182" w:name="AAAAAAAAJG"/>
      <w:bookmarkEnd w:id="2182"/>
      <w:r>
        <w:t xml:space="preserve">  TRUE if security is enabled </w:t>
      </w:r>
    </w:p>
    <w:p w:rsidR="00A64FB0" w:rsidRDefault="00A64FB0" w:rsidP="00A64FB0">
      <w:pPr>
        <w:pStyle w:val="BodyText"/>
        <w:adjustRightInd/>
        <w:ind w:left="720"/>
      </w:pPr>
      <w:r>
        <w:fldChar w:fldCharType="begin"/>
      </w:r>
      <w:r>
        <w:instrText>xe "ApiMac_attribute_includeMPMIE:api_mac.h"</w:instrText>
      </w:r>
      <w:r>
        <w:fldChar w:fldCharType="end"/>
      </w:r>
      <w:r>
        <w:fldChar w:fldCharType="begin"/>
      </w:r>
      <w:r>
        <w:instrText>xe "api_mac.h:ApiMac_attribute_includeMPMIE"</w:instrText>
      </w:r>
      <w:r>
        <w:fldChar w:fldCharType="end"/>
      </w:r>
      <w:r>
        <w:rPr>
          <w:b/>
          <w:bCs/>
          <w:i/>
          <w:iCs/>
        </w:rPr>
        <w:t>ApiMac_attribute_includeMPMIE</w:t>
      </w:r>
      <w:bookmarkStart w:id="2183" w:name="AAAAAAAAJH"/>
      <w:bookmarkEnd w:id="2183"/>
      <w:r>
        <w:t xml:space="preserve">  TRUE if MPM IE needs to be included </w:t>
      </w:r>
    </w:p>
    <w:p w:rsidR="00A64FB0" w:rsidRDefault="00A64FB0" w:rsidP="00A64FB0">
      <w:pPr>
        <w:pStyle w:val="BodyText"/>
        <w:adjustRightInd/>
        <w:ind w:left="720"/>
      </w:pPr>
      <w:r>
        <w:fldChar w:fldCharType="begin"/>
      </w:r>
      <w:r>
        <w:instrText>xe "ApiMac_attribute_fcsType:api_mac.h"</w:instrText>
      </w:r>
      <w:r>
        <w:fldChar w:fldCharType="end"/>
      </w:r>
      <w:r>
        <w:fldChar w:fldCharType="begin"/>
      </w:r>
      <w:r>
        <w:instrText>xe "api_mac.h:ApiMac_attribute_fcsType"</w:instrText>
      </w:r>
      <w:r>
        <w:fldChar w:fldCharType="end"/>
      </w:r>
      <w:r>
        <w:rPr>
          <w:b/>
          <w:bCs/>
          <w:i/>
          <w:iCs/>
        </w:rPr>
        <w:t>ApiMac_attribute_fcsType</w:t>
      </w:r>
      <w:bookmarkStart w:id="2184" w:name="AAAAAAAAJI"/>
      <w:bookmarkEnd w:id="2184"/>
      <w:r>
        <w:t xml:space="preserve">  FCS type </w:t>
      </w:r>
    </w:p>
    <w:p w:rsidR="00A64FB0" w:rsidRDefault="00A64FB0" w:rsidP="00A64FB0">
      <w:pPr>
        <w:pStyle w:val="Heading4"/>
      </w:pPr>
      <w:r>
        <w:fldChar w:fldCharType="begin"/>
      </w:r>
      <w:r>
        <w:instrText>xe "ApiMac_attribute_uint8_t:api_mac.h"</w:instrText>
      </w:r>
      <w:r>
        <w:fldChar w:fldCharType="end"/>
      </w:r>
      <w:r>
        <w:fldChar w:fldCharType="begin"/>
      </w:r>
      <w:r>
        <w:instrText>xe "api_mac.h:ApiMac_attribute_uint8_t"</w:instrText>
      </w:r>
      <w:r>
        <w:fldChar w:fldCharType="end"/>
      </w:r>
      <w:r>
        <w:t xml:space="preserve">enum </w:t>
      </w:r>
      <w:hyperlink w:anchor="AAAAAAAAJJ" w:history="1">
        <w:r>
          <w:rPr>
            <w:color w:val="0000FF"/>
            <w:u w:val="single"/>
          </w:rPr>
          <w:t>ApiMac_attribute_uint8_t</w:t>
        </w:r>
      </w:hyperlink>
    </w:p>
    <w:p w:rsidR="00A64FB0" w:rsidRDefault="00A64FB0" w:rsidP="00A64FB0">
      <w:pPr>
        <w:pStyle w:val="BodyText"/>
        <w:adjustRightInd/>
        <w:ind w:left="360"/>
      </w:pPr>
      <w:bookmarkStart w:id="2185" w:name="AAAAAAAAJJ"/>
      <w:bookmarkEnd w:id="2185"/>
      <w:r>
        <w:t xml:space="preserve">Standard PIB Get and Set Attributes - size uint8_t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attribute_ackWaitDuration:api_mac.h"</w:instrText>
      </w:r>
      <w:r>
        <w:fldChar w:fldCharType="end"/>
      </w:r>
      <w:r>
        <w:fldChar w:fldCharType="begin"/>
      </w:r>
      <w:r>
        <w:instrText>xe "api_mac.h:ApiMac_attribute_ackWaitDuration"</w:instrText>
      </w:r>
      <w:r>
        <w:fldChar w:fldCharType="end"/>
      </w:r>
      <w:r>
        <w:rPr>
          <w:b/>
          <w:bCs/>
          <w:i/>
          <w:iCs/>
        </w:rPr>
        <w:t>ApiMac_attribute_ackWaitDuration</w:t>
      </w:r>
      <w:bookmarkStart w:id="2186" w:name="AAAAAAAAJK"/>
      <w:bookmarkEnd w:id="2186"/>
      <w:r>
        <w:t xml:space="preserve">  The maximum number of symbols to wait for an acknowledgment frame </w:t>
      </w:r>
    </w:p>
    <w:p w:rsidR="00A64FB0" w:rsidRDefault="00A64FB0" w:rsidP="00A64FB0">
      <w:pPr>
        <w:pStyle w:val="BodyText"/>
        <w:adjustRightInd/>
        <w:ind w:left="720"/>
      </w:pPr>
      <w:r>
        <w:fldChar w:fldCharType="begin"/>
      </w:r>
      <w:r>
        <w:instrText>xe "ApiMac_attribute_battLifeExtPeriods:api_mac.h"</w:instrText>
      </w:r>
      <w:r>
        <w:fldChar w:fldCharType="end"/>
      </w:r>
      <w:r>
        <w:fldChar w:fldCharType="begin"/>
      </w:r>
      <w:r>
        <w:instrText>xe "api_mac.h:ApiMac_attribute_battLifeExtPeriods"</w:instrText>
      </w:r>
      <w:r>
        <w:fldChar w:fldCharType="end"/>
      </w:r>
      <w:r>
        <w:rPr>
          <w:b/>
          <w:bCs/>
          <w:i/>
          <w:iCs/>
        </w:rPr>
        <w:t>ApiMac_attribute_battLifeExtPeriods</w:t>
      </w:r>
      <w:bookmarkStart w:id="2187" w:name="AAAAAAAAJL"/>
      <w:bookmarkEnd w:id="2187"/>
      <w:r>
        <w:t xml:space="preserve">  The number of backoff periods during which the receiver is enabled following a beacon in battery life extension mode </w:t>
      </w:r>
    </w:p>
    <w:p w:rsidR="00A64FB0" w:rsidRDefault="00A64FB0" w:rsidP="00A64FB0">
      <w:pPr>
        <w:pStyle w:val="BodyText"/>
        <w:adjustRightInd/>
        <w:ind w:left="720"/>
      </w:pPr>
      <w:r>
        <w:fldChar w:fldCharType="begin"/>
      </w:r>
      <w:r>
        <w:instrText>xe "ApiMac_attribute_beaconPayloadLength:api_mac.h"</w:instrText>
      </w:r>
      <w:r>
        <w:fldChar w:fldCharType="end"/>
      </w:r>
      <w:r>
        <w:fldChar w:fldCharType="begin"/>
      </w:r>
      <w:r>
        <w:instrText>xe "api_mac.h:ApiMac_attribute_beaconPayloadLength"</w:instrText>
      </w:r>
      <w:r>
        <w:fldChar w:fldCharType="end"/>
      </w:r>
      <w:r>
        <w:rPr>
          <w:b/>
          <w:bCs/>
          <w:i/>
          <w:iCs/>
        </w:rPr>
        <w:t>ApiMac_attribute_beaconPayloadLength</w:t>
      </w:r>
      <w:bookmarkStart w:id="2188" w:name="AAAAAAAAJM"/>
      <w:bookmarkEnd w:id="2188"/>
      <w:r>
        <w:t xml:space="preserve">  The length in bytes of the beacon payload, the maximum value for this parameters is APIMAC_MAX_BEACON_PAYLOAD. </w:t>
      </w:r>
    </w:p>
    <w:p w:rsidR="00A64FB0" w:rsidRDefault="00A64FB0" w:rsidP="00A64FB0">
      <w:pPr>
        <w:pStyle w:val="BodyText"/>
        <w:adjustRightInd/>
        <w:ind w:left="720"/>
      </w:pPr>
      <w:r>
        <w:fldChar w:fldCharType="begin"/>
      </w:r>
      <w:r>
        <w:instrText>xe "ApiMac_attribute_beaconOrder:api_mac.h"</w:instrText>
      </w:r>
      <w:r>
        <w:fldChar w:fldCharType="end"/>
      </w:r>
      <w:r>
        <w:fldChar w:fldCharType="begin"/>
      </w:r>
      <w:r>
        <w:instrText>xe "api_mac.h:ApiMac_attribute_beaconOrder"</w:instrText>
      </w:r>
      <w:r>
        <w:fldChar w:fldCharType="end"/>
      </w:r>
      <w:r>
        <w:rPr>
          <w:b/>
          <w:bCs/>
          <w:i/>
          <w:iCs/>
        </w:rPr>
        <w:t>ApiMac_attribute_beaconOrder</w:t>
      </w:r>
      <w:bookmarkStart w:id="2189" w:name="AAAAAAAAJN"/>
      <w:bookmarkEnd w:id="2189"/>
      <w:r>
        <w:t xml:space="preserve">  How often the coordinator transmits a beacon </w:t>
      </w:r>
    </w:p>
    <w:p w:rsidR="00A64FB0" w:rsidRDefault="00A64FB0" w:rsidP="00A64FB0">
      <w:pPr>
        <w:pStyle w:val="BodyText"/>
        <w:adjustRightInd/>
        <w:ind w:left="720"/>
      </w:pPr>
      <w:r>
        <w:fldChar w:fldCharType="begin"/>
      </w:r>
      <w:r>
        <w:instrText>xe "ApiMac_attribute_bsn:api_mac.h"</w:instrText>
      </w:r>
      <w:r>
        <w:fldChar w:fldCharType="end"/>
      </w:r>
      <w:r>
        <w:fldChar w:fldCharType="begin"/>
      </w:r>
      <w:r>
        <w:instrText>xe "api_mac.h:ApiMac_attribute_bsn"</w:instrText>
      </w:r>
      <w:r>
        <w:fldChar w:fldCharType="end"/>
      </w:r>
      <w:r>
        <w:rPr>
          <w:b/>
          <w:bCs/>
          <w:i/>
          <w:iCs/>
        </w:rPr>
        <w:t>ApiMac_attribute_bsn</w:t>
      </w:r>
      <w:bookmarkStart w:id="2190" w:name="AAAAAAAAJO"/>
      <w:bookmarkEnd w:id="2190"/>
      <w:r>
        <w:t xml:space="preserve">  The beacon sequence number </w:t>
      </w:r>
    </w:p>
    <w:p w:rsidR="00A64FB0" w:rsidRDefault="00A64FB0" w:rsidP="00A64FB0">
      <w:pPr>
        <w:pStyle w:val="BodyText"/>
        <w:adjustRightInd/>
        <w:ind w:left="720"/>
      </w:pPr>
      <w:r>
        <w:fldChar w:fldCharType="begin"/>
      </w:r>
      <w:r>
        <w:instrText>xe "ApiMac_attribute_dsn:api_mac.h"</w:instrText>
      </w:r>
      <w:r>
        <w:fldChar w:fldCharType="end"/>
      </w:r>
      <w:r>
        <w:fldChar w:fldCharType="begin"/>
      </w:r>
      <w:r>
        <w:instrText>xe "api_mac.h:ApiMac_attribute_dsn"</w:instrText>
      </w:r>
      <w:r>
        <w:fldChar w:fldCharType="end"/>
      </w:r>
      <w:r>
        <w:rPr>
          <w:b/>
          <w:bCs/>
          <w:i/>
          <w:iCs/>
        </w:rPr>
        <w:t>ApiMac_attribute_dsn</w:t>
      </w:r>
      <w:bookmarkStart w:id="2191" w:name="AAAAAAAAJP"/>
      <w:bookmarkEnd w:id="2191"/>
      <w:r>
        <w:t xml:space="preserve">  The data or MAC command frame sequence number </w:t>
      </w:r>
    </w:p>
    <w:p w:rsidR="00A64FB0" w:rsidRDefault="00A64FB0" w:rsidP="00A64FB0">
      <w:pPr>
        <w:pStyle w:val="BodyText"/>
        <w:adjustRightInd/>
        <w:ind w:left="720"/>
      </w:pPr>
      <w:r>
        <w:fldChar w:fldCharType="begin"/>
      </w:r>
      <w:r>
        <w:instrText>xe "ApiMac_attribute_maxCsmaBackoffs:api_mac.h"</w:instrText>
      </w:r>
      <w:r>
        <w:fldChar w:fldCharType="end"/>
      </w:r>
      <w:r>
        <w:fldChar w:fldCharType="begin"/>
      </w:r>
      <w:r>
        <w:instrText>xe "api_mac.h:ApiMac_attribute_maxCsmaBackoffs"</w:instrText>
      </w:r>
      <w:r>
        <w:fldChar w:fldCharType="end"/>
      </w:r>
      <w:r>
        <w:rPr>
          <w:b/>
          <w:bCs/>
          <w:i/>
          <w:iCs/>
        </w:rPr>
        <w:t>ApiMac_attribute_maxCsmaBackoffs</w:t>
      </w:r>
      <w:bookmarkStart w:id="2192" w:name="AAAAAAAAJQ"/>
      <w:bookmarkEnd w:id="2192"/>
      <w:r>
        <w:t xml:space="preserve">  The maximum number of backoffs the CSMA-CA algorithm will attempt before declaring a channel failure </w:t>
      </w:r>
    </w:p>
    <w:p w:rsidR="00A64FB0" w:rsidRDefault="00A64FB0" w:rsidP="00A64FB0">
      <w:pPr>
        <w:pStyle w:val="BodyText"/>
        <w:adjustRightInd/>
        <w:ind w:left="720"/>
      </w:pPr>
      <w:r>
        <w:fldChar w:fldCharType="begin"/>
      </w:r>
      <w:r>
        <w:instrText>xe "ApiMac_attribute_backoffExponent:api_mac.h"</w:instrText>
      </w:r>
      <w:r>
        <w:fldChar w:fldCharType="end"/>
      </w:r>
      <w:r>
        <w:fldChar w:fldCharType="begin"/>
      </w:r>
      <w:r>
        <w:instrText>xe "api_mac.h:ApiMac_attribute_backoffExponent"</w:instrText>
      </w:r>
      <w:r>
        <w:fldChar w:fldCharType="end"/>
      </w:r>
      <w:r>
        <w:rPr>
          <w:b/>
          <w:bCs/>
          <w:i/>
          <w:iCs/>
        </w:rPr>
        <w:t>ApiMac_attribute_backoffExponent</w:t>
      </w:r>
      <w:bookmarkStart w:id="2193" w:name="AAAAAAAAJR"/>
      <w:bookmarkEnd w:id="2193"/>
      <w:r>
        <w:t xml:space="preserve">  The minimum value of the backoff exponent in the CSMA-CA algorithm. If this value is set to 0, collision avoidance is disabled during the first iteration of the algorithm. Also for the slotted version of the CSMA-CA algorithm with the battery life extension enabled, the minimum value of the backoff exponent will be at least 2 </w:t>
      </w:r>
    </w:p>
    <w:p w:rsidR="00A64FB0" w:rsidRDefault="00A64FB0" w:rsidP="00A64FB0">
      <w:pPr>
        <w:pStyle w:val="BodyText"/>
        <w:adjustRightInd/>
        <w:ind w:left="720"/>
      </w:pPr>
      <w:r>
        <w:fldChar w:fldCharType="begin"/>
      </w:r>
      <w:r>
        <w:instrText>xe "ApiMac_attribute_superframeOrder:api_mac.h"</w:instrText>
      </w:r>
      <w:r>
        <w:fldChar w:fldCharType="end"/>
      </w:r>
      <w:r>
        <w:fldChar w:fldCharType="begin"/>
      </w:r>
      <w:r>
        <w:instrText>xe "api_mac.h:ApiMac_attribute_superframeOrder"</w:instrText>
      </w:r>
      <w:r>
        <w:fldChar w:fldCharType="end"/>
      </w:r>
      <w:r>
        <w:rPr>
          <w:b/>
          <w:bCs/>
          <w:i/>
          <w:iCs/>
        </w:rPr>
        <w:t>ApiMac_attribute_superframeOrder</w:t>
      </w:r>
      <w:bookmarkStart w:id="2194" w:name="AAAAAAAAJS"/>
      <w:bookmarkEnd w:id="2194"/>
      <w:r>
        <w:t xml:space="preserve">  This specifies the length of the active portion of the superframe </w:t>
      </w:r>
    </w:p>
    <w:p w:rsidR="00A64FB0" w:rsidRDefault="00A64FB0" w:rsidP="00A64FB0">
      <w:pPr>
        <w:pStyle w:val="BodyText"/>
        <w:adjustRightInd/>
        <w:ind w:left="720"/>
      </w:pPr>
      <w:r>
        <w:fldChar w:fldCharType="begin"/>
      </w:r>
      <w:r>
        <w:instrText>xe "ApiMac_attribute_maxBackoffExponent:api_mac.h"</w:instrText>
      </w:r>
      <w:r>
        <w:fldChar w:fldCharType="end"/>
      </w:r>
      <w:r>
        <w:fldChar w:fldCharType="begin"/>
      </w:r>
      <w:r>
        <w:instrText>xe "api_mac.h:ApiMac_attribute_maxBackoffExponent"</w:instrText>
      </w:r>
      <w:r>
        <w:fldChar w:fldCharType="end"/>
      </w:r>
      <w:r>
        <w:rPr>
          <w:b/>
          <w:bCs/>
          <w:i/>
          <w:iCs/>
        </w:rPr>
        <w:t>ApiMac_attribute_maxBackoffExponent</w:t>
      </w:r>
      <w:bookmarkStart w:id="2195" w:name="AAAAAAAAJT"/>
      <w:bookmarkEnd w:id="2195"/>
      <w:r>
        <w:t xml:space="preserve">  The maximum value of the backoff exponent in the CSMA-CA algorithm </w:t>
      </w:r>
    </w:p>
    <w:p w:rsidR="00A64FB0" w:rsidRDefault="00A64FB0" w:rsidP="00A64FB0">
      <w:pPr>
        <w:pStyle w:val="BodyText"/>
        <w:adjustRightInd/>
        <w:ind w:left="720"/>
      </w:pPr>
      <w:r>
        <w:fldChar w:fldCharType="begin"/>
      </w:r>
      <w:r>
        <w:instrText>xe "ApiMac_attribute_maxFrameRetries:api_mac.h"</w:instrText>
      </w:r>
      <w:r>
        <w:fldChar w:fldCharType="end"/>
      </w:r>
      <w:r>
        <w:fldChar w:fldCharType="begin"/>
      </w:r>
      <w:r>
        <w:instrText>xe "api_mac.h:ApiMac_attribute_maxFrameRetries"</w:instrText>
      </w:r>
      <w:r>
        <w:fldChar w:fldCharType="end"/>
      </w:r>
      <w:r>
        <w:rPr>
          <w:b/>
          <w:bCs/>
          <w:i/>
          <w:iCs/>
        </w:rPr>
        <w:t>ApiMac_attribute_maxFrameRetries</w:t>
      </w:r>
      <w:bookmarkStart w:id="2196" w:name="AAAAAAAAJU"/>
      <w:bookmarkEnd w:id="2196"/>
      <w:r>
        <w:t xml:space="preserve">  The maximum number of retries allowed after a transmission failure </w:t>
      </w:r>
    </w:p>
    <w:p w:rsidR="00A64FB0" w:rsidRDefault="00A64FB0" w:rsidP="00A64FB0">
      <w:pPr>
        <w:pStyle w:val="BodyText"/>
        <w:adjustRightInd/>
        <w:ind w:left="720"/>
      </w:pPr>
      <w:r>
        <w:fldChar w:fldCharType="begin"/>
      </w:r>
      <w:r>
        <w:instrText>xe "ApiMac_attribute_responseWaitTime:api_mac.h"</w:instrText>
      </w:r>
      <w:r>
        <w:fldChar w:fldCharType="end"/>
      </w:r>
      <w:r>
        <w:fldChar w:fldCharType="begin"/>
      </w:r>
      <w:r>
        <w:instrText>xe "api_mac.h:ApiMac_attribute_responseWaitTime"</w:instrText>
      </w:r>
      <w:r>
        <w:fldChar w:fldCharType="end"/>
      </w:r>
      <w:r>
        <w:rPr>
          <w:b/>
          <w:bCs/>
          <w:i/>
          <w:iCs/>
        </w:rPr>
        <w:t>ApiMac_attribute_responseWaitTime</w:t>
      </w:r>
      <w:bookmarkStart w:id="2197" w:name="AAAAAAAAJV"/>
      <w:bookmarkEnd w:id="2197"/>
      <w:r>
        <w:t xml:space="preserve">  The maximum number of symbols a device shall wait for a response command to be available following a request command in multiples of aBaseSuperframeDuration </w:t>
      </w:r>
    </w:p>
    <w:p w:rsidR="00A64FB0" w:rsidRDefault="00A64FB0" w:rsidP="00A64FB0">
      <w:pPr>
        <w:pStyle w:val="BodyText"/>
        <w:adjustRightInd/>
        <w:ind w:left="720"/>
      </w:pPr>
      <w:r>
        <w:fldChar w:fldCharType="begin"/>
      </w:r>
      <w:r>
        <w:instrText>xe "ApiMac_attribute_syncSymbolOffset:api_mac.h"</w:instrText>
      </w:r>
      <w:r>
        <w:fldChar w:fldCharType="end"/>
      </w:r>
      <w:r>
        <w:fldChar w:fldCharType="begin"/>
      </w:r>
      <w:r>
        <w:instrText>xe "api_mac.h:ApiMac_attribute_syncSymbolOffset"</w:instrText>
      </w:r>
      <w:r>
        <w:fldChar w:fldCharType="end"/>
      </w:r>
      <w:r>
        <w:rPr>
          <w:b/>
          <w:bCs/>
          <w:i/>
          <w:iCs/>
        </w:rPr>
        <w:t>ApiMac_attribute_syncSymbolOffset</w:t>
      </w:r>
      <w:bookmarkStart w:id="2198" w:name="AAAAAAAAJW"/>
      <w:bookmarkEnd w:id="2198"/>
      <w:r>
        <w:t xml:space="preserve">  The timestamp offset from SFD in symbols </w:t>
      </w:r>
    </w:p>
    <w:p w:rsidR="00A64FB0" w:rsidRDefault="00A64FB0" w:rsidP="00A64FB0">
      <w:pPr>
        <w:pStyle w:val="BodyText"/>
        <w:adjustRightInd/>
        <w:ind w:left="720"/>
      </w:pPr>
      <w:r>
        <w:fldChar w:fldCharType="begin"/>
      </w:r>
      <w:r>
        <w:instrText>xe "ApiMac_attribute_eBeaconSequenceNumber:api_mac.h"</w:instrText>
      </w:r>
      <w:r>
        <w:fldChar w:fldCharType="end"/>
      </w:r>
      <w:r>
        <w:fldChar w:fldCharType="begin"/>
      </w:r>
      <w:r>
        <w:instrText>xe "api_mac.h:ApiMac_attribute_eBeaconSequenceNumber"</w:instrText>
      </w:r>
      <w:r>
        <w:fldChar w:fldCharType="end"/>
      </w:r>
      <w:r>
        <w:rPr>
          <w:b/>
          <w:bCs/>
          <w:i/>
          <w:iCs/>
        </w:rPr>
        <w:t>ApiMac_attribute_eBeaconSequenceNumber</w:t>
      </w:r>
      <w:bookmarkStart w:id="2199" w:name="AAAAAAAAJX"/>
      <w:bookmarkEnd w:id="2199"/>
      <w:r>
        <w:t xml:space="preserve">  Enhanced beacon sequence number </w:t>
      </w:r>
    </w:p>
    <w:p w:rsidR="00A64FB0" w:rsidRDefault="00A64FB0" w:rsidP="00A64FB0">
      <w:pPr>
        <w:pStyle w:val="BodyText"/>
        <w:adjustRightInd/>
        <w:ind w:left="720"/>
      </w:pPr>
      <w:r>
        <w:fldChar w:fldCharType="begin"/>
      </w:r>
      <w:r>
        <w:instrText>xe "ApiMac_attribute_eBeaconOrder:api_mac.h"</w:instrText>
      </w:r>
      <w:r>
        <w:fldChar w:fldCharType="end"/>
      </w:r>
      <w:r>
        <w:fldChar w:fldCharType="begin"/>
      </w:r>
      <w:r>
        <w:instrText>xe "api_mac.h:ApiMac_attribute_eBeaconOrder"</w:instrText>
      </w:r>
      <w:r>
        <w:fldChar w:fldCharType="end"/>
      </w:r>
      <w:r>
        <w:rPr>
          <w:b/>
          <w:bCs/>
          <w:i/>
          <w:iCs/>
        </w:rPr>
        <w:t>ApiMac_attribute_eBeaconOrder</w:t>
      </w:r>
      <w:bookmarkStart w:id="2200" w:name="AAAAAAAAJY"/>
      <w:bookmarkEnd w:id="2200"/>
      <w:r>
        <w:t xml:space="preserve">  Enhanced beacon order in a beacon enabled network </w:t>
      </w:r>
    </w:p>
    <w:p w:rsidR="00A64FB0" w:rsidRDefault="00A64FB0" w:rsidP="00A64FB0">
      <w:pPr>
        <w:pStyle w:val="BodyText"/>
        <w:adjustRightInd/>
        <w:ind w:left="720"/>
      </w:pPr>
      <w:r>
        <w:fldChar w:fldCharType="begin"/>
      </w:r>
      <w:r>
        <w:instrText>xe "ApiMac_attribute_offsetTimeslot:api_mac.h"</w:instrText>
      </w:r>
      <w:r>
        <w:fldChar w:fldCharType="end"/>
      </w:r>
      <w:r>
        <w:fldChar w:fldCharType="begin"/>
      </w:r>
      <w:r>
        <w:instrText>xe "api_mac.h:ApiMac_attribute_offsetTimeslot"</w:instrText>
      </w:r>
      <w:r>
        <w:fldChar w:fldCharType="end"/>
      </w:r>
      <w:r>
        <w:rPr>
          <w:b/>
          <w:bCs/>
          <w:i/>
          <w:iCs/>
        </w:rPr>
        <w:t>ApiMac_attribute_offsetTimeslot</w:t>
      </w:r>
      <w:bookmarkStart w:id="2201" w:name="AAAAAAAAJZ"/>
      <w:bookmarkEnd w:id="2201"/>
      <w:r>
        <w:t xml:space="preserve">  Offset time slot from the beacon </w:t>
      </w:r>
    </w:p>
    <w:p w:rsidR="00A64FB0" w:rsidRDefault="00A64FB0" w:rsidP="00A64FB0">
      <w:pPr>
        <w:pStyle w:val="BodyText"/>
        <w:adjustRightInd/>
        <w:ind w:left="720"/>
      </w:pPr>
      <w:r>
        <w:lastRenderedPageBreak/>
        <w:fldChar w:fldCharType="begin"/>
      </w:r>
      <w:r>
        <w:instrText>xe "ApiMac_attribute_phyTransmitPowerSigned:api_mac.h"</w:instrText>
      </w:r>
      <w:r>
        <w:fldChar w:fldCharType="end"/>
      </w:r>
      <w:r>
        <w:fldChar w:fldCharType="begin"/>
      </w:r>
      <w:r>
        <w:instrText>xe "api_mac.h:ApiMac_attribute_phyTransmitPowerSigned"</w:instrText>
      </w:r>
      <w:r>
        <w:fldChar w:fldCharType="end"/>
      </w:r>
      <w:r>
        <w:rPr>
          <w:b/>
          <w:bCs/>
          <w:i/>
          <w:iCs/>
        </w:rPr>
        <w:t>ApiMac_attribute_phyTransmitPowerSigned</w:t>
      </w:r>
      <w:bookmarkStart w:id="2202" w:name="AAAAAAAAKA"/>
      <w:bookmarkEnd w:id="2202"/>
      <w:r>
        <w:t xml:space="preserve">  Duplicate transmit power attribute in signed (2's complement) dBm unit </w:t>
      </w:r>
    </w:p>
    <w:p w:rsidR="00A64FB0" w:rsidRDefault="00A64FB0" w:rsidP="00A64FB0">
      <w:pPr>
        <w:pStyle w:val="BodyText"/>
        <w:adjustRightInd/>
        <w:ind w:left="720"/>
      </w:pPr>
      <w:r>
        <w:fldChar w:fldCharType="begin"/>
      </w:r>
      <w:r>
        <w:instrText>xe "ApiMac_attribute_logicalChannel:api_mac.h"</w:instrText>
      </w:r>
      <w:r>
        <w:fldChar w:fldCharType="end"/>
      </w:r>
      <w:r>
        <w:fldChar w:fldCharType="begin"/>
      </w:r>
      <w:r>
        <w:instrText>xe "api_mac.h:ApiMac_attribute_logicalChannel"</w:instrText>
      </w:r>
      <w:r>
        <w:fldChar w:fldCharType="end"/>
      </w:r>
      <w:r>
        <w:rPr>
          <w:b/>
          <w:bCs/>
          <w:i/>
          <w:iCs/>
        </w:rPr>
        <w:t>ApiMac_attribute_logicalChannel</w:t>
      </w:r>
      <w:bookmarkStart w:id="2203" w:name="AAAAAAAAKB"/>
      <w:bookmarkEnd w:id="2203"/>
      <w:r>
        <w:t xml:space="preserve">  The logical channel </w:t>
      </w:r>
    </w:p>
    <w:p w:rsidR="00A64FB0" w:rsidRDefault="00A64FB0" w:rsidP="00A64FB0">
      <w:pPr>
        <w:pStyle w:val="BodyText"/>
        <w:adjustRightInd/>
        <w:ind w:left="720"/>
      </w:pPr>
      <w:r>
        <w:fldChar w:fldCharType="begin"/>
      </w:r>
      <w:r>
        <w:instrText>xe "ApiMac_attribute_altBackoffExponent:api_mac.h"</w:instrText>
      </w:r>
      <w:r>
        <w:fldChar w:fldCharType="end"/>
      </w:r>
      <w:r>
        <w:fldChar w:fldCharType="begin"/>
      </w:r>
      <w:r>
        <w:instrText>xe "api_mac.h:ApiMac_attribute_altBackoffExponent"</w:instrText>
      </w:r>
      <w:r>
        <w:fldChar w:fldCharType="end"/>
      </w:r>
      <w:r>
        <w:rPr>
          <w:b/>
          <w:bCs/>
          <w:i/>
          <w:iCs/>
        </w:rPr>
        <w:t>ApiMac_attribute_altBackoffExponent</w:t>
      </w:r>
      <w:bookmarkStart w:id="2204" w:name="AAAAAAAAKC"/>
      <w:bookmarkEnd w:id="2204"/>
      <w:r>
        <w:t xml:space="preserve">  alternate minimum backoff exponent </w:t>
      </w:r>
    </w:p>
    <w:p w:rsidR="00A64FB0" w:rsidRDefault="00A64FB0" w:rsidP="00A64FB0">
      <w:pPr>
        <w:pStyle w:val="BodyText"/>
        <w:adjustRightInd/>
        <w:ind w:left="720"/>
      </w:pPr>
      <w:r>
        <w:fldChar w:fldCharType="begin"/>
      </w:r>
      <w:r>
        <w:instrText>xe "ApiMac_attribute_deviceBeaconOrder:api_mac.h"</w:instrText>
      </w:r>
      <w:r>
        <w:fldChar w:fldCharType="end"/>
      </w:r>
      <w:r>
        <w:fldChar w:fldCharType="begin"/>
      </w:r>
      <w:r>
        <w:instrText>xe "api_mac.h:ApiMac_attribute_deviceBeaconOrder"</w:instrText>
      </w:r>
      <w:r>
        <w:fldChar w:fldCharType="end"/>
      </w:r>
      <w:r>
        <w:rPr>
          <w:b/>
          <w:bCs/>
          <w:i/>
          <w:iCs/>
        </w:rPr>
        <w:t>ApiMac_attribute_deviceBeaconOrder</w:t>
      </w:r>
      <w:bookmarkStart w:id="2205" w:name="AAAAAAAAKD"/>
      <w:bookmarkEnd w:id="2205"/>
      <w:r>
        <w:t xml:space="preserve">  Device beacon order </w:t>
      </w:r>
    </w:p>
    <w:p w:rsidR="00A64FB0" w:rsidRDefault="00A64FB0" w:rsidP="00A64FB0">
      <w:pPr>
        <w:pStyle w:val="BodyText"/>
        <w:adjustRightInd/>
        <w:ind w:left="720"/>
      </w:pPr>
      <w:r>
        <w:fldChar w:fldCharType="begin"/>
      </w:r>
      <w:r>
        <w:instrText>xe "ApiMac_attribute_rf4cePowerSavings:api_mac.h"</w:instrText>
      </w:r>
      <w:r>
        <w:fldChar w:fldCharType="end"/>
      </w:r>
      <w:r>
        <w:fldChar w:fldCharType="begin"/>
      </w:r>
      <w:r>
        <w:instrText>xe "api_mac.h:ApiMac_attribute_rf4cePowerSavings"</w:instrText>
      </w:r>
      <w:r>
        <w:fldChar w:fldCharType="end"/>
      </w:r>
      <w:r>
        <w:rPr>
          <w:b/>
          <w:bCs/>
          <w:i/>
          <w:iCs/>
        </w:rPr>
        <w:t>ApiMac_attribute_rf4cePowerSavings</w:t>
      </w:r>
      <w:bookmarkStart w:id="2206" w:name="AAAAAAAAKE"/>
      <w:bookmarkEnd w:id="2206"/>
      <w:r>
        <w:t xml:space="preserve">  valid values are true and false </w:t>
      </w:r>
    </w:p>
    <w:p w:rsidR="00A64FB0" w:rsidRDefault="00A64FB0" w:rsidP="00A64FB0">
      <w:pPr>
        <w:pStyle w:val="BodyText"/>
        <w:adjustRightInd/>
        <w:ind w:left="720"/>
      </w:pPr>
      <w:r>
        <w:fldChar w:fldCharType="begin"/>
      </w:r>
      <w:r>
        <w:instrText>xe "ApiMac_attribute_frameVersionSupport:api_mac.h"</w:instrText>
      </w:r>
      <w:r>
        <w:fldChar w:fldCharType="end"/>
      </w:r>
      <w:r>
        <w:fldChar w:fldCharType="begin"/>
      </w:r>
      <w:r>
        <w:instrText>xe "api_mac.h:ApiMac_attribute_frameVersionSupport"</w:instrText>
      </w:r>
      <w:r>
        <w:fldChar w:fldCharType="end"/>
      </w:r>
      <w:r>
        <w:rPr>
          <w:b/>
          <w:bCs/>
          <w:i/>
          <w:iCs/>
        </w:rPr>
        <w:t>ApiMac_attribute_frameVersionSupport</w:t>
      </w:r>
      <w:bookmarkStart w:id="2207" w:name="AAAAAAAAKF"/>
      <w:bookmarkEnd w:id="2207"/>
      <w:r>
        <w:t xml:space="preserve">  Currently supports 0 and 1. If 0, frame Version is always 0 and set to 1 only for secure frames. If 1, frame version will be set to 1 only if packet len &gt; 102 or for secure frames </w:t>
      </w:r>
    </w:p>
    <w:p w:rsidR="00A64FB0" w:rsidRDefault="00A64FB0" w:rsidP="00A64FB0">
      <w:pPr>
        <w:pStyle w:val="BodyText"/>
        <w:adjustRightInd/>
        <w:ind w:left="720"/>
      </w:pPr>
      <w:r>
        <w:fldChar w:fldCharType="begin"/>
      </w:r>
      <w:r>
        <w:instrText>xe "ApiMac_attribute_channelPage:api_mac.h"</w:instrText>
      </w:r>
      <w:r>
        <w:fldChar w:fldCharType="end"/>
      </w:r>
      <w:r>
        <w:fldChar w:fldCharType="begin"/>
      </w:r>
      <w:r>
        <w:instrText>xe "api_mac.h:ApiMac_attribute_channelPage"</w:instrText>
      </w:r>
      <w:r>
        <w:fldChar w:fldCharType="end"/>
      </w:r>
      <w:r>
        <w:rPr>
          <w:b/>
          <w:bCs/>
          <w:i/>
          <w:iCs/>
        </w:rPr>
        <w:t>ApiMac_attribute_channelPage</w:t>
      </w:r>
      <w:bookmarkStart w:id="2208" w:name="AAAAAAAAKG"/>
      <w:bookmarkEnd w:id="2208"/>
      <w:r>
        <w:t xml:space="preserve">  Channel Page </w:t>
      </w:r>
    </w:p>
    <w:p w:rsidR="00A64FB0" w:rsidRDefault="00A64FB0" w:rsidP="00A64FB0">
      <w:pPr>
        <w:pStyle w:val="BodyText"/>
        <w:adjustRightInd/>
        <w:ind w:left="720"/>
      </w:pPr>
      <w:r>
        <w:fldChar w:fldCharType="begin"/>
      </w:r>
      <w:r>
        <w:instrText>xe "ApiMac_attribute_phyCurrentDescriptorId:api_mac.h"</w:instrText>
      </w:r>
      <w:r>
        <w:fldChar w:fldCharType="end"/>
      </w:r>
      <w:r>
        <w:fldChar w:fldCharType="begin"/>
      </w:r>
      <w:r>
        <w:instrText>xe "api_mac.h:ApiMac_attribute_phyCurrentDescriptorId"</w:instrText>
      </w:r>
      <w:r>
        <w:fldChar w:fldCharType="end"/>
      </w:r>
      <w:r>
        <w:rPr>
          <w:b/>
          <w:bCs/>
          <w:i/>
          <w:iCs/>
        </w:rPr>
        <w:t>ApiMac_attribute_phyCurrentDescriptorId</w:t>
      </w:r>
      <w:bookmarkStart w:id="2209" w:name="AAAAAAAAKH"/>
      <w:bookmarkEnd w:id="2209"/>
      <w:r>
        <w:t xml:space="preserve">  PHY Descriptor ID, used to support channel page number and index into descriptor table </w:t>
      </w:r>
    </w:p>
    <w:p w:rsidR="00A64FB0" w:rsidRDefault="00A64FB0" w:rsidP="00A64FB0">
      <w:pPr>
        <w:pStyle w:val="Heading4"/>
      </w:pPr>
      <w:r>
        <w:fldChar w:fldCharType="begin"/>
      </w:r>
      <w:r>
        <w:instrText>xe "ApiMac_attribute_uint16_t:api_mac.h"</w:instrText>
      </w:r>
      <w:r>
        <w:fldChar w:fldCharType="end"/>
      </w:r>
      <w:r>
        <w:fldChar w:fldCharType="begin"/>
      </w:r>
      <w:r>
        <w:instrText>xe "api_mac.h:ApiMac_attribute_uint16_t"</w:instrText>
      </w:r>
      <w:r>
        <w:fldChar w:fldCharType="end"/>
      </w:r>
      <w:r>
        <w:t xml:space="preserve">enum </w:t>
      </w:r>
      <w:hyperlink w:anchor="AAAAAAAAKI" w:history="1">
        <w:r>
          <w:rPr>
            <w:color w:val="0000FF"/>
            <w:u w:val="single"/>
          </w:rPr>
          <w:t>ApiMac_attribute_uint16_t</w:t>
        </w:r>
      </w:hyperlink>
    </w:p>
    <w:p w:rsidR="00A64FB0" w:rsidRDefault="00A64FB0" w:rsidP="00A64FB0">
      <w:pPr>
        <w:pStyle w:val="BodyText"/>
        <w:adjustRightInd/>
        <w:ind w:left="360"/>
      </w:pPr>
      <w:bookmarkStart w:id="2210" w:name="AAAAAAAAKI"/>
      <w:bookmarkEnd w:id="2210"/>
      <w:r>
        <w:t xml:space="preserve">Standard PIB Get and Set Attributes - size uint16_t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attribute_coordShortAddress:api_mac.h"</w:instrText>
      </w:r>
      <w:r>
        <w:fldChar w:fldCharType="end"/>
      </w:r>
      <w:r>
        <w:fldChar w:fldCharType="begin"/>
      </w:r>
      <w:r>
        <w:instrText>xe "api_mac.h:ApiMac_attribute_coordShortAddress"</w:instrText>
      </w:r>
      <w:r>
        <w:fldChar w:fldCharType="end"/>
      </w:r>
      <w:r>
        <w:rPr>
          <w:b/>
          <w:bCs/>
          <w:i/>
          <w:iCs/>
        </w:rPr>
        <w:t>ApiMac_attribute_coordShortAddress</w:t>
      </w:r>
      <w:bookmarkStart w:id="2211" w:name="AAAAAAAAKJ"/>
      <w:bookmarkEnd w:id="2211"/>
      <w:r>
        <w:t xml:space="preserve">  The short address assigned to the coordinator with which the device is associated. A value of MAC_ADDR_USE_EXT indicates that the coordinator is using its extended address </w:t>
      </w:r>
    </w:p>
    <w:p w:rsidR="00A64FB0" w:rsidRDefault="00A64FB0" w:rsidP="00A64FB0">
      <w:pPr>
        <w:pStyle w:val="BodyText"/>
        <w:adjustRightInd/>
        <w:ind w:left="720"/>
      </w:pPr>
      <w:r>
        <w:fldChar w:fldCharType="begin"/>
      </w:r>
      <w:r>
        <w:instrText>xe "ApiMac_attribute_panId:api_mac.h"</w:instrText>
      </w:r>
      <w:r>
        <w:fldChar w:fldCharType="end"/>
      </w:r>
      <w:r>
        <w:fldChar w:fldCharType="begin"/>
      </w:r>
      <w:r>
        <w:instrText>xe "api_mac.h:ApiMac_attribute_panId"</w:instrText>
      </w:r>
      <w:r>
        <w:fldChar w:fldCharType="end"/>
      </w:r>
      <w:r>
        <w:rPr>
          <w:b/>
          <w:bCs/>
          <w:i/>
          <w:iCs/>
        </w:rPr>
        <w:t>ApiMac_attribute_panId</w:t>
      </w:r>
      <w:bookmarkStart w:id="2212" w:name="AAAAAAAAKK"/>
      <w:bookmarkEnd w:id="2212"/>
      <w:r>
        <w:t xml:space="preserve">  The PAN identifier. If this value is 0xffff, the device is not associated </w:t>
      </w:r>
    </w:p>
    <w:p w:rsidR="00A64FB0" w:rsidRDefault="00A64FB0" w:rsidP="00A64FB0">
      <w:pPr>
        <w:pStyle w:val="BodyText"/>
        <w:adjustRightInd/>
        <w:ind w:left="720"/>
      </w:pPr>
      <w:r>
        <w:fldChar w:fldCharType="begin"/>
      </w:r>
      <w:r>
        <w:instrText>xe "ApiMac_attribute_shortAddress:api_mac.h"</w:instrText>
      </w:r>
      <w:r>
        <w:fldChar w:fldCharType="end"/>
      </w:r>
      <w:r>
        <w:fldChar w:fldCharType="begin"/>
      </w:r>
      <w:r>
        <w:instrText>xe "api_mac.h:ApiMac_attribute_shortAddress"</w:instrText>
      </w:r>
      <w:r>
        <w:fldChar w:fldCharType="end"/>
      </w:r>
      <w:r>
        <w:rPr>
          <w:b/>
          <w:bCs/>
          <w:i/>
          <w:iCs/>
        </w:rPr>
        <w:t>ApiMac_attribute_shortAddress</w:t>
      </w:r>
      <w:bookmarkStart w:id="2213" w:name="AAAAAAAAKL"/>
      <w:bookmarkEnd w:id="2213"/>
      <w:r>
        <w:t xml:space="preserve">  The short address that the device uses to communicate in the PAN. If the device is a PAN coordinator, this value shall be set before calling MAC_StartReq(). Otherwise the value is allocated during association. Value MAC_ADDR_USE_EXT indicates that the device is associated but not using a short address </w:t>
      </w:r>
    </w:p>
    <w:p w:rsidR="00A64FB0" w:rsidRDefault="00A64FB0" w:rsidP="00A64FB0">
      <w:pPr>
        <w:pStyle w:val="BodyText"/>
        <w:adjustRightInd/>
        <w:ind w:left="720"/>
      </w:pPr>
      <w:r>
        <w:fldChar w:fldCharType="begin"/>
      </w:r>
      <w:r>
        <w:instrText>xe "ApiMac_attribute_transactionPersistenceTime:api_mac.h"</w:instrText>
      </w:r>
      <w:r>
        <w:fldChar w:fldCharType="end"/>
      </w:r>
      <w:r>
        <w:fldChar w:fldCharType="begin"/>
      </w:r>
      <w:r>
        <w:instrText>xe "api_mac.h:ApiMac_attribute_transactionPersistenceTime"</w:instrText>
      </w:r>
      <w:r>
        <w:fldChar w:fldCharType="end"/>
      </w:r>
      <w:r>
        <w:rPr>
          <w:b/>
          <w:bCs/>
          <w:i/>
          <w:iCs/>
        </w:rPr>
        <w:t>ApiMac_attribute_transactionPersistenceTime</w:t>
      </w:r>
      <w:bookmarkStart w:id="2214" w:name="AAAAAAAAKM"/>
      <w:bookmarkEnd w:id="2214"/>
      <w:r>
        <w:t xml:space="preserve">  The maximum time in beacon intervals that a transaction is stored by a coordinator and indicated in the beacon </w:t>
      </w:r>
    </w:p>
    <w:p w:rsidR="00A64FB0" w:rsidRDefault="00A64FB0" w:rsidP="00A64FB0">
      <w:pPr>
        <w:pStyle w:val="BodyText"/>
        <w:adjustRightInd/>
        <w:ind w:left="720"/>
      </w:pPr>
      <w:r>
        <w:fldChar w:fldCharType="begin"/>
      </w:r>
      <w:r>
        <w:instrText>xe "ApiMac_attribute_maxFrameTotalWaitTime:api_mac.h"</w:instrText>
      </w:r>
      <w:r>
        <w:fldChar w:fldCharType="end"/>
      </w:r>
      <w:r>
        <w:fldChar w:fldCharType="begin"/>
      </w:r>
      <w:r>
        <w:instrText>xe "api_mac.h:ApiMac_attribute_maxFrameTotalWaitTime"</w:instrText>
      </w:r>
      <w:r>
        <w:fldChar w:fldCharType="end"/>
      </w:r>
      <w:r>
        <w:rPr>
          <w:b/>
          <w:bCs/>
          <w:i/>
          <w:iCs/>
        </w:rPr>
        <w:t>ApiMac_attribute_maxFrameTotalWaitTime</w:t>
      </w:r>
      <w:bookmarkStart w:id="2215" w:name="AAAAAAAAKN"/>
      <w:bookmarkEnd w:id="2215"/>
      <w:r>
        <w:t xml:space="preserve">  The maximum number of CAP symbols in a beacon-enabled PAN, or symbols in a non beacon-enabled PAN, to wait for a frame intended as a response to a data request frame </w:t>
      </w:r>
    </w:p>
    <w:p w:rsidR="00A64FB0" w:rsidRDefault="00A64FB0" w:rsidP="00A64FB0">
      <w:pPr>
        <w:pStyle w:val="BodyText"/>
        <w:adjustRightInd/>
        <w:ind w:left="720"/>
      </w:pPr>
      <w:r>
        <w:fldChar w:fldCharType="begin"/>
      </w:r>
      <w:r>
        <w:instrText>xe "ApiMac_attribute_eBeaconOrderNBPAN:api_mac.h"</w:instrText>
      </w:r>
      <w:r>
        <w:fldChar w:fldCharType="end"/>
      </w:r>
      <w:r>
        <w:fldChar w:fldCharType="begin"/>
      </w:r>
      <w:r>
        <w:instrText>xe "api_mac.h:ApiMac_attribute_eBeaconOrderNBPAN"</w:instrText>
      </w:r>
      <w:r>
        <w:fldChar w:fldCharType="end"/>
      </w:r>
      <w:r>
        <w:rPr>
          <w:b/>
          <w:bCs/>
          <w:i/>
          <w:iCs/>
        </w:rPr>
        <w:t>ApiMac_attribute_eBeaconOrderNBPAN</w:t>
      </w:r>
      <w:bookmarkStart w:id="2216" w:name="AAAAAAAAKO"/>
      <w:bookmarkEnd w:id="2216"/>
      <w:r>
        <w:t xml:space="preserve">  Enhanced beacon order in a non-beacon enabled network </w:t>
      </w:r>
    </w:p>
    <w:p w:rsidR="00A64FB0" w:rsidRDefault="00A64FB0" w:rsidP="00A64FB0">
      <w:pPr>
        <w:pStyle w:val="Heading4"/>
      </w:pPr>
      <w:r>
        <w:fldChar w:fldCharType="begin"/>
      </w:r>
      <w:r>
        <w:instrText>xe "ApiMac_attribute_uint32_t:api_mac.h"</w:instrText>
      </w:r>
      <w:r>
        <w:fldChar w:fldCharType="end"/>
      </w:r>
      <w:r>
        <w:fldChar w:fldCharType="begin"/>
      </w:r>
      <w:r>
        <w:instrText>xe "api_mac.h:ApiMac_attribute_uint32_t"</w:instrText>
      </w:r>
      <w:r>
        <w:fldChar w:fldCharType="end"/>
      </w:r>
      <w:r>
        <w:t xml:space="preserve">enum </w:t>
      </w:r>
      <w:hyperlink w:anchor="AAAAAAAAKP" w:history="1">
        <w:r>
          <w:rPr>
            <w:color w:val="0000FF"/>
            <w:u w:val="single"/>
          </w:rPr>
          <w:t>ApiMac_attribute_uint32_t</w:t>
        </w:r>
      </w:hyperlink>
    </w:p>
    <w:p w:rsidR="00A64FB0" w:rsidRDefault="00A64FB0" w:rsidP="00A64FB0">
      <w:pPr>
        <w:pStyle w:val="BodyText"/>
        <w:adjustRightInd/>
        <w:ind w:left="360"/>
      </w:pPr>
      <w:bookmarkStart w:id="2217" w:name="AAAAAAAAKP"/>
      <w:bookmarkEnd w:id="2217"/>
      <w:r>
        <w:t xml:space="preserve">Standard PIB Get and Set Attributes - size uint32_t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attribute_beaconTxTime:api_mac.h"</w:instrText>
      </w:r>
      <w:r>
        <w:fldChar w:fldCharType="end"/>
      </w:r>
      <w:r>
        <w:fldChar w:fldCharType="begin"/>
      </w:r>
      <w:r>
        <w:instrText>xe "api_mac.h:ApiMac_attribute_beaconTxTime"</w:instrText>
      </w:r>
      <w:r>
        <w:fldChar w:fldCharType="end"/>
      </w:r>
      <w:r>
        <w:rPr>
          <w:b/>
          <w:bCs/>
          <w:i/>
          <w:iCs/>
        </w:rPr>
        <w:t>ApiMac_attribute_beaconTxTime</w:t>
      </w:r>
      <w:bookmarkStart w:id="2218" w:name="AAAAAAAAKQ"/>
      <w:bookmarkEnd w:id="2218"/>
      <w:r>
        <w:t xml:space="preserve">  The time the device transmitted its last beacon frame, in backoff period units </w:t>
      </w:r>
    </w:p>
    <w:p w:rsidR="00A64FB0" w:rsidRDefault="00A64FB0" w:rsidP="00A64FB0">
      <w:pPr>
        <w:pStyle w:val="BodyText"/>
        <w:adjustRightInd/>
        <w:ind w:left="720"/>
      </w:pPr>
      <w:r>
        <w:fldChar w:fldCharType="begin"/>
      </w:r>
      <w:r>
        <w:instrText>xe "ApiMac_attribute_diagRxCrcPass:api_mac.h"</w:instrText>
      </w:r>
      <w:r>
        <w:fldChar w:fldCharType="end"/>
      </w:r>
      <w:r>
        <w:fldChar w:fldCharType="begin"/>
      </w:r>
      <w:r>
        <w:instrText>xe "api_mac.h:ApiMac_attribute_diagRxCrcPass"</w:instrText>
      </w:r>
      <w:r>
        <w:fldChar w:fldCharType="end"/>
      </w:r>
      <w:r>
        <w:rPr>
          <w:b/>
          <w:bCs/>
          <w:i/>
          <w:iCs/>
        </w:rPr>
        <w:t>ApiMac_attribute_diagRxCrcPass</w:t>
      </w:r>
      <w:bookmarkStart w:id="2219" w:name="AAAAAAAAKR"/>
      <w:bookmarkEnd w:id="2219"/>
      <w:r>
        <w:t xml:space="preserve">  Diagnostics PIB - Received CRC pass counter </w:t>
      </w:r>
    </w:p>
    <w:p w:rsidR="00A64FB0" w:rsidRDefault="00A64FB0" w:rsidP="00A64FB0">
      <w:pPr>
        <w:pStyle w:val="BodyText"/>
        <w:adjustRightInd/>
        <w:ind w:left="720"/>
      </w:pPr>
      <w:r>
        <w:fldChar w:fldCharType="begin"/>
      </w:r>
      <w:r>
        <w:instrText>xe "ApiMac_attribute_diagRxCrcFail:api_mac.h"</w:instrText>
      </w:r>
      <w:r>
        <w:fldChar w:fldCharType="end"/>
      </w:r>
      <w:r>
        <w:fldChar w:fldCharType="begin"/>
      </w:r>
      <w:r>
        <w:instrText>xe "api_mac.h:ApiMac_attribute_diagRxCrcFail"</w:instrText>
      </w:r>
      <w:r>
        <w:fldChar w:fldCharType="end"/>
      </w:r>
      <w:r>
        <w:rPr>
          <w:b/>
          <w:bCs/>
          <w:i/>
          <w:iCs/>
        </w:rPr>
        <w:t>ApiMac_attribute_diagRxCrcFail</w:t>
      </w:r>
      <w:bookmarkStart w:id="2220" w:name="AAAAAAAAKS"/>
      <w:bookmarkEnd w:id="2220"/>
      <w:r>
        <w:t xml:space="preserve">  Diagnostics PIB - Received CRC fail counter </w:t>
      </w:r>
    </w:p>
    <w:p w:rsidR="00A64FB0" w:rsidRDefault="00A64FB0" w:rsidP="00A64FB0">
      <w:pPr>
        <w:pStyle w:val="BodyText"/>
        <w:adjustRightInd/>
        <w:ind w:left="720"/>
      </w:pPr>
      <w:r>
        <w:fldChar w:fldCharType="begin"/>
      </w:r>
      <w:r>
        <w:instrText>xe "ApiMac_attribute_diagRxBroadcast:api_mac.h"</w:instrText>
      </w:r>
      <w:r>
        <w:fldChar w:fldCharType="end"/>
      </w:r>
      <w:r>
        <w:fldChar w:fldCharType="begin"/>
      </w:r>
      <w:r>
        <w:instrText>xe "api_mac.h:ApiMac_attribute_diagRxBroadcast"</w:instrText>
      </w:r>
      <w:r>
        <w:fldChar w:fldCharType="end"/>
      </w:r>
      <w:r>
        <w:rPr>
          <w:b/>
          <w:bCs/>
          <w:i/>
          <w:iCs/>
        </w:rPr>
        <w:t>ApiMac_attribute_diagRxBroadcast</w:t>
      </w:r>
      <w:bookmarkStart w:id="2221" w:name="AAAAAAAAKT"/>
      <w:bookmarkEnd w:id="2221"/>
      <w:r>
        <w:t xml:space="preserve">  Diagnostics PIB - Received broadcast counter </w:t>
      </w:r>
    </w:p>
    <w:p w:rsidR="00A64FB0" w:rsidRDefault="00A64FB0" w:rsidP="00A64FB0">
      <w:pPr>
        <w:pStyle w:val="BodyText"/>
        <w:adjustRightInd/>
        <w:ind w:left="720"/>
      </w:pPr>
      <w:r>
        <w:fldChar w:fldCharType="begin"/>
      </w:r>
      <w:r>
        <w:instrText>xe "ApiMac_attribute_diagTxBroadcast:api_mac.h"</w:instrText>
      </w:r>
      <w:r>
        <w:fldChar w:fldCharType="end"/>
      </w:r>
      <w:r>
        <w:fldChar w:fldCharType="begin"/>
      </w:r>
      <w:r>
        <w:instrText>xe "api_mac.h:ApiMac_attribute_diagTxBroadcast"</w:instrText>
      </w:r>
      <w:r>
        <w:fldChar w:fldCharType="end"/>
      </w:r>
      <w:r>
        <w:rPr>
          <w:b/>
          <w:bCs/>
          <w:i/>
          <w:iCs/>
        </w:rPr>
        <w:t>ApiMac_attribute_diagTxBroadcast</w:t>
      </w:r>
      <w:bookmarkStart w:id="2222" w:name="AAAAAAAAKU"/>
      <w:bookmarkEnd w:id="2222"/>
      <w:r>
        <w:t xml:space="preserve">  Diagnostics PIB - Transmitted broadcast counter </w:t>
      </w:r>
    </w:p>
    <w:p w:rsidR="00A64FB0" w:rsidRDefault="00A64FB0" w:rsidP="00A64FB0">
      <w:pPr>
        <w:pStyle w:val="BodyText"/>
        <w:adjustRightInd/>
        <w:ind w:left="720"/>
      </w:pPr>
      <w:r>
        <w:lastRenderedPageBreak/>
        <w:fldChar w:fldCharType="begin"/>
      </w:r>
      <w:r>
        <w:instrText>xe "ApiMac_attribute_diagRxUnicast:api_mac.h"</w:instrText>
      </w:r>
      <w:r>
        <w:fldChar w:fldCharType="end"/>
      </w:r>
      <w:r>
        <w:fldChar w:fldCharType="begin"/>
      </w:r>
      <w:r>
        <w:instrText>xe "api_mac.h:ApiMac_attribute_diagRxUnicast"</w:instrText>
      </w:r>
      <w:r>
        <w:fldChar w:fldCharType="end"/>
      </w:r>
      <w:r>
        <w:rPr>
          <w:b/>
          <w:bCs/>
          <w:i/>
          <w:iCs/>
        </w:rPr>
        <w:t>ApiMac_attribute_diagRxUnicast</w:t>
      </w:r>
      <w:bookmarkStart w:id="2223" w:name="AAAAAAAAKV"/>
      <w:bookmarkEnd w:id="2223"/>
      <w:r>
        <w:t xml:space="preserve">  Diagnostics PIB - Received unicast counter </w:t>
      </w:r>
    </w:p>
    <w:p w:rsidR="00A64FB0" w:rsidRDefault="00A64FB0" w:rsidP="00A64FB0">
      <w:pPr>
        <w:pStyle w:val="BodyText"/>
        <w:adjustRightInd/>
        <w:ind w:left="720"/>
      </w:pPr>
      <w:r>
        <w:fldChar w:fldCharType="begin"/>
      </w:r>
      <w:r>
        <w:instrText>xe "ApiMac_attribute_diagTxUnicast:api_mac.h"</w:instrText>
      </w:r>
      <w:r>
        <w:fldChar w:fldCharType="end"/>
      </w:r>
      <w:r>
        <w:fldChar w:fldCharType="begin"/>
      </w:r>
      <w:r>
        <w:instrText>xe "api_mac.h:ApiMac_attribute_diagTxUnicast"</w:instrText>
      </w:r>
      <w:r>
        <w:fldChar w:fldCharType="end"/>
      </w:r>
      <w:r>
        <w:rPr>
          <w:b/>
          <w:bCs/>
          <w:i/>
          <w:iCs/>
        </w:rPr>
        <w:t>ApiMac_attribute_diagTxUnicast</w:t>
      </w:r>
      <w:bookmarkStart w:id="2224" w:name="AAAAAAAAKW"/>
      <w:bookmarkEnd w:id="2224"/>
      <w:r>
        <w:t xml:space="preserve">  Diagnostics PIB - Transmitted unicast counter </w:t>
      </w:r>
    </w:p>
    <w:p w:rsidR="00A64FB0" w:rsidRDefault="00A64FB0" w:rsidP="00A64FB0">
      <w:pPr>
        <w:pStyle w:val="BodyText"/>
        <w:adjustRightInd/>
        <w:ind w:left="720"/>
      </w:pPr>
      <w:r>
        <w:fldChar w:fldCharType="begin"/>
      </w:r>
      <w:r>
        <w:instrText>xe "ApiMac_attribute_diagTxUnicastRetry:api_mac.h"</w:instrText>
      </w:r>
      <w:r>
        <w:fldChar w:fldCharType="end"/>
      </w:r>
      <w:r>
        <w:fldChar w:fldCharType="begin"/>
      </w:r>
      <w:r>
        <w:instrText>xe "api_mac.h:ApiMac_attribute_diagTxUnicastRetry"</w:instrText>
      </w:r>
      <w:r>
        <w:fldChar w:fldCharType="end"/>
      </w:r>
      <w:r>
        <w:rPr>
          <w:b/>
          <w:bCs/>
          <w:i/>
          <w:iCs/>
        </w:rPr>
        <w:t>ApiMac_attribute_diagTxUnicastRetry</w:t>
      </w:r>
      <w:bookmarkStart w:id="2225" w:name="AAAAAAAAKX"/>
      <w:bookmarkEnd w:id="2225"/>
      <w:r>
        <w:t xml:space="preserve">  Diagnostics PIB - Transmitted unicast retry counter </w:t>
      </w:r>
    </w:p>
    <w:p w:rsidR="00A64FB0" w:rsidRDefault="00A64FB0" w:rsidP="00A64FB0">
      <w:pPr>
        <w:pStyle w:val="BodyText"/>
        <w:adjustRightInd/>
        <w:ind w:left="720"/>
      </w:pPr>
      <w:r>
        <w:fldChar w:fldCharType="begin"/>
      </w:r>
      <w:r>
        <w:instrText>xe "ApiMac_attribute_diagTxUnicastFail:api_mac.h"</w:instrText>
      </w:r>
      <w:r>
        <w:fldChar w:fldCharType="end"/>
      </w:r>
      <w:r>
        <w:fldChar w:fldCharType="begin"/>
      </w:r>
      <w:r>
        <w:instrText>xe "api_mac.h:ApiMac_attribute_diagTxUnicastFail"</w:instrText>
      </w:r>
      <w:r>
        <w:fldChar w:fldCharType="end"/>
      </w:r>
      <w:r>
        <w:rPr>
          <w:b/>
          <w:bCs/>
          <w:i/>
          <w:iCs/>
        </w:rPr>
        <w:t>ApiMac_attribute_diagTxUnicastFail</w:t>
      </w:r>
      <w:bookmarkStart w:id="2226" w:name="AAAAAAAAKY"/>
      <w:bookmarkEnd w:id="2226"/>
      <w:r>
        <w:t xml:space="preserve">  Diagnostics PIB - Transmitted unicast fail counter </w:t>
      </w:r>
    </w:p>
    <w:p w:rsidR="00A64FB0" w:rsidRDefault="00A64FB0" w:rsidP="00A64FB0">
      <w:pPr>
        <w:pStyle w:val="BodyText"/>
        <w:adjustRightInd/>
        <w:ind w:left="720"/>
      </w:pPr>
      <w:r>
        <w:fldChar w:fldCharType="begin"/>
      </w:r>
      <w:r>
        <w:instrText>xe "ApiMac_attribute_diagRxSecureFail:api_mac.h"</w:instrText>
      </w:r>
      <w:r>
        <w:fldChar w:fldCharType="end"/>
      </w:r>
      <w:r>
        <w:fldChar w:fldCharType="begin"/>
      </w:r>
      <w:r>
        <w:instrText>xe "api_mac.h:ApiMac_attribute_diagRxSecureFail"</w:instrText>
      </w:r>
      <w:r>
        <w:fldChar w:fldCharType="end"/>
      </w:r>
      <w:r>
        <w:rPr>
          <w:b/>
          <w:bCs/>
          <w:i/>
          <w:iCs/>
        </w:rPr>
        <w:t>ApiMac_attribute_diagRxSecureFail</w:t>
      </w:r>
      <w:bookmarkStart w:id="2227" w:name="AAAAAAAAKZ"/>
      <w:bookmarkEnd w:id="2227"/>
      <w:r>
        <w:t xml:space="preserve">  Diagnostics PIB - Received Security fail counter </w:t>
      </w:r>
    </w:p>
    <w:p w:rsidR="00A64FB0" w:rsidRDefault="00A64FB0" w:rsidP="00A64FB0">
      <w:pPr>
        <w:pStyle w:val="BodyText"/>
        <w:adjustRightInd/>
        <w:ind w:left="720"/>
      </w:pPr>
      <w:r>
        <w:fldChar w:fldCharType="begin"/>
      </w:r>
      <w:r>
        <w:instrText>xe "ApiMac_attribute_diagTxSecureFail:api_mac.h"</w:instrText>
      </w:r>
      <w:r>
        <w:fldChar w:fldCharType="end"/>
      </w:r>
      <w:r>
        <w:fldChar w:fldCharType="begin"/>
      </w:r>
      <w:r>
        <w:instrText>xe "api_mac.h:ApiMac_attribute_diagTxSecureFail"</w:instrText>
      </w:r>
      <w:r>
        <w:fldChar w:fldCharType="end"/>
      </w:r>
      <w:r>
        <w:rPr>
          <w:b/>
          <w:bCs/>
          <w:i/>
          <w:iCs/>
        </w:rPr>
        <w:t>ApiMac_attribute_diagTxSecureFail</w:t>
      </w:r>
      <w:bookmarkStart w:id="2228" w:name="AAAAAAAALA"/>
      <w:bookmarkEnd w:id="2228"/>
      <w:r>
        <w:t xml:space="preserve">  Diagnostics PIB - Transmit Security fail counter </w:t>
      </w:r>
    </w:p>
    <w:p w:rsidR="00A64FB0" w:rsidRDefault="00A64FB0" w:rsidP="00A64FB0">
      <w:pPr>
        <w:pStyle w:val="Heading4"/>
      </w:pPr>
      <w:r>
        <w:fldChar w:fldCharType="begin"/>
      </w:r>
      <w:r>
        <w:instrText>xe "ApiMac_attribute_array_t:api_mac.h"</w:instrText>
      </w:r>
      <w:r>
        <w:fldChar w:fldCharType="end"/>
      </w:r>
      <w:r>
        <w:fldChar w:fldCharType="begin"/>
      </w:r>
      <w:r>
        <w:instrText>xe "api_mac.h:ApiMac_attribute_array_t"</w:instrText>
      </w:r>
      <w:r>
        <w:fldChar w:fldCharType="end"/>
      </w:r>
      <w:r>
        <w:t xml:space="preserve">enum </w:t>
      </w:r>
      <w:hyperlink w:anchor="AAAAAAAALB" w:history="1">
        <w:r>
          <w:rPr>
            <w:color w:val="0000FF"/>
            <w:u w:val="single"/>
          </w:rPr>
          <w:t>ApiMac_attribute_array_t</w:t>
        </w:r>
      </w:hyperlink>
    </w:p>
    <w:p w:rsidR="00A64FB0" w:rsidRDefault="00A64FB0" w:rsidP="00A64FB0">
      <w:pPr>
        <w:pStyle w:val="BodyText"/>
        <w:adjustRightInd/>
        <w:ind w:left="360"/>
      </w:pPr>
      <w:bookmarkStart w:id="2229" w:name="AAAAAAAALB"/>
      <w:bookmarkEnd w:id="2229"/>
      <w:r>
        <w:t xml:space="preserve">Standard PIB Get and Set Attributes - these attributes are array of bytes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attribute_beaconPayload:api_mac.h"</w:instrText>
      </w:r>
      <w:r>
        <w:fldChar w:fldCharType="end"/>
      </w:r>
      <w:r>
        <w:fldChar w:fldCharType="begin"/>
      </w:r>
      <w:r>
        <w:instrText>xe "api_mac.h:ApiMac_attribute_beaconPayload"</w:instrText>
      </w:r>
      <w:r>
        <w:fldChar w:fldCharType="end"/>
      </w:r>
      <w:r>
        <w:rPr>
          <w:b/>
          <w:bCs/>
          <w:i/>
          <w:iCs/>
        </w:rPr>
        <w:t>ApiMac_attribute_beaconPayload</w:t>
      </w:r>
      <w:bookmarkStart w:id="2230" w:name="AAAAAAAALC"/>
      <w:bookmarkEnd w:id="2230"/>
      <w:r>
        <w:t xml:space="preserve">  The contents of the beacon payload </w:t>
      </w:r>
    </w:p>
    <w:p w:rsidR="00A64FB0" w:rsidRDefault="00A64FB0" w:rsidP="00A64FB0">
      <w:pPr>
        <w:pStyle w:val="BodyText"/>
        <w:adjustRightInd/>
        <w:ind w:left="720"/>
      </w:pPr>
      <w:r>
        <w:fldChar w:fldCharType="begin"/>
      </w:r>
      <w:r>
        <w:instrText>xe "ApiMac_attribute_coordExtendedAddress:api_mac.h"</w:instrText>
      </w:r>
      <w:r>
        <w:fldChar w:fldCharType="end"/>
      </w:r>
      <w:r>
        <w:fldChar w:fldCharType="begin"/>
      </w:r>
      <w:r>
        <w:instrText>xe "api_mac.h:ApiMac_attribute_coordExtendedAddress"</w:instrText>
      </w:r>
      <w:r>
        <w:fldChar w:fldCharType="end"/>
      </w:r>
      <w:r>
        <w:rPr>
          <w:b/>
          <w:bCs/>
          <w:i/>
          <w:iCs/>
        </w:rPr>
        <w:t>ApiMac_attribute_coordExtendedAddress</w:t>
      </w:r>
      <w:bookmarkStart w:id="2231" w:name="AAAAAAAALD"/>
      <w:bookmarkEnd w:id="2231"/>
      <w:r>
        <w:t xml:space="preserve">  The extended address of the coordinator with which the device is associated </w:t>
      </w:r>
    </w:p>
    <w:p w:rsidR="00A64FB0" w:rsidRDefault="00A64FB0" w:rsidP="00A64FB0">
      <w:pPr>
        <w:pStyle w:val="BodyText"/>
        <w:adjustRightInd/>
        <w:ind w:left="720"/>
      </w:pPr>
      <w:r>
        <w:fldChar w:fldCharType="begin"/>
      </w:r>
      <w:r>
        <w:instrText>xe "ApiMac_attribute_extendedAddress:api_mac.h"</w:instrText>
      </w:r>
      <w:r>
        <w:fldChar w:fldCharType="end"/>
      </w:r>
      <w:r>
        <w:fldChar w:fldCharType="begin"/>
      </w:r>
      <w:r>
        <w:instrText>xe "api_mac.h:ApiMac_attribute_extendedAddress"</w:instrText>
      </w:r>
      <w:r>
        <w:fldChar w:fldCharType="end"/>
      </w:r>
      <w:r>
        <w:rPr>
          <w:b/>
          <w:bCs/>
          <w:i/>
          <w:iCs/>
        </w:rPr>
        <w:t>ApiMac_attribute_extendedAddress</w:t>
      </w:r>
      <w:bookmarkStart w:id="2232" w:name="AAAAAAAALE"/>
      <w:bookmarkEnd w:id="2232"/>
      <w:r>
        <w:t xml:space="preserve">  The extended address of the device </w:t>
      </w:r>
    </w:p>
    <w:p w:rsidR="00A64FB0" w:rsidRDefault="00A64FB0" w:rsidP="00A64FB0">
      <w:pPr>
        <w:pStyle w:val="Heading4"/>
      </w:pPr>
      <w:r>
        <w:fldChar w:fldCharType="begin"/>
      </w:r>
      <w:r>
        <w:instrText>xe "ApiMac_securityAttribute_uint8_t:api_mac.h"</w:instrText>
      </w:r>
      <w:r>
        <w:fldChar w:fldCharType="end"/>
      </w:r>
      <w:r>
        <w:fldChar w:fldCharType="begin"/>
      </w:r>
      <w:r>
        <w:instrText>xe "api_mac.h:ApiMac_securityAttribute_uint8_t"</w:instrText>
      </w:r>
      <w:r>
        <w:fldChar w:fldCharType="end"/>
      </w:r>
      <w:r>
        <w:t xml:space="preserve">enum </w:t>
      </w:r>
      <w:hyperlink w:anchor="AAAAAAAALF" w:history="1">
        <w:r>
          <w:rPr>
            <w:color w:val="0000FF"/>
            <w:u w:val="single"/>
          </w:rPr>
          <w:t>ApiMac_securityAttribute_uint8_t</w:t>
        </w:r>
      </w:hyperlink>
    </w:p>
    <w:p w:rsidR="00A64FB0" w:rsidRDefault="00A64FB0" w:rsidP="00A64FB0">
      <w:pPr>
        <w:pStyle w:val="BodyText"/>
        <w:adjustRightInd/>
        <w:ind w:left="360"/>
      </w:pPr>
      <w:bookmarkStart w:id="2233" w:name="AAAAAAAALF"/>
      <w:bookmarkEnd w:id="2233"/>
      <w:r>
        <w:t xml:space="preserve">Security PIB Get and Set Attributes - size uint8_t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securityAttribute_keyTableEntries:api_mac.h"</w:instrText>
      </w:r>
      <w:r>
        <w:fldChar w:fldCharType="end"/>
      </w:r>
      <w:r>
        <w:fldChar w:fldCharType="begin"/>
      </w:r>
      <w:r>
        <w:instrText>xe "api_mac.h:ApiMac_securityAttribute_keyTableEntries"</w:instrText>
      </w:r>
      <w:r>
        <w:fldChar w:fldCharType="end"/>
      </w:r>
      <w:r>
        <w:rPr>
          <w:b/>
          <w:bCs/>
          <w:i/>
          <w:iCs/>
        </w:rPr>
        <w:t>ApiMac_securityAttribute_keyTableEntries</w:t>
      </w:r>
      <w:bookmarkStart w:id="2234" w:name="AAAAAAAALG"/>
      <w:bookmarkEnd w:id="2234"/>
      <w:r>
        <w:t xml:space="preserve">  The number of entries in macKeyTable </w:t>
      </w:r>
    </w:p>
    <w:p w:rsidR="00A64FB0" w:rsidRDefault="00A64FB0" w:rsidP="00A64FB0">
      <w:pPr>
        <w:pStyle w:val="BodyText"/>
        <w:adjustRightInd/>
        <w:ind w:left="720"/>
      </w:pPr>
      <w:r>
        <w:fldChar w:fldCharType="begin"/>
      </w:r>
      <w:r>
        <w:instrText>xe "ApiMac_securityAttribute_deviceTableEntries:api_mac.h"</w:instrText>
      </w:r>
      <w:r>
        <w:fldChar w:fldCharType="end"/>
      </w:r>
      <w:r>
        <w:fldChar w:fldCharType="begin"/>
      </w:r>
      <w:r>
        <w:instrText>xe "api_mac.h:ApiMac_securityAttribute_deviceTableEntries"</w:instrText>
      </w:r>
      <w:r>
        <w:fldChar w:fldCharType="end"/>
      </w:r>
      <w:r>
        <w:rPr>
          <w:b/>
          <w:bCs/>
          <w:i/>
          <w:iCs/>
        </w:rPr>
        <w:t>ApiMac_securityAttribute_deviceTableEntries</w:t>
      </w:r>
      <w:bookmarkStart w:id="2235" w:name="AAAAAAAALH"/>
      <w:bookmarkEnd w:id="2235"/>
      <w:r>
        <w:t xml:space="preserve">  The number of entries in macDeviceTable </w:t>
      </w:r>
    </w:p>
    <w:p w:rsidR="00A64FB0" w:rsidRDefault="00A64FB0" w:rsidP="00A64FB0">
      <w:pPr>
        <w:pStyle w:val="BodyText"/>
        <w:adjustRightInd/>
        <w:ind w:left="720"/>
      </w:pPr>
      <w:r>
        <w:fldChar w:fldCharType="begin"/>
      </w:r>
      <w:r>
        <w:instrText>xe "ApiMac_securityAttribute_securityLevelTableEntries:api_mac.h"</w:instrText>
      </w:r>
      <w:r>
        <w:fldChar w:fldCharType="end"/>
      </w:r>
      <w:r>
        <w:fldChar w:fldCharType="begin"/>
      </w:r>
      <w:r>
        <w:instrText>xe "api_mac.h:ApiMac_securityAttribute_securityLevelTableEntries"</w:instrText>
      </w:r>
      <w:r>
        <w:fldChar w:fldCharType="end"/>
      </w:r>
      <w:r>
        <w:rPr>
          <w:b/>
          <w:bCs/>
          <w:i/>
          <w:iCs/>
        </w:rPr>
        <w:t>ApiMac_securityAttribute_securityLevelTableEntries</w:t>
      </w:r>
      <w:bookmarkStart w:id="2236" w:name="AAAAAAAALI"/>
      <w:bookmarkEnd w:id="2236"/>
      <w:r>
        <w:t xml:space="preserve">  The number of entries in macSecurityLevelTable </w:t>
      </w:r>
    </w:p>
    <w:p w:rsidR="00A64FB0" w:rsidRDefault="00A64FB0" w:rsidP="00A64FB0">
      <w:pPr>
        <w:pStyle w:val="BodyText"/>
        <w:adjustRightInd/>
        <w:ind w:left="720"/>
      </w:pPr>
      <w:r>
        <w:fldChar w:fldCharType="begin"/>
      </w:r>
      <w:r>
        <w:instrText>xe "ApiMac_securityAttribute_autoRequestSecurityLevel:api_mac.h"</w:instrText>
      </w:r>
      <w:r>
        <w:fldChar w:fldCharType="end"/>
      </w:r>
      <w:r>
        <w:fldChar w:fldCharType="begin"/>
      </w:r>
      <w:r>
        <w:instrText>xe "api_mac.h:ApiMac_securityAttribute_autoRequestSecurityLevel"</w:instrText>
      </w:r>
      <w:r>
        <w:fldChar w:fldCharType="end"/>
      </w:r>
      <w:r>
        <w:rPr>
          <w:b/>
          <w:bCs/>
          <w:i/>
          <w:iCs/>
        </w:rPr>
        <w:t>ApiMac_securityAttribute_autoRequestSecurityLevel</w:t>
      </w:r>
      <w:bookmarkStart w:id="2237" w:name="AAAAAAAALJ"/>
      <w:bookmarkEnd w:id="2237"/>
      <w:r>
        <w:t xml:space="preserve">  The security level used for automatic data requests </w:t>
      </w:r>
    </w:p>
    <w:p w:rsidR="00A64FB0" w:rsidRDefault="00A64FB0" w:rsidP="00A64FB0">
      <w:pPr>
        <w:pStyle w:val="BodyText"/>
        <w:adjustRightInd/>
        <w:ind w:left="720"/>
      </w:pPr>
      <w:r>
        <w:fldChar w:fldCharType="begin"/>
      </w:r>
      <w:r>
        <w:instrText>xe "ApiMac_securityAttribute_autoRequestKeyIdMode:api_mac.h"</w:instrText>
      </w:r>
      <w:r>
        <w:fldChar w:fldCharType="end"/>
      </w:r>
      <w:r>
        <w:fldChar w:fldCharType="begin"/>
      </w:r>
      <w:r>
        <w:instrText>xe "api_mac.h:ApiMac_securityAttribute_autoRequestKeyIdMode"</w:instrText>
      </w:r>
      <w:r>
        <w:fldChar w:fldCharType="end"/>
      </w:r>
      <w:r>
        <w:rPr>
          <w:b/>
          <w:bCs/>
          <w:i/>
          <w:iCs/>
        </w:rPr>
        <w:t>ApiMac_securityAttribute_autoRequestKeyIdMode</w:t>
      </w:r>
      <w:bookmarkStart w:id="2238" w:name="AAAAAAAALK"/>
      <w:bookmarkEnd w:id="2238"/>
      <w:r>
        <w:t xml:space="preserve">  The key identifier mode used for automatic data requests </w:t>
      </w:r>
    </w:p>
    <w:p w:rsidR="00A64FB0" w:rsidRDefault="00A64FB0" w:rsidP="00A64FB0">
      <w:pPr>
        <w:pStyle w:val="BodyText"/>
        <w:adjustRightInd/>
        <w:ind w:left="720"/>
      </w:pPr>
      <w:r>
        <w:fldChar w:fldCharType="begin"/>
      </w:r>
      <w:r>
        <w:instrText>xe "ApiMac_securityAttribute_autoRequestKeyIndex:api_mac.h"</w:instrText>
      </w:r>
      <w:r>
        <w:fldChar w:fldCharType="end"/>
      </w:r>
      <w:r>
        <w:fldChar w:fldCharType="begin"/>
      </w:r>
      <w:r>
        <w:instrText>xe "api_mac.h:ApiMac_securityAttribute_autoRequestKeyIndex"</w:instrText>
      </w:r>
      <w:r>
        <w:fldChar w:fldCharType="end"/>
      </w:r>
      <w:r>
        <w:rPr>
          <w:b/>
          <w:bCs/>
          <w:i/>
          <w:iCs/>
        </w:rPr>
        <w:t>ApiMac_securityAttribute_autoRequestKeyIndex</w:t>
      </w:r>
      <w:bookmarkStart w:id="2239" w:name="AAAAAAAALL"/>
      <w:bookmarkEnd w:id="2239"/>
      <w:r>
        <w:t xml:space="preserve">  The index of the key used for automatic data requests </w:t>
      </w:r>
    </w:p>
    <w:p w:rsidR="00A64FB0" w:rsidRDefault="00A64FB0" w:rsidP="00A64FB0">
      <w:pPr>
        <w:pStyle w:val="Heading4"/>
      </w:pPr>
      <w:r>
        <w:fldChar w:fldCharType="begin"/>
      </w:r>
      <w:r>
        <w:instrText>xe "ApiMac_securityAttribute_uint16_t:api_mac.h"</w:instrText>
      </w:r>
      <w:r>
        <w:fldChar w:fldCharType="end"/>
      </w:r>
      <w:r>
        <w:fldChar w:fldCharType="begin"/>
      </w:r>
      <w:r>
        <w:instrText>xe "api_mac.h:ApiMac_securityAttribute_uint16_t"</w:instrText>
      </w:r>
      <w:r>
        <w:fldChar w:fldCharType="end"/>
      </w:r>
      <w:r>
        <w:t xml:space="preserve">enum </w:t>
      </w:r>
      <w:hyperlink w:anchor="AAAAAAAALM" w:history="1">
        <w:r>
          <w:rPr>
            <w:color w:val="0000FF"/>
            <w:u w:val="single"/>
          </w:rPr>
          <w:t>ApiMac_securityAttribute_uint16_t</w:t>
        </w:r>
      </w:hyperlink>
    </w:p>
    <w:p w:rsidR="00A64FB0" w:rsidRDefault="00A64FB0" w:rsidP="00A64FB0">
      <w:pPr>
        <w:pStyle w:val="BodyText"/>
        <w:adjustRightInd/>
        <w:ind w:left="360"/>
      </w:pPr>
      <w:bookmarkStart w:id="2240" w:name="AAAAAAAALM"/>
      <w:bookmarkEnd w:id="2240"/>
      <w:r>
        <w:t xml:space="preserve">Security PIB Get and Set Attributes - size uint16_t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securityAttribute_panCoordShortAddress:api_mac.h"</w:instrText>
      </w:r>
      <w:r>
        <w:fldChar w:fldCharType="end"/>
      </w:r>
      <w:r>
        <w:fldChar w:fldCharType="begin"/>
      </w:r>
      <w:r>
        <w:instrText>xe "api_mac.h:ApiMac_securityAttribute_panCoordShortAddress"</w:instrText>
      </w:r>
      <w:r>
        <w:fldChar w:fldCharType="end"/>
      </w:r>
      <w:r>
        <w:rPr>
          <w:b/>
          <w:bCs/>
          <w:i/>
          <w:iCs/>
        </w:rPr>
        <w:t>ApiMac_securityAttribute_panCoordShortAddress</w:t>
      </w:r>
      <w:bookmarkStart w:id="2241" w:name="AAAAAAAALN"/>
      <w:bookmarkEnd w:id="2241"/>
      <w:r>
        <w:t xml:space="preserve">  The 16-bit short address assigned to the PAN coordinator </w:t>
      </w:r>
    </w:p>
    <w:p w:rsidR="00A64FB0" w:rsidRDefault="00A64FB0" w:rsidP="00A64FB0">
      <w:pPr>
        <w:pStyle w:val="Heading4"/>
      </w:pPr>
      <w:r>
        <w:fldChar w:fldCharType="begin"/>
      </w:r>
      <w:r>
        <w:instrText>xe "ApiMac_securityAttribute_array_t:api_mac.h"</w:instrText>
      </w:r>
      <w:r>
        <w:fldChar w:fldCharType="end"/>
      </w:r>
      <w:r>
        <w:fldChar w:fldCharType="begin"/>
      </w:r>
      <w:r>
        <w:instrText>xe "api_mac.h:ApiMac_securityAttribute_array_t"</w:instrText>
      </w:r>
      <w:r>
        <w:fldChar w:fldCharType="end"/>
      </w:r>
      <w:r>
        <w:t xml:space="preserve">enum </w:t>
      </w:r>
      <w:hyperlink w:anchor="AAAAAAAALO" w:history="1">
        <w:r>
          <w:rPr>
            <w:color w:val="0000FF"/>
            <w:u w:val="single"/>
          </w:rPr>
          <w:t>ApiMac_securityAttribute_array_t</w:t>
        </w:r>
      </w:hyperlink>
    </w:p>
    <w:p w:rsidR="00A64FB0" w:rsidRDefault="00A64FB0" w:rsidP="00A64FB0">
      <w:pPr>
        <w:pStyle w:val="BodyText"/>
        <w:adjustRightInd/>
        <w:ind w:left="360"/>
      </w:pPr>
      <w:bookmarkStart w:id="2242" w:name="AAAAAAAALO"/>
      <w:bookmarkEnd w:id="2242"/>
      <w:r>
        <w:t xml:space="preserve">Security PIB Get and Set Attributes - array of bytes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securityAttribute_autoRequestKeySource:api_mac.h"</w:instrText>
      </w:r>
      <w:r>
        <w:fldChar w:fldCharType="end"/>
      </w:r>
      <w:r>
        <w:fldChar w:fldCharType="begin"/>
      </w:r>
      <w:r>
        <w:instrText>xe "api_mac.h:ApiMac_securityAttribute_autoRequestKeySource"</w:instrText>
      </w:r>
      <w:r>
        <w:fldChar w:fldCharType="end"/>
      </w:r>
      <w:r>
        <w:rPr>
          <w:b/>
          <w:bCs/>
          <w:i/>
          <w:iCs/>
        </w:rPr>
        <w:t>ApiMac_securityAttribute_autoRequestKeySource</w:t>
      </w:r>
      <w:bookmarkStart w:id="2243" w:name="AAAAAAAALP"/>
      <w:bookmarkEnd w:id="2243"/>
      <w:r>
        <w:t xml:space="preserve">  The originator of the key used for automatic data requests </w:t>
      </w:r>
    </w:p>
    <w:p w:rsidR="00A64FB0" w:rsidRDefault="00A64FB0" w:rsidP="00A64FB0">
      <w:pPr>
        <w:pStyle w:val="BodyText"/>
        <w:adjustRightInd/>
        <w:ind w:left="720"/>
      </w:pPr>
      <w:r>
        <w:lastRenderedPageBreak/>
        <w:fldChar w:fldCharType="begin"/>
      </w:r>
      <w:r>
        <w:instrText>xe "ApiMac_securityAttribute_defaultKeySource:api_mac.h"</w:instrText>
      </w:r>
      <w:r>
        <w:fldChar w:fldCharType="end"/>
      </w:r>
      <w:r>
        <w:fldChar w:fldCharType="begin"/>
      </w:r>
      <w:r>
        <w:instrText>xe "api_mac.h:ApiMac_securityAttribute_defaultKeySource"</w:instrText>
      </w:r>
      <w:r>
        <w:fldChar w:fldCharType="end"/>
      </w:r>
      <w:r>
        <w:rPr>
          <w:b/>
          <w:bCs/>
          <w:i/>
          <w:iCs/>
        </w:rPr>
        <w:t>ApiMac_securityAttribute_defaultKeySource</w:t>
      </w:r>
      <w:bookmarkStart w:id="2244" w:name="AAAAAAAALQ"/>
      <w:bookmarkEnd w:id="2244"/>
      <w:r>
        <w:t xml:space="preserve">  The originator of the default key used for key ID mode 0x01 </w:t>
      </w:r>
    </w:p>
    <w:p w:rsidR="00A64FB0" w:rsidRDefault="00A64FB0" w:rsidP="00A64FB0">
      <w:pPr>
        <w:pStyle w:val="BodyText"/>
        <w:adjustRightInd/>
        <w:ind w:left="720"/>
      </w:pPr>
      <w:r>
        <w:fldChar w:fldCharType="begin"/>
      </w:r>
      <w:r>
        <w:instrText>xe "ApiMac_securityAttribute_panCoordExtendedAddress:api_mac.h"</w:instrText>
      </w:r>
      <w:r>
        <w:fldChar w:fldCharType="end"/>
      </w:r>
      <w:r>
        <w:fldChar w:fldCharType="begin"/>
      </w:r>
      <w:r>
        <w:instrText>xe "api_mac.h:ApiMac_securityAttribute_panCoordExtendedAddress"</w:instrText>
      </w:r>
      <w:r>
        <w:fldChar w:fldCharType="end"/>
      </w:r>
      <w:r>
        <w:rPr>
          <w:b/>
          <w:bCs/>
          <w:i/>
          <w:iCs/>
        </w:rPr>
        <w:t>ApiMac_securityAttribute_panCoordExtendedAddress</w:t>
      </w:r>
      <w:bookmarkStart w:id="2245" w:name="AAAAAAAALR"/>
      <w:bookmarkEnd w:id="2245"/>
      <w:r>
        <w:t xml:space="preserve">  The 64-bit address of the PAN coordinator </w:t>
      </w:r>
    </w:p>
    <w:p w:rsidR="00A64FB0" w:rsidRDefault="00A64FB0" w:rsidP="00A64FB0">
      <w:pPr>
        <w:pStyle w:val="Heading4"/>
      </w:pPr>
      <w:r>
        <w:fldChar w:fldCharType="begin"/>
      </w:r>
      <w:r>
        <w:instrText>xe "ApiMac_securityAttribute_struct_t:api_mac.h"</w:instrText>
      </w:r>
      <w:r>
        <w:fldChar w:fldCharType="end"/>
      </w:r>
      <w:r>
        <w:fldChar w:fldCharType="begin"/>
      </w:r>
      <w:r>
        <w:instrText>xe "api_mac.h:ApiMac_securityAttribute_struct_t"</w:instrText>
      </w:r>
      <w:r>
        <w:fldChar w:fldCharType="end"/>
      </w:r>
      <w:r>
        <w:t xml:space="preserve">enum </w:t>
      </w:r>
      <w:hyperlink w:anchor="AAAAAAAALS" w:history="1">
        <w:r>
          <w:rPr>
            <w:color w:val="0000FF"/>
            <w:u w:val="single"/>
          </w:rPr>
          <w:t>ApiMac_securityAttribute_struct_t</w:t>
        </w:r>
      </w:hyperlink>
    </w:p>
    <w:p w:rsidR="00A64FB0" w:rsidRDefault="00A64FB0" w:rsidP="00A64FB0">
      <w:pPr>
        <w:pStyle w:val="BodyText"/>
        <w:adjustRightInd/>
        <w:ind w:left="360"/>
      </w:pPr>
      <w:bookmarkStart w:id="2246" w:name="AAAAAAAALS"/>
      <w:bookmarkEnd w:id="2246"/>
      <w:r>
        <w:t xml:space="preserve">Security PIB Get and Set Attributes - these attributes are structures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securityAttribute_keyTable:api_mac.h"</w:instrText>
      </w:r>
      <w:r>
        <w:fldChar w:fldCharType="end"/>
      </w:r>
      <w:r>
        <w:fldChar w:fldCharType="begin"/>
      </w:r>
      <w:r>
        <w:instrText>xe "api_mac.h:ApiMac_securityAttribute_keyTable"</w:instrText>
      </w:r>
      <w:r>
        <w:fldChar w:fldCharType="end"/>
      </w:r>
      <w:r>
        <w:rPr>
          <w:b/>
          <w:bCs/>
          <w:i/>
          <w:iCs/>
        </w:rPr>
        <w:t>ApiMac_securityAttribute_keyTable</w:t>
      </w:r>
      <w:bookmarkStart w:id="2247" w:name="AAAAAAAALT"/>
      <w:bookmarkEnd w:id="2247"/>
      <w:r>
        <w:t xml:space="preserve">  A table of KeyDescriptor, entries, each containing keys and related information required for secured communications. This is a SET only attribute. Call </w:t>
      </w:r>
      <w:hyperlink w:anchor="AAAAAAAAQG" w:history="1">
        <w:r>
          <w:rPr>
            <w:color w:val="0000FF"/>
            <w:u w:val="single"/>
          </w:rPr>
          <w:t>ApiMac_mlmeSetSecurityReqStruct()</w:t>
        </w:r>
      </w:hyperlink>
      <w:r>
        <w:t xml:space="preserve"> with pValue set to NULL, the MAC will build the table. </w:t>
      </w:r>
    </w:p>
    <w:p w:rsidR="00A64FB0" w:rsidRDefault="00A64FB0" w:rsidP="00A64FB0">
      <w:pPr>
        <w:pStyle w:val="BodyText"/>
        <w:adjustRightInd/>
        <w:ind w:left="720"/>
      </w:pPr>
      <w:r>
        <w:fldChar w:fldCharType="begin"/>
      </w:r>
      <w:r>
        <w:instrText>xe "ApiMac_securityAttribute_keyIdLookupEntry:api_mac.h"</w:instrText>
      </w:r>
      <w:r>
        <w:fldChar w:fldCharType="end"/>
      </w:r>
      <w:r>
        <w:fldChar w:fldCharType="begin"/>
      </w:r>
      <w:r>
        <w:instrText>xe "api_mac.h:ApiMac_securityAttribute_keyIdLookupEntry"</w:instrText>
      </w:r>
      <w:r>
        <w:fldChar w:fldCharType="end"/>
      </w:r>
      <w:r>
        <w:rPr>
          <w:b/>
          <w:bCs/>
          <w:i/>
          <w:iCs/>
        </w:rPr>
        <w:t>ApiMac_securityAttribute_keyIdLookupEntry</w:t>
      </w:r>
      <w:bookmarkStart w:id="2248" w:name="AAAAAAAALU"/>
      <w:bookmarkEnd w:id="2248"/>
      <w:r>
        <w:t xml:space="preserve">  The key lookup table entry, part of an entry of the key table. To GET or SET to this attribute, setup the keyIndex and keyIdLookupIndex fields of </w:t>
      </w:r>
      <w:hyperlink w:anchor="AAAAAAAAAN" w:history="1">
        <w:r>
          <w:rPr>
            <w:color w:val="0000FF"/>
            <w:u w:val="single"/>
          </w:rPr>
          <w:t>ApiMac_securityPibKeyIdLookupEntry_t</w:t>
        </w:r>
      </w:hyperlink>
      <w:r>
        <w:t xml:space="preserve">, call </w:t>
      </w:r>
      <w:hyperlink w:anchor="AAAAAAAAPP" w:history="1">
        <w:r>
          <w:rPr>
            <w:color w:val="0000FF"/>
            <w:u w:val="single"/>
          </w:rPr>
          <w:t>ApiMac_mlmeGetSecurityReqStruct()</w:t>
        </w:r>
      </w:hyperlink>
      <w:r>
        <w:t xml:space="preserve"> or </w:t>
      </w:r>
      <w:hyperlink w:anchor="AAAAAAAAQG" w:history="1">
        <w:r>
          <w:rPr>
            <w:color w:val="0000FF"/>
            <w:u w:val="single"/>
          </w:rPr>
          <w:t>ApiMac_mlmeSetSecurityReqStruct()</w:t>
        </w:r>
      </w:hyperlink>
      <w:r>
        <w:t xml:space="preserve"> with a pointer to the </w:t>
      </w:r>
      <w:hyperlink w:anchor="AAAAAAAAAN" w:history="1">
        <w:r>
          <w:rPr>
            <w:color w:val="0000FF"/>
            <w:u w:val="single"/>
          </w:rPr>
          <w:t>ApiMac_securityPibKeyIdLookupEntry_t</w:t>
        </w:r>
      </w:hyperlink>
      <w:r>
        <w:t xml:space="preserve"> structure. For the GET, the lookupEntry field will contain the required data. </w:t>
      </w:r>
    </w:p>
    <w:p w:rsidR="00A64FB0" w:rsidRDefault="00A64FB0" w:rsidP="00A64FB0">
      <w:pPr>
        <w:pStyle w:val="BodyText"/>
        <w:adjustRightInd/>
        <w:ind w:left="720"/>
      </w:pPr>
      <w:r>
        <w:fldChar w:fldCharType="begin"/>
      </w:r>
      <w:r>
        <w:instrText>xe "ApiMac_securityAttribute_keyDeviceEntry:api_mac.h"</w:instrText>
      </w:r>
      <w:r>
        <w:fldChar w:fldCharType="end"/>
      </w:r>
      <w:r>
        <w:fldChar w:fldCharType="begin"/>
      </w:r>
      <w:r>
        <w:instrText>xe "api_mac.h:ApiMac_securityAttribute_keyDeviceEntry"</w:instrText>
      </w:r>
      <w:r>
        <w:fldChar w:fldCharType="end"/>
      </w:r>
      <w:r>
        <w:rPr>
          <w:b/>
          <w:bCs/>
          <w:i/>
          <w:iCs/>
        </w:rPr>
        <w:t>ApiMac_securityAttribute_keyDeviceEntry</w:t>
      </w:r>
      <w:bookmarkStart w:id="2249" w:name="AAAAAAAALV"/>
      <w:bookmarkEnd w:id="2249"/>
      <w:r>
        <w:t xml:space="preserve">  The key device entry, part of an entry of the key table. To GET or SET to this attribute, setup the keyIndex and keyDeviceIndex fields of </w:t>
      </w:r>
      <w:hyperlink w:anchor="AAAAAAAAAO" w:history="1">
        <w:r>
          <w:rPr>
            <w:color w:val="0000FF"/>
            <w:u w:val="single"/>
          </w:rPr>
          <w:t>ApiMac_securityPibKeyDeviceEntry_t</w:t>
        </w:r>
      </w:hyperlink>
      <w:r>
        <w:t xml:space="preserve">, call </w:t>
      </w:r>
      <w:hyperlink w:anchor="AAAAAAAAPP" w:history="1">
        <w:r>
          <w:rPr>
            <w:color w:val="0000FF"/>
            <w:u w:val="single"/>
          </w:rPr>
          <w:t>ApiMac_mlmeGetSecurityReqStruct()</w:t>
        </w:r>
      </w:hyperlink>
      <w:r>
        <w:t xml:space="preserve"> or </w:t>
      </w:r>
      <w:hyperlink w:anchor="AAAAAAAAQG" w:history="1">
        <w:r>
          <w:rPr>
            <w:color w:val="0000FF"/>
            <w:u w:val="single"/>
          </w:rPr>
          <w:t>ApiMac_mlmeSetSecurityReqStruct()</w:t>
        </w:r>
      </w:hyperlink>
      <w:r>
        <w:t xml:space="preserve"> with a pointer to the </w:t>
      </w:r>
      <w:hyperlink w:anchor="AAAAAAAAAO" w:history="1">
        <w:r>
          <w:rPr>
            <w:color w:val="0000FF"/>
            <w:u w:val="single"/>
          </w:rPr>
          <w:t>ApiMac_securityPibKeyDeviceEntry_t</w:t>
        </w:r>
      </w:hyperlink>
      <w:r>
        <w:t xml:space="preserve"> structure. For the GET, the deviceEntry field will contain the required data. </w:t>
      </w:r>
    </w:p>
    <w:p w:rsidR="00A64FB0" w:rsidRDefault="00A64FB0" w:rsidP="00A64FB0">
      <w:pPr>
        <w:pStyle w:val="BodyText"/>
        <w:adjustRightInd/>
        <w:ind w:left="720"/>
      </w:pPr>
      <w:r>
        <w:fldChar w:fldCharType="begin"/>
      </w:r>
      <w:r>
        <w:instrText>xe "ApiMac_securityAttribute_keyUsageEntry:api_mac.h"</w:instrText>
      </w:r>
      <w:r>
        <w:fldChar w:fldCharType="end"/>
      </w:r>
      <w:r>
        <w:fldChar w:fldCharType="begin"/>
      </w:r>
      <w:r>
        <w:instrText>xe "api_mac.h:ApiMac_securityAttribute_keyUsageEntry"</w:instrText>
      </w:r>
      <w:r>
        <w:fldChar w:fldCharType="end"/>
      </w:r>
      <w:r>
        <w:rPr>
          <w:b/>
          <w:bCs/>
          <w:i/>
          <w:iCs/>
        </w:rPr>
        <w:t>ApiMac_securityAttribute_keyUsageEntry</w:t>
      </w:r>
      <w:bookmarkStart w:id="2250" w:name="AAAAAAAALW"/>
      <w:bookmarkEnd w:id="2250"/>
      <w:r>
        <w:t xml:space="preserve">  The key usage entry, part of an entry of the key table. To GET or SET to this attribute, setup the keyIndex and keyUsageIndex fields of </w:t>
      </w:r>
      <w:hyperlink w:anchor="AAAAAAAAAP" w:history="1">
        <w:r>
          <w:rPr>
            <w:color w:val="0000FF"/>
            <w:u w:val="single"/>
          </w:rPr>
          <w:t>ApiMac_securityPibKeyUsageEntry_t</w:t>
        </w:r>
      </w:hyperlink>
      <w:r>
        <w:t xml:space="preserve">, call </w:t>
      </w:r>
      <w:hyperlink w:anchor="AAAAAAAAPP" w:history="1">
        <w:r>
          <w:rPr>
            <w:color w:val="0000FF"/>
            <w:u w:val="single"/>
          </w:rPr>
          <w:t>ApiMac_mlmeGetSecurityReqStruct()</w:t>
        </w:r>
      </w:hyperlink>
      <w:r>
        <w:t xml:space="preserve"> or </w:t>
      </w:r>
      <w:hyperlink w:anchor="AAAAAAAAQG" w:history="1">
        <w:r>
          <w:rPr>
            <w:color w:val="0000FF"/>
            <w:u w:val="single"/>
          </w:rPr>
          <w:t>ApiMac_mlmeSetSecurityReqStruct()</w:t>
        </w:r>
      </w:hyperlink>
      <w:r>
        <w:t xml:space="preserve"> with a pointer to the </w:t>
      </w:r>
      <w:hyperlink w:anchor="AAAAAAAAAP" w:history="1">
        <w:r>
          <w:rPr>
            <w:color w:val="0000FF"/>
            <w:u w:val="single"/>
          </w:rPr>
          <w:t>ApiMac_securityPibKeyUsageEntry_t</w:t>
        </w:r>
      </w:hyperlink>
      <w:r>
        <w:t xml:space="preserve"> structure. For the GET, the usageEntry field will contain the required data. </w:t>
      </w:r>
    </w:p>
    <w:p w:rsidR="00A64FB0" w:rsidRDefault="00A64FB0" w:rsidP="00A64FB0">
      <w:pPr>
        <w:pStyle w:val="BodyText"/>
        <w:adjustRightInd/>
        <w:ind w:left="720"/>
      </w:pPr>
      <w:r>
        <w:fldChar w:fldCharType="begin"/>
      </w:r>
      <w:r>
        <w:instrText>xe "ApiMac_securityAttribute_keyEntry:api_mac.h"</w:instrText>
      </w:r>
      <w:r>
        <w:fldChar w:fldCharType="end"/>
      </w:r>
      <w:r>
        <w:fldChar w:fldCharType="begin"/>
      </w:r>
      <w:r>
        <w:instrText>xe "api_mac.h:ApiMac_securityAttribute_keyEntry"</w:instrText>
      </w:r>
      <w:r>
        <w:fldChar w:fldCharType="end"/>
      </w:r>
      <w:r>
        <w:rPr>
          <w:b/>
          <w:bCs/>
          <w:i/>
          <w:iCs/>
        </w:rPr>
        <w:t>ApiMac_securityAttribute_keyEntry</w:t>
      </w:r>
      <w:bookmarkStart w:id="2251" w:name="AAAAAAAALX"/>
      <w:bookmarkEnd w:id="2251"/>
      <w:r>
        <w:t xml:space="preserve">  The MAC key entry, an entry of the key table. To GET or SET to this attribute, setup the keyIndex field of </w:t>
      </w:r>
      <w:hyperlink w:anchor="AAAAAAAAAQ" w:history="1">
        <w:r>
          <w:rPr>
            <w:color w:val="0000FF"/>
            <w:u w:val="single"/>
          </w:rPr>
          <w:t>ApiMac_securityPibKeyEntry_t</w:t>
        </w:r>
      </w:hyperlink>
      <w:r>
        <w:t xml:space="preserve">, call </w:t>
      </w:r>
      <w:hyperlink w:anchor="AAAAAAAAPP" w:history="1">
        <w:r>
          <w:rPr>
            <w:color w:val="0000FF"/>
            <w:u w:val="single"/>
          </w:rPr>
          <w:t>ApiMac_mlmeGetSecurityReqStruct()</w:t>
        </w:r>
      </w:hyperlink>
      <w:r>
        <w:t xml:space="preserve"> or </w:t>
      </w:r>
      <w:hyperlink w:anchor="AAAAAAAAQG" w:history="1">
        <w:r>
          <w:rPr>
            <w:color w:val="0000FF"/>
            <w:u w:val="single"/>
          </w:rPr>
          <w:t>ApiMac_mlmeSetSecurityReqStruct()</w:t>
        </w:r>
      </w:hyperlink>
      <w:r>
        <w:t xml:space="preserve"> with a pointer to the </w:t>
      </w:r>
      <w:hyperlink w:anchor="AAAAAAAAAQ" w:history="1">
        <w:r>
          <w:rPr>
            <w:color w:val="0000FF"/>
            <w:u w:val="single"/>
          </w:rPr>
          <w:t>ApiMac_securityPibKeyEntry_t</w:t>
        </w:r>
      </w:hyperlink>
      <w:r>
        <w:t xml:space="preserve"> structure. For the GET, the rest of the fields will contain the required data. </w:t>
      </w:r>
    </w:p>
    <w:p w:rsidR="00A64FB0" w:rsidRDefault="00A64FB0" w:rsidP="00A64FB0">
      <w:pPr>
        <w:pStyle w:val="BodyText"/>
        <w:adjustRightInd/>
        <w:ind w:left="720"/>
      </w:pPr>
      <w:r>
        <w:fldChar w:fldCharType="begin"/>
      </w:r>
      <w:r>
        <w:instrText>xe "ApiMac_securityAttribute_deviceEntry:api_mac.h"</w:instrText>
      </w:r>
      <w:r>
        <w:fldChar w:fldCharType="end"/>
      </w:r>
      <w:r>
        <w:fldChar w:fldCharType="begin"/>
      </w:r>
      <w:r>
        <w:instrText>xe "api_mac.h:ApiMac_securityAttribute_deviceEntry"</w:instrText>
      </w:r>
      <w:r>
        <w:fldChar w:fldCharType="end"/>
      </w:r>
      <w:r>
        <w:rPr>
          <w:b/>
          <w:bCs/>
          <w:i/>
          <w:iCs/>
        </w:rPr>
        <w:t>ApiMac_securityAttribute_deviceEntry</w:t>
      </w:r>
      <w:bookmarkStart w:id="2252" w:name="AAAAAAAALY"/>
      <w:bookmarkEnd w:id="2252"/>
      <w:r>
        <w:t xml:space="preserve">  The MAC device entry, an entry of the device table. To GET or SET to this attribute, setup the deviceIndex field of </w:t>
      </w:r>
      <w:hyperlink w:anchor="AAAAAAAAAR" w:history="1">
        <w:r>
          <w:rPr>
            <w:color w:val="0000FF"/>
            <w:u w:val="single"/>
          </w:rPr>
          <w:t>ApiMac_securityPibDeviceEntry_t</w:t>
        </w:r>
      </w:hyperlink>
      <w:r>
        <w:t xml:space="preserve">, call </w:t>
      </w:r>
      <w:hyperlink w:anchor="AAAAAAAAPP" w:history="1">
        <w:r>
          <w:rPr>
            <w:color w:val="0000FF"/>
            <w:u w:val="single"/>
          </w:rPr>
          <w:t>ApiMac_mlmeGetSecurityReqStruct()</w:t>
        </w:r>
      </w:hyperlink>
      <w:r>
        <w:t xml:space="preserve"> or </w:t>
      </w:r>
      <w:hyperlink w:anchor="AAAAAAAAQG" w:history="1">
        <w:r>
          <w:rPr>
            <w:color w:val="0000FF"/>
            <w:u w:val="single"/>
          </w:rPr>
          <w:t>ApiMac_mlmeSetSecurityReqStruct()</w:t>
        </w:r>
      </w:hyperlink>
      <w:r>
        <w:t xml:space="preserve"> with a pointer to the </w:t>
      </w:r>
      <w:hyperlink w:anchor="AAAAAAAAAR" w:history="1">
        <w:r>
          <w:rPr>
            <w:color w:val="0000FF"/>
            <w:u w:val="single"/>
          </w:rPr>
          <w:t>ApiMac_securityPibDeviceEntry_t</w:t>
        </w:r>
      </w:hyperlink>
      <w:r>
        <w:t xml:space="preserve"> structure. For the GET, the deviceEntry field will contain the required data. </w:t>
      </w:r>
    </w:p>
    <w:p w:rsidR="00A64FB0" w:rsidRDefault="00A64FB0" w:rsidP="00A64FB0">
      <w:pPr>
        <w:pStyle w:val="BodyText"/>
        <w:adjustRightInd/>
        <w:ind w:left="720"/>
      </w:pPr>
      <w:r>
        <w:fldChar w:fldCharType="begin"/>
      </w:r>
      <w:r>
        <w:instrText>xe "ApiMac_securityAttribute_securityLevelEntry:api_mac.h"</w:instrText>
      </w:r>
      <w:r>
        <w:fldChar w:fldCharType="end"/>
      </w:r>
      <w:r>
        <w:fldChar w:fldCharType="begin"/>
      </w:r>
      <w:r>
        <w:instrText>xe "api_mac.h:ApiMac_securityAttribute_securityLevelEntry"</w:instrText>
      </w:r>
      <w:r>
        <w:fldChar w:fldCharType="end"/>
      </w:r>
      <w:r>
        <w:rPr>
          <w:b/>
          <w:bCs/>
          <w:i/>
          <w:iCs/>
        </w:rPr>
        <w:t>ApiMac_securityAttribute_securityLevelEntry</w:t>
      </w:r>
      <w:bookmarkStart w:id="2253" w:name="AAAAAAAALZ"/>
      <w:bookmarkEnd w:id="2253"/>
      <w:r>
        <w:t xml:space="preserve">  The MAC security level entry, an entry of the security level table. To GET or SET to this attribute, setup the levelIndex field of </w:t>
      </w:r>
      <w:hyperlink w:anchor="AAAAAAAAAS" w:history="1">
        <w:r>
          <w:rPr>
            <w:color w:val="0000FF"/>
            <w:u w:val="single"/>
          </w:rPr>
          <w:t>ApiMac_securityPibSecurityLevelEntry_t</w:t>
        </w:r>
      </w:hyperlink>
      <w:r>
        <w:t xml:space="preserve">, call </w:t>
      </w:r>
      <w:hyperlink w:anchor="AAAAAAAAPP" w:history="1">
        <w:r>
          <w:rPr>
            <w:color w:val="0000FF"/>
            <w:u w:val="single"/>
          </w:rPr>
          <w:t>ApiMac_mlmeGetSecurityReqStruct()</w:t>
        </w:r>
      </w:hyperlink>
      <w:r>
        <w:t xml:space="preserve"> or </w:t>
      </w:r>
      <w:hyperlink w:anchor="AAAAAAAAQG" w:history="1">
        <w:r>
          <w:rPr>
            <w:color w:val="0000FF"/>
            <w:u w:val="single"/>
          </w:rPr>
          <w:t>ApiMac_mlmeSetSecurityReqStruct()</w:t>
        </w:r>
      </w:hyperlink>
      <w:r>
        <w:t xml:space="preserve"> with a pointer to the </w:t>
      </w:r>
      <w:hyperlink w:anchor="AAAAAAAAAS" w:history="1">
        <w:r>
          <w:rPr>
            <w:color w:val="0000FF"/>
            <w:u w:val="single"/>
          </w:rPr>
          <w:t>ApiMac_securityPibSecurityLevelEntry_t</w:t>
        </w:r>
      </w:hyperlink>
      <w:r>
        <w:t xml:space="preserve"> structure. For the GET, the levelEntry field will contain the required data. </w:t>
      </w:r>
    </w:p>
    <w:p w:rsidR="00A64FB0" w:rsidRDefault="00A64FB0" w:rsidP="00A64FB0">
      <w:pPr>
        <w:pStyle w:val="Heading4"/>
      </w:pPr>
      <w:r>
        <w:fldChar w:fldCharType="begin"/>
      </w:r>
      <w:r>
        <w:instrText>xe "ApiMac_FHAttribute_uint8_t:api_mac.h"</w:instrText>
      </w:r>
      <w:r>
        <w:fldChar w:fldCharType="end"/>
      </w:r>
      <w:r>
        <w:fldChar w:fldCharType="begin"/>
      </w:r>
      <w:r>
        <w:instrText>xe "api_mac.h:ApiMac_FHAttribute_uint8_t"</w:instrText>
      </w:r>
      <w:r>
        <w:fldChar w:fldCharType="end"/>
      </w:r>
      <w:r>
        <w:t xml:space="preserve">enum </w:t>
      </w:r>
      <w:hyperlink w:anchor="AAAAAAAAMA" w:history="1">
        <w:r>
          <w:rPr>
            <w:color w:val="0000FF"/>
            <w:u w:val="single"/>
          </w:rPr>
          <w:t>ApiMac_FHAttribute_uint8_t</w:t>
        </w:r>
      </w:hyperlink>
    </w:p>
    <w:p w:rsidR="00A64FB0" w:rsidRDefault="00A64FB0" w:rsidP="00A64FB0">
      <w:pPr>
        <w:pStyle w:val="BodyText"/>
        <w:adjustRightInd/>
        <w:ind w:left="360"/>
      </w:pPr>
      <w:bookmarkStart w:id="2254" w:name="AAAAAAAAMA"/>
      <w:bookmarkEnd w:id="2254"/>
      <w:r>
        <w:t xml:space="preserve">Frequency Hopping PIB Get and Set Attributes - size uint8_t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FHAttribute_unicastDwellInterval:api_mac.h"</w:instrText>
      </w:r>
      <w:r>
        <w:fldChar w:fldCharType="end"/>
      </w:r>
      <w:r>
        <w:fldChar w:fldCharType="begin"/>
      </w:r>
      <w:r>
        <w:instrText>xe "api_mac.h:ApiMac_FHAttribute_unicastDwellInterval"</w:instrText>
      </w:r>
      <w:r>
        <w:fldChar w:fldCharType="end"/>
      </w:r>
      <w:r>
        <w:rPr>
          <w:b/>
          <w:bCs/>
          <w:i/>
          <w:iCs/>
        </w:rPr>
        <w:t>ApiMac_FHAttribute_unicastDwellInterval</w:t>
      </w:r>
      <w:bookmarkStart w:id="2255" w:name="AAAAAAAAMB"/>
      <w:bookmarkEnd w:id="2255"/>
      <w:r>
        <w:t xml:space="preserve">  Duration of node's unicast slot (in milliseconds) - uint8_t </w:t>
      </w:r>
    </w:p>
    <w:p w:rsidR="00A64FB0" w:rsidRDefault="00A64FB0" w:rsidP="00A64FB0">
      <w:pPr>
        <w:pStyle w:val="BodyText"/>
        <w:adjustRightInd/>
        <w:ind w:left="720"/>
      </w:pPr>
      <w:r>
        <w:fldChar w:fldCharType="begin"/>
      </w:r>
      <w:r>
        <w:instrText>xe "ApiMac_FHAttribute_broadcastDwellInterval:api_mac.h"</w:instrText>
      </w:r>
      <w:r>
        <w:fldChar w:fldCharType="end"/>
      </w:r>
      <w:r>
        <w:fldChar w:fldCharType="begin"/>
      </w:r>
      <w:r>
        <w:instrText>xe "api_mac.h:ApiMac_FHAttribute_broadcastDwellInterval"</w:instrText>
      </w:r>
      <w:r>
        <w:fldChar w:fldCharType="end"/>
      </w:r>
      <w:r>
        <w:rPr>
          <w:b/>
          <w:bCs/>
          <w:i/>
          <w:iCs/>
        </w:rPr>
        <w:t>ApiMac_FHAttribute_broadcastDwellInterval</w:t>
      </w:r>
      <w:bookmarkStart w:id="2256" w:name="AAAAAAAAMC"/>
      <w:bookmarkEnd w:id="2256"/>
      <w:r>
        <w:t xml:space="preserve">  Duration of node's broadcast slot (in milliseconds) - uint8_t </w:t>
      </w:r>
    </w:p>
    <w:p w:rsidR="00A64FB0" w:rsidRDefault="00A64FB0" w:rsidP="00A64FB0">
      <w:pPr>
        <w:pStyle w:val="BodyText"/>
        <w:adjustRightInd/>
        <w:ind w:left="720"/>
      </w:pPr>
      <w:r>
        <w:fldChar w:fldCharType="begin"/>
      </w:r>
      <w:r>
        <w:instrText>xe "ApiMac_FHAttribute_clockDrift:api_mac.h"</w:instrText>
      </w:r>
      <w:r>
        <w:fldChar w:fldCharType="end"/>
      </w:r>
      <w:r>
        <w:fldChar w:fldCharType="begin"/>
      </w:r>
      <w:r>
        <w:instrText>xe "api_mac.h:ApiMac_FHAttribute_clockDrift"</w:instrText>
      </w:r>
      <w:r>
        <w:fldChar w:fldCharType="end"/>
      </w:r>
      <w:r>
        <w:rPr>
          <w:b/>
          <w:bCs/>
          <w:i/>
          <w:iCs/>
        </w:rPr>
        <w:t>ApiMac_FHAttribute_clockDrift</w:t>
      </w:r>
      <w:bookmarkStart w:id="2257" w:name="AAAAAAAAMD"/>
      <w:bookmarkEnd w:id="2257"/>
      <w:r>
        <w:t xml:space="preserve">  Clock drift in PPM - uint8_t </w:t>
      </w:r>
    </w:p>
    <w:p w:rsidR="00A64FB0" w:rsidRDefault="00A64FB0" w:rsidP="00A64FB0">
      <w:pPr>
        <w:pStyle w:val="BodyText"/>
        <w:adjustRightInd/>
        <w:ind w:left="720"/>
      </w:pPr>
      <w:r>
        <w:fldChar w:fldCharType="begin"/>
      </w:r>
      <w:r>
        <w:instrText>xe "ApiMac_FHAttribute_timingAccuracy:api_mac.h"</w:instrText>
      </w:r>
      <w:r>
        <w:fldChar w:fldCharType="end"/>
      </w:r>
      <w:r>
        <w:fldChar w:fldCharType="begin"/>
      </w:r>
      <w:r>
        <w:instrText>xe "api_mac.h:ApiMac_FHAttribute_timingAccuracy"</w:instrText>
      </w:r>
      <w:r>
        <w:fldChar w:fldCharType="end"/>
      </w:r>
      <w:r>
        <w:rPr>
          <w:b/>
          <w:bCs/>
          <w:i/>
          <w:iCs/>
        </w:rPr>
        <w:t>ApiMac_FHAttribute_timingAccuracy</w:t>
      </w:r>
      <w:bookmarkStart w:id="2258" w:name="AAAAAAAAME"/>
      <w:bookmarkEnd w:id="2258"/>
      <w:r>
        <w:t xml:space="preserve">  Timing accuracy in 10 microsecond resolution - uint8_t </w:t>
      </w:r>
    </w:p>
    <w:p w:rsidR="00A64FB0" w:rsidRDefault="00A64FB0" w:rsidP="00A64FB0">
      <w:pPr>
        <w:pStyle w:val="BodyText"/>
        <w:adjustRightInd/>
        <w:ind w:left="720"/>
      </w:pPr>
      <w:r>
        <w:fldChar w:fldCharType="begin"/>
      </w:r>
      <w:r>
        <w:instrText>xe "ApiMac_FHAttribute_unicastChannelFunction:api_mac.h"</w:instrText>
      </w:r>
      <w:r>
        <w:fldChar w:fldCharType="end"/>
      </w:r>
      <w:r>
        <w:fldChar w:fldCharType="begin"/>
      </w:r>
      <w:r>
        <w:instrText>xe "api_mac.h:ApiMac_FHAttribute_unicastChannelFunction"</w:instrText>
      </w:r>
      <w:r>
        <w:fldChar w:fldCharType="end"/>
      </w:r>
      <w:r>
        <w:rPr>
          <w:b/>
          <w:bCs/>
          <w:i/>
          <w:iCs/>
        </w:rPr>
        <w:t>ApiMac_FHAttribute_unicastChannelFunction</w:t>
      </w:r>
      <w:bookmarkStart w:id="2259" w:name="AAAAAAAAMF"/>
      <w:bookmarkEnd w:id="2259"/>
      <w:r>
        <w:t xml:space="preserve">  Unicast channel hopping function - uint8_t </w:t>
      </w:r>
    </w:p>
    <w:p w:rsidR="00A64FB0" w:rsidRDefault="00A64FB0" w:rsidP="00A64FB0">
      <w:pPr>
        <w:pStyle w:val="BodyText"/>
        <w:adjustRightInd/>
        <w:ind w:left="720"/>
      </w:pPr>
      <w:r>
        <w:fldChar w:fldCharType="begin"/>
      </w:r>
      <w:r>
        <w:instrText>xe "ApiMac_FHAttribute_broadcastChannelFunction:api_mac.h"</w:instrText>
      </w:r>
      <w:r>
        <w:fldChar w:fldCharType="end"/>
      </w:r>
      <w:r>
        <w:fldChar w:fldCharType="begin"/>
      </w:r>
      <w:r>
        <w:instrText>xe "api_mac.h:ApiMac_FHAttribute_broadcastChannelFunction"</w:instrText>
      </w:r>
      <w:r>
        <w:fldChar w:fldCharType="end"/>
      </w:r>
      <w:r>
        <w:rPr>
          <w:b/>
          <w:bCs/>
          <w:i/>
          <w:iCs/>
        </w:rPr>
        <w:t>ApiMac_FHAttribute_broadcastChannelFunction</w:t>
      </w:r>
      <w:bookmarkStart w:id="2260" w:name="AAAAAAAAMG"/>
      <w:bookmarkEnd w:id="2260"/>
      <w:r>
        <w:t xml:space="preserve">  Broadcast channel hopping function - uint8_t </w:t>
      </w:r>
    </w:p>
    <w:p w:rsidR="00A64FB0" w:rsidRDefault="00A64FB0" w:rsidP="00A64FB0">
      <w:pPr>
        <w:pStyle w:val="BodyText"/>
        <w:adjustRightInd/>
        <w:ind w:left="720"/>
      </w:pPr>
      <w:r>
        <w:fldChar w:fldCharType="begin"/>
      </w:r>
      <w:r>
        <w:instrText>xe "ApiMac_FHAttribute_useParentBSIE:api_mac.h"</w:instrText>
      </w:r>
      <w:r>
        <w:fldChar w:fldCharType="end"/>
      </w:r>
      <w:r>
        <w:fldChar w:fldCharType="begin"/>
      </w:r>
      <w:r>
        <w:instrText>xe "api_mac.h:ApiMac_FHAttribute_useParentBSIE"</w:instrText>
      </w:r>
      <w:r>
        <w:fldChar w:fldCharType="end"/>
      </w:r>
      <w:r>
        <w:rPr>
          <w:b/>
          <w:bCs/>
          <w:i/>
          <w:iCs/>
        </w:rPr>
        <w:t>ApiMac_FHAttribute_useParentBSIE</w:t>
      </w:r>
      <w:bookmarkStart w:id="2261" w:name="AAAAAAAAMH"/>
      <w:bookmarkEnd w:id="2261"/>
      <w:r>
        <w:t xml:space="preserve">  Node is propagating parent's BS-IE - uint8_t </w:t>
      </w:r>
    </w:p>
    <w:p w:rsidR="00A64FB0" w:rsidRDefault="00A64FB0" w:rsidP="00A64FB0">
      <w:pPr>
        <w:pStyle w:val="BodyText"/>
        <w:adjustRightInd/>
        <w:ind w:left="720"/>
      </w:pPr>
      <w:r>
        <w:fldChar w:fldCharType="begin"/>
      </w:r>
      <w:r>
        <w:instrText>xe "ApiMac_FHAttribute_routingCost:api_mac.h"</w:instrText>
      </w:r>
      <w:r>
        <w:fldChar w:fldCharType="end"/>
      </w:r>
      <w:r>
        <w:fldChar w:fldCharType="begin"/>
      </w:r>
      <w:r>
        <w:instrText>xe "api_mac.h:ApiMac_FHAttribute_routingCost"</w:instrText>
      </w:r>
      <w:r>
        <w:fldChar w:fldCharType="end"/>
      </w:r>
      <w:r>
        <w:rPr>
          <w:b/>
          <w:bCs/>
          <w:i/>
          <w:iCs/>
        </w:rPr>
        <w:t>ApiMac_FHAttribute_routingCost</w:t>
      </w:r>
      <w:bookmarkStart w:id="2262" w:name="AAAAAAAAMI"/>
      <w:bookmarkEnd w:id="2262"/>
      <w:r>
        <w:t xml:space="preserve">  Estimate of routing path ETX to the PAN coordinator - uint8_t </w:t>
      </w:r>
    </w:p>
    <w:p w:rsidR="00A64FB0" w:rsidRDefault="00A64FB0" w:rsidP="00A64FB0">
      <w:pPr>
        <w:pStyle w:val="BodyText"/>
        <w:adjustRightInd/>
        <w:ind w:left="720"/>
      </w:pPr>
      <w:r>
        <w:fldChar w:fldCharType="begin"/>
      </w:r>
      <w:r>
        <w:instrText>xe "ApiMac_FHAttribute_routingMethod:api_mac.h"</w:instrText>
      </w:r>
      <w:r>
        <w:fldChar w:fldCharType="end"/>
      </w:r>
      <w:r>
        <w:fldChar w:fldCharType="begin"/>
      </w:r>
      <w:r>
        <w:instrText>xe "api_mac.h:ApiMac_FHAttribute_routingMethod"</w:instrText>
      </w:r>
      <w:r>
        <w:fldChar w:fldCharType="end"/>
      </w:r>
      <w:r>
        <w:rPr>
          <w:b/>
          <w:bCs/>
          <w:i/>
          <w:iCs/>
        </w:rPr>
        <w:t>ApiMac_FHAttribute_routingMethod</w:t>
      </w:r>
      <w:bookmarkStart w:id="2263" w:name="AAAAAAAAMJ"/>
      <w:bookmarkEnd w:id="2263"/>
      <w:r>
        <w:t xml:space="preserve">  RPL(1), MHDS(0) - uint8_t </w:t>
      </w:r>
    </w:p>
    <w:p w:rsidR="00A64FB0" w:rsidRDefault="00A64FB0" w:rsidP="00A64FB0">
      <w:pPr>
        <w:pStyle w:val="BodyText"/>
        <w:adjustRightInd/>
        <w:ind w:left="720"/>
      </w:pPr>
      <w:r>
        <w:fldChar w:fldCharType="begin"/>
      </w:r>
      <w:r>
        <w:instrText>xe "ApiMac_FHAttribute_eapolReady:api_mac.h"</w:instrText>
      </w:r>
      <w:r>
        <w:fldChar w:fldCharType="end"/>
      </w:r>
      <w:r>
        <w:fldChar w:fldCharType="begin"/>
      </w:r>
      <w:r>
        <w:instrText>xe "api_mac.h:ApiMac_FHAttribute_eapolReady"</w:instrText>
      </w:r>
      <w:r>
        <w:fldChar w:fldCharType="end"/>
      </w:r>
      <w:r>
        <w:rPr>
          <w:b/>
          <w:bCs/>
          <w:i/>
          <w:iCs/>
        </w:rPr>
        <w:t>ApiMac_FHAttribute_eapolReady</w:t>
      </w:r>
      <w:bookmarkStart w:id="2264" w:name="AAAAAAAAMK"/>
      <w:bookmarkEnd w:id="2264"/>
      <w:r>
        <w:t xml:space="preserve">  Node can accept EAPOL message - uint8_t </w:t>
      </w:r>
    </w:p>
    <w:p w:rsidR="00A64FB0" w:rsidRDefault="00A64FB0" w:rsidP="00A64FB0">
      <w:pPr>
        <w:pStyle w:val="BodyText"/>
        <w:adjustRightInd/>
        <w:ind w:left="720"/>
      </w:pPr>
      <w:r>
        <w:fldChar w:fldCharType="begin"/>
      </w:r>
      <w:r>
        <w:instrText>xe "ApiMac_FHAttribute_fanTPSVersion:api_mac.h"</w:instrText>
      </w:r>
      <w:r>
        <w:fldChar w:fldCharType="end"/>
      </w:r>
      <w:r>
        <w:fldChar w:fldCharType="begin"/>
      </w:r>
      <w:r>
        <w:instrText>xe "api_mac.h:ApiMac_FHAttribute_fanTPSVersion"</w:instrText>
      </w:r>
      <w:r>
        <w:fldChar w:fldCharType="end"/>
      </w:r>
      <w:r>
        <w:rPr>
          <w:b/>
          <w:bCs/>
          <w:i/>
          <w:iCs/>
        </w:rPr>
        <w:t>ApiMac_FHAttribute_fanTPSVersion</w:t>
      </w:r>
      <w:bookmarkStart w:id="2265" w:name="AAAAAAAAML"/>
      <w:bookmarkEnd w:id="2265"/>
      <w:r>
        <w:t xml:space="preserve">  Wi-SUN FAN version - uint8_t </w:t>
      </w:r>
    </w:p>
    <w:p w:rsidR="00A64FB0" w:rsidRDefault="00A64FB0" w:rsidP="00A64FB0">
      <w:pPr>
        <w:pStyle w:val="BodyText"/>
        <w:adjustRightInd/>
        <w:ind w:left="720"/>
      </w:pPr>
      <w:r>
        <w:fldChar w:fldCharType="begin"/>
      </w:r>
      <w:r>
        <w:instrText>xe "ApiMac_FHAttribute_gtk0Hash:api_mac.h"</w:instrText>
      </w:r>
      <w:r>
        <w:fldChar w:fldCharType="end"/>
      </w:r>
      <w:r>
        <w:fldChar w:fldCharType="begin"/>
      </w:r>
      <w:r>
        <w:instrText>xe "api_mac.h:ApiMac_FHAttribute_gtk0Hash"</w:instrText>
      </w:r>
      <w:r>
        <w:fldChar w:fldCharType="end"/>
      </w:r>
      <w:r>
        <w:rPr>
          <w:b/>
          <w:bCs/>
          <w:i/>
          <w:iCs/>
        </w:rPr>
        <w:t>ApiMac_FHAttribute_gtk0Hash</w:t>
      </w:r>
      <w:bookmarkStart w:id="2266" w:name="AAAAAAAAMM"/>
      <w:bookmarkEnd w:id="2266"/>
      <w:r>
        <w:t xml:space="preserve">  Low order 64 bits of SHA256 hash of GTK</w:t>
      </w:r>
    </w:p>
    <w:p w:rsidR="00A64FB0" w:rsidRDefault="00A64FB0" w:rsidP="00A64FB0">
      <w:pPr>
        <w:pStyle w:val="ListBullet1"/>
        <w:numPr>
          <w:ilvl w:val="0"/>
          <w:numId w:val="38"/>
        </w:numPr>
        <w:tabs>
          <w:tab w:val="clear" w:pos="1080"/>
          <w:tab w:val="num" w:pos="720"/>
        </w:tabs>
        <w:ind w:left="720"/>
      </w:pPr>
      <w:r>
        <w:t xml:space="preserve">APIMAC_FH_NET_NAME_SIZE_MAX uint8_t </w:t>
      </w:r>
    </w:p>
    <w:p w:rsidR="00A64FB0" w:rsidRDefault="00A64FB0" w:rsidP="00A64FB0">
      <w:pPr>
        <w:pStyle w:val="BodyText"/>
        <w:adjustRightInd/>
        <w:ind w:left="720"/>
      </w:pPr>
      <w:r>
        <w:fldChar w:fldCharType="begin"/>
      </w:r>
      <w:r>
        <w:instrText>xe "ApiMac_FHAttribute_gtk1Hash:api_mac.h"</w:instrText>
      </w:r>
      <w:r>
        <w:fldChar w:fldCharType="end"/>
      </w:r>
      <w:r>
        <w:fldChar w:fldCharType="begin"/>
      </w:r>
      <w:r>
        <w:instrText>xe "api_mac.h:ApiMac_FHAttribute_gtk1Hash"</w:instrText>
      </w:r>
      <w:r>
        <w:fldChar w:fldCharType="end"/>
      </w:r>
      <w:r>
        <w:rPr>
          <w:b/>
          <w:bCs/>
          <w:i/>
          <w:iCs/>
        </w:rPr>
        <w:t>ApiMac_FHAttribute_gtk1Hash</w:t>
      </w:r>
      <w:bookmarkStart w:id="2267" w:name="AAAAAAAAMN"/>
      <w:bookmarkEnd w:id="2267"/>
      <w:r>
        <w:t xml:space="preserve">  Next low order 64 bits of SHA256 hash of GTK</w:t>
      </w:r>
    </w:p>
    <w:p w:rsidR="00A64FB0" w:rsidRDefault="00A64FB0" w:rsidP="00A64FB0">
      <w:pPr>
        <w:pStyle w:val="ListBullet1"/>
        <w:numPr>
          <w:ilvl w:val="0"/>
          <w:numId w:val="38"/>
        </w:numPr>
        <w:tabs>
          <w:tab w:val="clear" w:pos="1080"/>
          <w:tab w:val="num" w:pos="720"/>
        </w:tabs>
        <w:ind w:left="720"/>
      </w:pPr>
      <w:r>
        <w:t xml:space="preserve">APIMAC_FH_NET_NAME_SIZE_MAX uint8_t </w:t>
      </w:r>
    </w:p>
    <w:p w:rsidR="00A64FB0" w:rsidRDefault="00A64FB0" w:rsidP="00A64FB0">
      <w:pPr>
        <w:pStyle w:val="BodyText"/>
        <w:adjustRightInd/>
        <w:ind w:left="720"/>
      </w:pPr>
      <w:r>
        <w:fldChar w:fldCharType="begin"/>
      </w:r>
      <w:r>
        <w:instrText>xe "ApiMac_FHAttribute_gtk2Hash:api_mac.h"</w:instrText>
      </w:r>
      <w:r>
        <w:fldChar w:fldCharType="end"/>
      </w:r>
      <w:r>
        <w:fldChar w:fldCharType="begin"/>
      </w:r>
      <w:r>
        <w:instrText>xe "api_mac.h:ApiMac_FHAttribute_gtk2Hash"</w:instrText>
      </w:r>
      <w:r>
        <w:fldChar w:fldCharType="end"/>
      </w:r>
      <w:r>
        <w:rPr>
          <w:b/>
          <w:bCs/>
          <w:i/>
          <w:iCs/>
        </w:rPr>
        <w:t>ApiMac_FHAttribute_gtk2Hash</w:t>
      </w:r>
      <w:bookmarkStart w:id="2268" w:name="AAAAAAAAMO"/>
      <w:bookmarkEnd w:id="2268"/>
      <w:r>
        <w:t xml:space="preserve">  Next low order 64 bits of SHA256 hash of GTK</w:t>
      </w:r>
    </w:p>
    <w:p w:rsidR="00A64FB0" w:rsidRDefault="00A64FB0" w:rsidP="00A64FB0">
      <w:pPr>
        <w:pStyle w:val="ListBullet1"/>
        <w:numPr>
          <w:ilvl w:val="0"/>
          <w:numId w:val="38"/>
        </w:numPr>
        <w:tabs>
          <w:tab w:val="clear" w:pos="1080"/>
          <w:tab w:val="num" w:pos="720"/>
        </w:tabs>
        <w:ind w:left="720"/>
      </w:pPr>
      <w:r>
        <w:t xml:space="preserve">APIMAC_FH_NET_NAME_SIZE_MAX uint8_t </w:t>
      </w:r>
    </w:p>
    <w:p w:rsidR="00A64FB0" w:rsidRDefault="00A64FB0" w:rsidP="00A64FB0">
      <w:pPr>
        <w:pStyle w:val="BodyText"/>
        <w:adjustRightInd/>
        <w:ind w:left="720"/>
      </w:pPr>
      <w:r>
        <w:fldChar w:fldCharType="begin"/>
      </w:r>
      <w:r>
        <w:instrText>xe "ApiMac_FHAttribute_gtk3Hash:api_mac.h"</w:instrText>
      </w:r>
      <w:r>
        <w:fldChar w:fldCharType="end"/>
      </w:r>
      <w:r>
        <w:fldChar w:fldCharType="begin"/>
      </w:r>
      <w:r>
        <w:instrText>xe "api_mac.h:ApiMac_FHAttribute_gtk3Hash"</w:instrText>
      </w:r>
      <w:r>
        <w:fldChar w:fldCharType="end"/>
      </w:r>
      <w:r>
        <w:rPr>
          <w:b/>
          <w:bCs/>
          <w:i/>
          <w:iCs/>
        </w:rPr>
        <w:t>ApiMac_FHAttribute_gtk3Hash</w:t>
      </w:r>
      <w:bookmarkStart w:id="2269" w:name="AAAAAAAAMP"/>
      <w:bookmarkEnd w:id="2269"/>
      <w:r>
        <w:t xml:space="preserve">  Next low order 64 bits of SHA256 hash of GTK</w:t>
      </w:r>
    </w:p>
    <w:p w:rsidR="00A64FB0" w:rsidRDefault="00A64FB0" w:rsidP="00A64FB0">
      <w:pPr>
        <w:pStyle w:val="ListBullet1"/>
        <w:numPr>
          <w:ilvl w:val="0"/>
          <w:numId w:val="38"/>
        </w:numPr>
        <w:tabs>
          <w:tab w:val="clear" w:pos="1080"/>
          <w:tab w:val="num" w:pos="720"/>
        </w:tabs>
        <w:ind w:left="720"/>
      </w:pPr>
      <w:r>
        <w:t xml:space="preserve">APIMAC_FH_NET_NAME_SIZE_MAX uint8_t </w:t>
      </w:r>
    </w:p>
    <w:p w:rsidR="00A64FB0" w:rsidRDefault="00A64FB0" w:rsidP="00A64FB0">
      <w:pPr>
        <w:pStyle w:val="Heading4"/>
      </w:pPr>
      <w:r>
        <w:fldChar w:fldCharType="begin"/>
      </w:r>
      <w:r>
        <w:instrText>xe "ApiMac_FHAttribute_uint16_t:api_mac.h"</w:instrText>
      </w:r>
      <w:r>
        <w:fldChar w:fldCharType="end"/>
      </w:r>
      <w:r>
        <w:fldChar w:fldCharType="begin"/>
      </w:r>
      <w:r>
        <w:instrText>xe "api_mac.h:ApiMac_FHAttribute_uint16_t"</w:instrText>
      </w:r>
      <w:r>
        <w:fldChar w:fldCharType="end"/>
      </w:r>
      <w:r>
        <w:t xml:space="preserve">enum </w:t>
      </w:r>
      <w:hyperlink w:anchor="AAAAAAAAMQ" w:history="1">
        <w:r>
          <w:rPr>
            <w:color w:val="0000FF"/>
            <w:u w:val="single"/>
          </w:rPr>
          <w:t>ApiMac_FHAttribute_uint16_t</w:t>
        </w:r>
      </w:hyperlink>
    </w:p>
    <w:p w:rsidR="00A64FB0" w:rsidRDefault="00A64FB0" w:rsidP="00A64FB0">
      <w:pPr>
        <w:pStyle w:val="BodyText"/>
        <w:adjustRightInd/>
        <w:ind w:left="360"/>
      </w:pPr>
      <w:bookmarkStart w:id="2270" w:name="AAAAAAAAMQ"/>
      <w:bookmarkEnd w:id="2270"/>
      <w:r>
        <w:t xml:space="preserve">Frequency Hopping PIB Get and Set Attributes - size uint16_t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FHAttribute_broadcastSchedId:api_mac.h"</w:instrText>
      </w:r>
      <w:r>
        <w:fldChar w:fldCharType="end"/>
      </w:r>
      <w:r>
        <w:fldChar w:fldCharType="begin"/>
      </w:r>
      <w:r>
        <w:instrText>xe "api_mac.h:ApiMac_FHAttribute_broadcastSchedId"</w:instrText>
      </w:r>
      <w:r>
        <w:fldChar w:fldCharType="end"/>
      </w:r>
      <w:r>
        <w:rPr>
          <w:b/>
          <w:bCs/>
          <w:i/>
          <w:iCs/>
        </w:rPr>
        <w:t>ApiMac_FHAttribute_broadcastSchedId</w:t>
      </w:r>
      <w:bookmarkStart w:id="2271" w:name="AAAAAAAAMR"/>
      <w:bookmarkEnd w:id="2271"/>
      <w:r>
        <w:t xml:space="preserve">  Broadcast schedule ID for broadcast channel hopping sequence - uint16_t </w:t>
      </w:r>
    </w:p>
    <w:p w:rsidR="00A64FB0" w:rsidRDefault="00A64FB0" w:rsidP="00A64FB0">
      <w:pPr>
        <w:pStyle w:val="BodyText"/>
        <w:adjustRightInd/>
        <w:ind w:left="720"/>
      </w:pPr>
      <w:r>
        <w:fldChar w:fldCharType="begin"/>
      </w:r>
      <w:r>
        <w:instrText>xe "ApiMac_FHAttribute_unicastFixedChannel:api_mac.h"</w:instrText>
      </w:r>
      <w:r>
        <w:fldChar w:fldCharType="end"/>
      </w:r>
      <w:r>
        <w:fldChar w:fldCharType="begin"/>
      </w:r>
      <w:r>
        <w:instrText>xe "api_mac.h:ApiMac_FHAttribute_unicastFixedChannel"</w:instrText>
      </w:r>
      <w:r>
        <w:fldChar w:fldCharType="end"/>
      </w:r>
      <w:r>
        <w:rPr>
          <w:b/>
          <w:bCs/>
          <w:i/>
          <w:iCs/>
        </w:rPr>
        <w:t>ApiMac_FHAttribute_unicastFixedChannel</w:t>
      </w:r>
      <w:bookmarkStart w:id="2272" w:name="AAAAAAAAMS"/>
      <w:bookmarkEnd w:id="2272"/>
      <w:r>
        <w:t xml:space="preserve">  Unicast channel number when no hopping - uint16_t </w:t>
      </w:r>
    </w:p>
    <w:p w:rsidR="00A64FB0" w:rsidRDefault="00A64FB0" w:rsidP="00A64FB0">
      <w:pPr>
        <w:pStyle w:val="BodyText"/>
        <w:adjustRightInd/>
        <w:ind w:left="720"/>
      </w:pPr>
      <w:r>
        <w:fldChar w:fldCharType="begin"/>
      </w:r>
      <w:r>
        <w:instrText>xe "ApiMac_FHAttribute_broadcastFixedChannel:api_mac.h"</w:instrText>
      </w:r>
      <w:r>
        <w:fldChar w:fldCharType="end"/>
      </w:r>
      <w:r>
        <w:fldChar w:fldCharType="begin"/>
      </w:r>
      <w:r>
        <w:instrText>xe "api_mac.h:ApiMac_FHAttribute_broadcastFixedChannel"</w:instrText>
      </w:r>
      <w:r>
        <w:fldChar w:fldCharType="end"/>
      </w:r>
      <w:r>
        <w:rPr>
          <w:b/>
          <w:bCs/>
          <w:i/>
          <w:iCs/>
        </w:rPr>
        <w:t>ApiMac_FHAttribute_broadcastFixedChannel</w:t>
      </w:r>
      <w:bookmarkStart w:id="2273" w:name="AAAAAAAAMT"/>
      <w:bookmarkEnd w:id="2273"/>
      <w:r>
        <w:t xml:space="preserve">  Broadcast channel number when no hopping - uint16_t </w:t>
      </w:r>
    </w:p>
    <w:p w:rsidR="00A64FB0" w:rsidRDefault="00A64FB0" w:rsidP="00A64FB0">
      <w:pPr>
        <w:pStyle w:val="BodyText"/>
        <w:adjustRightInd/>
        <w:ind w:left="720"/>
      </w:pPr>
      <w:r>
        <w:fldChar w:fldCharType="begin"/>
      </w:r>
      <w:r>
        <w:instrText>xe "ApiMac_FHAttribute_panSize:api_mac.h"</w:instrText>
      </w:r>
      <w:r>
        <w:fldChar w:fldCharType="end"/>
      </w:r>
      <w:r>
        <w:fldChar w:fldCharType="begin"/>
      </w:r>
      <w:r>
        <w:instrText>xe "api_mac.h:ApiMac_FHAttribute_panSize"</w:instrText>
      </w:r>
      <w:r>
        <w:fldChar w:fldCharType="end"/>
      </w:r>
      <w:r>
        <w:rPr>
          <w:b/>
          <w:bCs/>
          <w:i/>
          <w:iCs/>
        </w:rPr>
        <w:t>ApiMac_FHAttribute_panSize</w:t>
      </w:r>
      <w:bookmarkStart w:id="2274" w:name="AAAAAAAAMU"/>
      <w:bookmarkEnd w:id="2274"/>
      <w:r>
        <w:t xml:space="preserve">  Number of nodes in the PAN - uint16_t </w:t>
      </w:r>
    </w:p>
    <w:p w:rsidR="00A64FB0" w:rsidRDefault="00A64FB0" w:rsidP="00A64FB0">
      <w:pPr>
        <w:pStyle w:val="BodyText"/>
        <w:adjustRightInd/>
        <w:ind w:left="720"/>
      </w:pPr>
      <w:r>
        <w:lastRenderedPageBreak/>
        <w:fldChar w:fldCharType="begin"/>
      </w:r>
      <w:r>
        <w:instrText>xe "ApiMac_FHAttribute_panVersion:api_mac.h"</w:instrText>
      </w:r>
      <w:r>
        <w:fldChar w:fldCharType="end"/>
      </w:r>
      <w:r>
        <w:fldChar w:fldCharType="begin"/>
      </w:r>
      <w:r>
        <w:instrText>xe "api_mac.h:ApiMac_FHAttribute_panVersion"</w:instrText>
      </w:r>
      <w:r>
        <w:fldChar w:fldCharType="end"/>
      </w:r>
      <w:r>
        <w:rPr>
          <w:b/>
          <w:bCs/>
          <w:i/>
          <w:iCs/>
        </w:rPr>
        <w:t>ApiMac_FHAttribute_panVersion</w:t>
      </w:r>
      <w:bookmarkStart w:id="2275" w:name="AAAAAAAAMV"/>
      <w:bookmarkEnd w:id="2275"/>
      <w:r>
        <w:t xml:space="preserve">  PAN version to notify PAN configuration changes - uint16_t </w:t>
      </w:r>
    </w:p>
    <w:p w:rsidR="00A64FB0" w:rsidRDefault="00A64FB0" w:rsidP="00A64FB0">
      <w:pPr>
        <w:pStyle w:val="BodyText"/>
        <w:adjustRightInd/>
        <w:ind w:left="720"/>
      </w:pPr>
      <w:r>
        <w:fldChar w:fldCharType="begin"/>
      </w:r>
      <w:r>
        <w:instrText>xe "ApiMac_FHAttribute_neighborValidTime:api_mac.h"</w:instrText>
      </w:r>
      <w:r>
        <w:fldChar w:fldCharType="end"/>
      </w:r>
      <w:r>
        <w:fldChar w:fldCharType="begin"/>
      </w:r>
      <w:r>
        <w:instrText>xe "api_mac.h:ApiMac_FHAttribute_neighborValidTime"</w:instrText>
      </w:r>
      <w:r>
        <w:fldChar w:fldCharType="end"/>
      </w:r>
      <w:r>
        <w:rPr>
          <w:b/>
          <w:bCs/>
          <w:i/>
          <w:iCs/>
        </w:rPr>
        <w:t>ApiMac_FHAttribute_neighborValidTime</w:t>
      </w:r>
      <w:bookmarkStart w:id="2276" w:name="AAAAAAAAMW"/>
      <w:bookmarkEnd w:id="2276"/>
      <w:r>
        <w:t xml:space="preserve">  Time in min during which the node info considered as valid - uint16_t </w:t>
      </w:r>
    </w:p>
    <w:p w:rsidR="00A64FB0" w:rsidRDefault="00A64FB0" w:rsidP="00A64FB0">
      <w:pPr>
        <w:pStyle w:val="Heading4"/>
      </w:pPr>
      <w:r>
        <w:fldChar w:fldCharType="begin"/>
      </w:r>
      <w:r>
        <w:instrText>xe "ApiMac_FHAttribute_uint32_t:api_mac.h"</w:instrText>
      </w:r>
      <w:r>
        <w:fldChar w:fldCharType="end"/>
      </w:r>
      <w:r>
        <w:fldChar w:fldCharType="begin"/>
      </w:r>
      <w:r>
        <w:instrText>xe "api_mac.h:ApiMac_FHAttribute_uint32_t"</w:instrText>
      </w:r>
      <w:r>
        <w:fldChar w:fldCharType="end"/>
      </w:r>
      <w:r>
        <w:t xml:space="preserve">enum </w:t>
      </w:r>
      <w:hyperlink w:anchor="AAAAAAAAMX" w:history="1">
        <w:r>
          <w:rPr>
            <w:color w:val="0000FF"/>
            <w:u w:val="single"/>
          </w:rPr>
          <w:t>ApiMac_FHAttribute_uint32_t</w:t>
        </w:r>
      </w:hyperlink>
    </w:p>
    <w:p w:rsidR="00A64FB0" w:rsidRDefault="00A64FB0" w:rsidP="00A64FB0">
      <w:pPr>
        <w:pStyle w:val="BodyText"/>
        <w:adjustRightInd/>
        <w:ind w:left="360"/>
      </w:pPr>
      <w:bookmarkStart w:id="2277" w:name="AAAAAAAAMX"/>
      <w:bookmarkEnd w:id="2277"/>
      <w:r>
        <w:t xml:space="preserve">Frequency Hopping PIB Get and Set Attributes - size uint32_t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FHAttribute_BCInterval:api_mac.h"</w:instrText>
      </w:r>
      <w:r>
        <w:fldChar w:fldCharType="end"/>
      </w:r>
      <w:r>
        <w:fldChar w:fldCharType="begin"/>
      </w:r>
      <w:r>
        <w:instrText>xe "api_mac.h:ApiMac_FHAttribute_BCInterval"</w:instrText>
      </w:r>
      <w:r>
        <w:fldChar w:fldCharType="end"/>
      </w:r>
      <w:r>
        <w:rPr>
          <w:b/>
          <w:bCs/>
          <w:i/>
          <w:iCs/>
        </w:rPr>
        <w:t>ApiMac_FHAttribute_BCInterval</w:t>
      </w:r>
      <w:bookmarkStart w:id="2278" w:name="AAAAAAAAMY"/>
      <w:bookmarkEnd w:id="2278"/>
      <w:r>
        <w:t xml:space="preserve">  Time between start of two broadcast slots (in milliseconds) - uint32_t </w:t>
      </w:r>
    </w:p>
    <w:p w:rsidR="00A64FB0" w:rsidRDefault="00A64FB0" w:rsidP="00A64FB0">
      <w:pPr>
        <w:pStyle w:val="Heading4"/>
      </w:pPr>
      <w:r>
        <w:fldChar w:fldCharType="begin"/>
      </w:r>
      <w:r>
        <w:instrText>xe "ApiMac_FHAttribute_array_t:api_mac.h"</w:instrText>
      </w:r>
      <w:r>
        <w:fldChar w:fldCharType="end"/>
      </w:r>
      <w:r>
        <w:fldChar w:fldCharType="begin"/>
      </w:r>
      <w:r>
        <w:instrText>xe "api_mac.h:ApiMac_FHAttribute_array_t"</w:instrText>
      </w:r>
      <w:r>
        <w:fldChar w:fldCharType="end"/>
      </w:r>
      <w:r>
        <w:t xml:space="preserve">enum </w:t>
      </w:r>
      <w:hyperlink w:anchor="AAAAAAAAMZ" w:history="1">
        <w:r>
          <w:rPr>
            <w:color w:val="0000FF"/>
            <w:u w:val="single"/>
          </w:rPr>
          <w:t>ApiMac_FHAttribute_array_t</w:t>
        </w:r>
      </w:hyperlink>
    </w:p>
    <w:p w:rsidR="00A64FB0" w:rsidRDefault="00A64FB0" w:rsidP="00A64FB0">
      <w:pPr>
        <w:pStyle w:val="BodyText"/>
        <w:adjustRightInd/>
        <w:ind w:left="360"/>
      </w:pPr>
      <w:bookmarkStart w:id="2279" w:name="AAAAAAAAMZ"/>
      <w:bookmarkEnd w:id="2279"/>
      <w:r>
        <w:t xml:space="preserve">Frequency Hopping PIB Get and Set Attributes - array of bytes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FHAttribute_trackParentEUI:api_mac.h"</w:instrText>
      </w:r>
      <w:r>
        <w:fldChar w:fldCharType="end"/>
      </w:r>
      <w:r>
        <w:fldChar w:fldCharType="begin"/>
      </w:r>
      <w:r>
        <w:instrText>xe "api_mac.h:ApiMac_FHAttribute_trackParentEUI"</w:instrText>
      </w:r>
      <w:r>
        <w:fldChar w:fldCharType="end"/>
      </w:r>
      <w:r>
        <w:rPr>
          <w:b/>
          <w:bCs/>
          <w:i/>
          <w:iCs/>
        </w:rPr>
        <w:t>ApiMac_FHAttribute_trackParentEUI</w:t>
      </w:r>
      <w:bookmarkStart w:id="2280" w:name="AAAAAAAANA"/>
      <w:bookmarkEnd w:id="2280"/>
      <w:r>
        <w:t xml:space="preserve">  The parent EUI address - ApiMac_sAddrExt_t </w:t>
      </w:r>
    </w:p>
    <w:p w:rsidR="00A64FB0" w:rsidRDefault="00A64FB0" w:rsidP="00A64FB0">
      <w:pPr>
        <w:pStyle w:val="BodyText"/>
        <w:adjustRightInd/>
        <w:ind w:left="720"/>
      </w:pPr>
      <w:r>
        <w:fldChar w:fldCharType="begin"/>
      </w:r>
      <w:r>
        <w:instrText>xe "ApiMac_FHAttribute_unicastExcludedChannels:api_mac.h"</w:instrText>
      </w:r>
      <w:r>
        <w:fldChar w:fldCharType="end"/>
      </w:r>
      <w:r>
        <w:fldChar w:fldCharType="begin"/>
      </w:r>
      <w:r>
        <w:instrText>xe "api_mac.h:ApiMac_FHAttribute_unicastExcludedChannels"</w:instrText>
      </w:r>
      <w:r>
        <w:fldChar w:fldCharType="end"/>
      </w:r>
      <w:r>
        <w:rPr>
          <w:b/>
          <w:bCs/>
          <w:i/>
          <w:iCs/>
        </w:rPr>
        <w:t>ApiMac_FHAttribute_unicastExcludedChannels</w:t>
      </w:r>
      <w:bookmarkStart w:id="2281" w:name="AAAAAAAANB"/>
      <w:bookmarkEnd w:id="2281"/>
      <w:r>
        <w:t xml:space="preserve">  Unicast excluded channels - APIMAC_FH_MAX_BIT_MAP_SIZE </w:t>
      </w:r>
    </w:p>
    <w:p w:rsidR="00A64FB0" w:rsidRDefault="00A64FB0" w:rsidP="00A64FB0">
      <w:pPr>
        <w:pStyle w:val="BodyText"/>
        <w:adjustRightInd/>
        <w:ind w:left="720"/>
      </w:pPr>
      <w:r>
        <w:fldChar w:fldCharType="begin"/>
      </w:r>
      <w:r>
        <w:instrText>xe "ApiMac_FHAttribute_broadcastExcludedChannels:api_mac.h"</w:instrText>
      </w:r>
      <w:r>
        <w:fldChar w:fldCharType="end"/>
      </w:r>
      <w:r>
        <w:fldChar w:fldCharType="begin"/>
      </w:r>
      <w:r>
        <w:instrText>xe "api_mac.h:ApiMac_FHAttribute_broadcastExcludedChannels"</w:instrText>
      </w:r>
      <w:r>
        <w:fldChar w:fldCharType="end"/>
      </w:r>
      <w:r>
        <w:rPr>
          <w:b/>
          <w:bCs/>
          <w:i/>
          <w:iCs/>
        </w:rPr>
        <w:t>ApiMac_FHAttribute_broadcastExcludedChannels</w:t>
      </w:r>
      <w:bookmarkStart w:id="2282" w:name="AAAAAAAANC"/>
      <w:bookmarkEnd w:id="2282"/>
      <w:r>
        <w:t xml:space="preserve">  Broadcast excluded channels - APIMAC_FH_MAX_BIT_MAP_SIZE </w:t>
      </w:r>
    </w:p>
    <w:p w:rsidR="00A64FB0" w:rsidRDefault="00A64FB0" w:rsidP="00A64FB0">
      <w:pPr>
        <w:pStyle w:val="BodyText"/>
        <w:adjustRightInd/>
        <w:ind w:left="720"/>
      </w:pPr>
      <w:r>
        <w:fldChar w:fldCharType="begin"/>
      </w:r>
      <w:r>
        <w:instrText>xe "ApiMac_FHAttribute_netName:api_mac.h"</w:instrText>
      </w:r>
      <w:r>
        <w:fldChar w:fldCharType="end"/>
      </w:r>
      <w:r>
        <w:fldChar w:fldCharType="begin"/>
      </w:r>
      <w:r>
        <w:instrText>xe "api_mac.h:ApiMac_FHAttribute_netName"</w:instrText>
      </w:r>
      <w:r>
        <w:fldChar w:fldCharType="end"/>
      </w:r>
      <w:r>
        <w:rPr>
          <w:b/>
          <w:bCs/>
          <w:i/>
          <w:iCs/>
        </w:rPr>
        <w:t>ApiMac_FHAttribute_netName</w:t>
      </w:r>
      <w:bookmarkStart w:id="2283" w:name="AAAAAAAAND"/>
      <w:bookmarkEnd w:id="2283"/>
      <w:r>
        <w:t xml:space="preserve">  Network Name - APIMAC_FH_NET_NAME_SIZE_MAX uint8_t </w:t>
      </w:r>
    </w:p>
    <w:p w:rsidR="00A64FB0" w:rsidRDefault="00A64FB0" w:rsidP="00A64FB0">
      <w:pPr>
        <w:pStyle w:val="Heading4"/>
      </w:pPr>
      <w:r>
        <w:fldChar w:fldCharType="begin"/>
      </w:r>
      <w:r>
        <w:instrText>xe "ApiMac_fhFrameType_t:api_mac.h"</w:instrText>
      </w:r>
      <w:r>
        <w:fldChar w:fldCharType="end"/>
      </w:r>
      <w:r>
        <w:fldChar w:fldCharType="begin"/>
      </w:r>
      <w:r>
        <w:instrText>xe "api_mac.h:ApiMac_fhFrameType_t"</w:instrText>
      </w:r>
      <w:r>
        <w:fldChar w:fldCharType="end"/>
      </w:r>
      <w:r>
        <w:t xml:space="preserve">enum </w:t>
      </w:r>
      <w:hyperlink w:anchor="AAAAAAAANE" w:history="1">
        <w:r>
          <w:rPr>
            <w:color w:val="0000FF"/>
            <w:u w:val="single"/>
          </w:rPr>
          <w:t>ApiMac_fhFrameType_t</w:t>
        </w:r>
      </w:hyperlink>
    </w:p>
    <w:p w:rsidR="00A64FB0" w:rsidRDefault="00A64FB0" w:rsidP="00A64FB0">
      <w:pPr>
        <w:pStyle w:val="BodyText"/>
        <w:adjustRightInd/>
        <w:ind w:left="360"/>
      </w:pPr>
      <w:bookmarkStart w:id="2284" w:name="AAAAAAAANE"/>
      <w:bookmarkEnd w:id="2284"/>
      <w:r>
        <w:t xml:space="preserve">FH Frame Types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fhFrameType_panAdvert:api_mac.h"</w:instrText>
      </w:r>
      <w:r>
        <w:fldChar w:fldCharType="end"/>
      </w:r>
      <w:r>
        <w:fldChar w:fldCharType="begin"/>
      </w:r>
      <w:r>
        <w:instrText>xe "api_mac.h:ApiMac_fhFrameType_panAdvert"</w:instrText>
      </w:r>
      <w:r>
        <w:fldChar w:fldCharType="end"/>
      </w:r>
      <w:r>
        <w:rPr>
          <w:b/>
          <w:bCs/>
          <w:i/>
          <w:iCs/>
        </w:rPr>
        <w:t>ApiMac_fhFrameType_panAdvert</w:t>
      </w:r>
      <w:bookmarkStart w:id="2285" w:name="AAAAAAAANF"/>
      <w:bookmarkEnd w:id="2285"/>
      <w:r>
        <w:t xml:space="preserve">  WiSUN PAN advertisement </w:t>
      </w:r>
    </w:p>
    <w:p w:rsidR="00A64FB0" w:rsidRDefault="00A64FB0" w:rsidP="00A64FB0">
      <w:pPr>
        <w:pStyle w:val="BodyText"/>
        <w:adjustRightInd/>
        <w:ind w:left="720"/>
      </w:pPr>
      <w:r>
        <w:fldChar w:fldCharType="begin"/>
      </w:r>
      <w:r>
        <w:instrText>xe "ApiMac_fhFrameType_panAdvertSolicit:api_mac.h"</w:instrText>
      </w:r>
      <w:r>
        <w:fldChar w:fldCharType="end"/>
      </w:r>
      <w:r>
        <w:fldChar w:fldCharType="begin"/>
      </w:r>
      <w:r>
        <w:instrText>xe "api_mac.h:ApiMac_fhFrameType_panAdvertSolicit"</w:instrText>
      </w:r>
      <w:r>
        <w:fldChar w:fldCharType="end"/>
      </w:r>
      <w:r>
        <w:rPr>
          <w:b/>
          <w:bCs/>
          <w:i/>
          <w:iCs/>
        </w:rPr>
        <w:t>ApiMac_fhFrameType_panAdvertSolicit</w:t>
      </w:r>
      <w:bookmarkStart w:id="2286" w:name="AAAAAAAANG"/>
      <w:bookmarkEnd w:id="2286"/>
      <w:r>
        <w:t xml:space="preserve">  WiSUN PAN advertisement solicit </w:t>
      </w:r>
    </w:p>
    <w:p w:rsidR="00A64FB0" w:rsidRDefault="00A64FB0" w:rsidP="00A64FB0">
      <w:pPr>
        <w:pStyle w:val="BodyText"/>
        <w:adjustRightInd/>
        <w:ind w:left="720"/>
      </w:pPr>
      <w:r>
        <w:fldChar w:fldCharType="begin"/>
      </w:r>
      <w:r>
        <w:instrText>xe "ApiMac_fhFrameType_config:api_mac.h"</w:instrText>
      </w:r>
      <w:r>
        <w:fldChar w:fldCharType="end"/>
      </w:r>
      <w:r>
        <w:fldChar w:fldCharType="begin"/>
      </w:r>
      <w:r>
        <w:instrText>xe "api_mac.h:ApiMac_fhFrameType_config"</w:instrText>
      </w:r>
      <w:r>
        <w:fldChar w:fldCharType="end"/>
      </w:r>
      <w:r>
        <w:rPr>
          <w:b/>
          <w:bCs/>
          <w:i/>
          <w:iCs/>
        </w:rPr>
        <w:t>ApiMac_fhFrameType_config</w:t>
      </w:r>
      <w:bookmarkStart w:id="2287" w:name="AAAAAAAANH"/>
      <w:bookmarkEnd w:id="2287"/>
      <w:r>
        <w:t xml:space="preserve">  WiSUN PAN config </w:t>
      </w:r>
    </w:p>
    <w:p w:rsidR="00A64FB0" w:rsidRDefault="00A64FB0" w:rsidP="00A64FB0">
      <w:pPr>
        <w:pStyle w:val="BodyText"/>
        <w:adjustRightInd/>
        <w:ind w:left="720"/>
      </w:pPr>
      <w:r>
        <w:fldChar w:fldCharType="begin"/>
      </w:r>
      <w:r>
        <w:instrText>xe "ApiMac_fhFrameType_configSolicit:api_mac.h"</w:instrText>
      </w:r>
      <w:r>
        <w:fldChar w:fldCharType="end"/>
      </w:r>
      <w:r>
        <w:fldChar w:fldCharType="begin"/>
      </w:r>
      <w:r>
        <w:instrText>xe "api_mac.h:ApiMac_fhFrameType_configSolicit"</w:instrText>
      </w:r>
      <w:r>
        <w:fldChar w:fldCharType="end"/>
      </w:r>
      <w:r>
        <w:rPr>
          <w:b/>
          <w:bCs/>
          <w:i/>
          <w:iCs/>
        </w:rPr>
        <w:t>ApiMac_fhFrameType_configSolicit</w:t>
      </w:r>
      <w:bookmarkStart w:id="2288" w:name="AAAAAAAANI"/>
      <w:bookmarkEnd w:id="2288"/>
      <w:r>
        <w:t xml:space="preserve">  WiSUN PAN config solicit </w:t>
      </w:r>
    </w:p>
    <w:p w:rsidR="00A64FB0" w:rsidRDefault="00A64FB0" w:rsidP="00A64FB0">
      <w:pPr>
        <w:pStyle w:val="BodyText"/>
        <w:adjustRightInd/>
        <w:ind w:left="720"/>
      </w:pPr>
      <w:r>
        <w:fldChar w:fldCharType="begin"/>
      </w:r>
      <w:r>
        <w:instrText>xe "ApiMac_fhFrameType_data:api_mac.h"</w:instrText>
      </w:r>
      <w:r>
        <w:fldChar w:fldCharType="end"/>
      </w:r>
      <w:r>
        <w:fldChar w:fldCharType="begin"/>
      </w:r>
      <w:r>
        <w:instrText>xe "api_mac.h:ApiMac_fhFrameType_data"</w:instrText>
      </w:r>
      <w:r>
        <w:fldChar w:fldCharType="end"/>
      </w:r>
      <w:r>
        <w:rPr>
          <w:b/>
          <w:bCs/>
          <w:i/>
          <w:iCs/>
        </w:rPr>
        <w:t>ApiMac_fhFrameType_data</w:t>
      </w:r>
      <w:bookmarkStart w:id="2289" w:name="AAAAAAAANJ"/>
      <w:bookmarkEnd w:id="2289"/>
      <w:r>
        <w:t xml:space="preserve">  WiSUN Data frame </w:t>
      </w:r>
    </w:p>
    <w:p w:rsidR="00A64FB0" w:rsidRDefault="00A64FB0" w:rsidP="00A64FB0">
      <w:pPr>
        <w:pStyle w:val="BodyText"/>
        <w:adjustRightInd/>
        <w:ind w:left="720"/>
      </w:pPr>
      <w:r>
        <w:fldChar w:fldCharType="begin"/>
      </w:r>
      <w:r>
        <w:instrText>xe "ApiMac_fhFrameType_ack:api_mac.h"</w:instrText>
      </w:r>
      <w:r>
        <w:fldChar w:fldCharType="end"/>
      </w:r>
      <w:r>
        <w:fldChar w:fldCharType="begin"/>
      </w:r>
      <w:r>
        <w:instrText>xe "api_mac.h:ApiMac_fhFrameType_ack"</w:instrText>
      </w:r>
      <w:r>
        <w:fldChar w:fldCharType="end"/>
      </w:r>
      <w:r>
        <w:rPr>
          <w:b/>
          <w:bCs/>
          <w:i/>
          <w:iCs/>
        </w:rPr>
        <w:t>ApiMac_fhFrameType_ack</w:t>
      </w:r>
      <w:bookmarkStart w:id="2290" w:name="AAAAAAAANK"/>
      <w:bookmarkEnd w:id="2290"/>
      <w:r>
        <w:t xml:space="preserve">  WiSUN Ack frame </w:t>
      </w:r>
    </w:p>
    <w:p w:rsidR="00A64FB0" w:rsidRDefault="00A64FB0" w:rsidP="00A64FB0">
      <w:pPr>
        <w:pStyle w:val="BodyText"/>
        <w:adjustRightInd/>
        <w:ind w:left="720"/>
      </w:pPr>
      <w:r>
        <w:fldChar w:fldCharType="begin"/>
      </w:r>
      <w:r>
        <w:instrText>xe "ApiMac_fhFrameType_eapol:api_mac.h"</w:instrText>
      </w:r>
      <w:r>
        <w:fldChar w:fldCharType="end"/>
      </w:r>
      <w:r>
        <w:fldChar w:fldCharType="begin"/>
      </w:r>
      <w:r>
        <w:instrText>xe "api_mac.h:ApiMac_fhFrameType_eapol"</w:instrText>
      </w:r>
      <w:r>
        <w:fldChar w:fldCharType="end"/>
      </w:r>
      <w:r>
        <w:rPr>
          <w:b/>
          <w:bCs/>
          <w:i/>
          <w:iCs/>
        </w:rPr>
        <w:t>ApiMac_fhFrameType_eapol</w:t>
      </w:r>
      <w:bookmarkStart w:id="2291" w:name="AAAAAAAANL"/>
      <w:bookmarkEnd w:id="2291"/>
      <w:r>
        <w:t xml:space="preserve">  WiSUN Ack frame </w:t>
      </w:r>
    </w:p>
    <w:p w:rsidR="00A64FB0" w:rsidRDefault="00A64FB0" w:rsidP="00A64FB0">
      <w:pPr>
        <w:pStyle w:val="BodyText"/>
        <w:adjustRightInd/>
        <w:ind w:left="720"/>
      </w:pPr>
      <w:r>
        <w:fldChar w:fldCharType="begin"/>
      </w:r>
      <w:r>
        <w:instrText>xe "ApiMac_fhFrameType_invalid:api_mac.h"</w:instrText>
      </w:r>
      <w:r>
        <w:fldChar w:fldCharType="end"/>
      </w:r>
      <w:r>
        <w:fldChar w:fldCharType="begin"/>
      </w:r>
      <w:r>
        <w:instrText>xe "api_mac.h:ApiMac_fhFrameType_invalid"</w:instrText>
      </w:r>
      <w:r>
        <w:fldChar w:fldCharType="end"/>
      </w:r>
      <w:r>
        <w:rPr>
          <w:b/>
          <w:bCs/>
          <w:i/>
          <w:iCs/>
        </w:rPr>
        <w:t>ApiMac_fhFrameType_invalid</w:t>
      </w:r>
      <w:bookmarkStart w:id="2292" w:name="AAAAAAAANM"/>
      <w:bookmarkEnd w:id="2292"/>
      <w:r>
        <w:t xml:space="preserve">  Internal: WiSUN Invalid frame </w:t>
      </w:r>
    </w:p>
    <w:p w:rsidR="00A64FB0" w:rsidRDefault="00A64FB0" w:rsidP="00A64FB0">
      <w:pPr>
        <w:pStyle w:val="Heading4"/>
      </w:pPr>
      <w:r>
        <w:fldChar w:fldCharType="begin"/>
      </w:r>
      <w:r>
        <w:instrText>xe "ApiMac_payloadIEGroup_t:api_mac.h"</w:instrText>
      </w:r>
      <w:r>
        <w:fldChar w:fldCharType="end"/>
      </w:r>
      <w:r>
        <w:fldChar w:fldCharType="begin"/>
      </w:r>
      <w:r>
        <w:instrText>xe "api_mac.h:ApiMac_payloadIEGroup_t"</w:instrText>
      </w:r>
      <w:r>
        <w:fldChar w:fldCharType="end"/>
      </w:r>
      <w:r>
        <w:t xml:space="preserve">enum </w:t>
      </w:r>
      <w:hyperlink w:anchor="AAAAAAAANN" w:history="1">
        <w:r>
          <w:rPr>
            <w:color w:val="0000FF"/>
            <w:u w:val="single"/>
          </w:rPr>
          <w:t>ApiMac_payloadIEGroup_t</w:t>
        </w:r>
      </w:hyperlink>
    </w:p>
    <w:p w:rsidR="00A64FB0" w:rsidRDefault="00A64FB0" w:rsidP="00A64FB0">
      <w:pPr>
        <w:pStyle w:val="BodyText"/>
        <w:adjustRightInd/>
        <w:ind w:left="360"/>
      </w:pPr>
      <w:bookmarkStart w:id="2293" w:name="AAAAAAAANN"/>
      <w:bookmarkEnd w:id="2293"/>
      <w:r>
        <w:t xml:space="preserve">Payload IE Group IDs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payloadIEGroup_ESDU:api_mac.h"</w:instrText>
      </w:r>
      <w:r>
        <w:fldChar w:fldCharType="end"/>
      </w:r>
      <w:r>
        <w:fldChar w:fldCharType="begin"/>
      </w:r>
      <w:r>
        <w:instrText>xe "api_mac.h:ApiMac_payloadIEGroup_ESDU"</w:instrText>
      </w:r>
      <w:r>
        <w:fldChar w:fldCharType="end"/>
      </w:r>
      <w:r>
        <w:rPr>
          <w:b/>
          <w:bCs/>
          <w:i/>
          <w:iCs/>
        </w:rPr>
        <w:t>ApiMac_payloadIEGroup_ESDU</w:t>
      </w:r>
      <w:bookmarkStart w:id="2294" w:name="AAAAAAAANO"/>
      <w:bookmarkEnd w:id="2294"/>
      <w:r>
        <w:t xml:space="preserve">  Payload ESDU IE Group ID </w:t>
      </w:r>
    </w:p>
    <w:p w:rsidR="00A64FB0" w:rsidRDefault="00A64FB0" w:rsidP="00A64FB0">
      <w:pPr>
        <w:pStyle w:val="BodyText"/>
        <w:adjustRightInd/>
        <w:ind w:left="720"/>
      </w:pPr>
      <w:r>
        <w:fldChar w:fldCharType="begin"/>
      </w:r>
      <w:r>
        <w:instrText>xe "ApiMac_payloadIEGroup_MLME:api_mac.h"</w:instrText>
      </w:r>
      <w:r>
        <w:fldChar w:fldCharType="end"/>
      </w:r>
      <w:r>
        <w:fldChar w:fldCharType="begin"/>
      </w:r>
      <w:r>
        <w:instrText>xe "api_mac.h:ApiMac_payloadIEGroup_MLME"</w:instrText>
      </w:r>
      <w:r>
        <w:fldChar w:fldCharType="end"/>
      </w:r>
      <w:r>
        <w:rPr>
          <w:b/>
          <w:bCs/>
          <w:i/>
          <w:iCs/>
        </w:rPr>
        <w:t>ApiMac_payloadIEGroup_MLME</w:t>
      </w:r>
      <w:bookmarkStart w:id="2295" w:name="AAAAAAAANP"/>
      <w:bookmarkEnd w:id="2295"/>
      <w:r>
        <w:t xml:space="preserve">  Payload MLME IE Group ID </w:t>
      </w:r>
    </w:p>
    <w:p w:rsidR="00A64FB0" w:rsidRDefault="00A64FB0" w:rsidP="00A64FB0">
      <w:pPr>
        <w:pStyle w:val="BodyText"/>
        <w:adjustRightInd/>
        <w:ind w:left="720"/>
      </w:pPr>
      <w:r>
        <w:fldChar w:fldCharType="begin"/>
      </w:r>
      <w:r>
        <w:instrText>xe "ApiMac_payloadIEGroup_WiSUN:api_mac.h"</w:instrText>
      </w:r>
      <w:r>
        <w:fldChar w:fldCharType="end"/>
      </w:r>
      <w:r>
        <w:fldChar w:fldCharType="begin"/>
      </w:r>
      <w:r>
        <w:instrText>xe "api_mac.h:ApiMac_payloadIEGroup_WiSUN"</w:instrText>
      </w:r>
      <w:r>
        <w:fldChar w:fldCharType="end"/>
      </w:r>
      <w:r>
        <w:rPr>
          <w:b/>
          <w:bCs/>
          <w:i/>
          <w:iCs/>
        </w:rPr>
        <w:t>ApiMac_payloadIEGroup_WiSUN</w:t>
      </w:r>
      <w:bookmarkStart w:id="2296" w:name="AAAAAAAANQ"/>
      <w:bookmarkEnd w:id="2296"/>
      <w:r>
        <w:t xml:space="preserve">  Payload WiSUN IE Group ID </w:t>
      </w:r>
    </w:p>
    <w:p w:rsidR="00A64FB0" w:rsidRDefault="00A64FB0" w:rsidP="00A64FB0">
      <w:pPr>
        <w:pStyle w:val="BodyText"/>
        <w:adjustRightInd/>
        <w:ind w:left="720"/>
      </w:pPr>
      <w:r>
        <w:fldChar w:fldCharType="begin"/>
      </w:r>
      <w:r>
        <w:instrText>xe "ApiMac_payloadIEGroup_term:api_mac.h"</w:instrText>
      </w:r>
      <w:r>
        <w:fldChar w:fldCharType="end"/>
      </w:r>
      <w:r>
        <w:fldChar w:fldCharType="begin"/>
      </w:r>
      <w:r>
        <w:instrText>xe "api_mac.h:ApiMac_payloadIEGroup_term"</w:instrText>
      </w:r>
      <w:r>
        <w:fldChar w:fldCharType="end"/>
      </w:r>
      <w:r>
        <w:rPr>
          <w:b/>
          <w:bCs/>
          <w:i/>
          <w:iCs/>
        </w:rPr>
        <w:t>ApiMac_payloadIEGroup_term</w:t>
      </w:r>
      <w:bookmarkStart w:id="2297" w:name="AAAAAAAANR"/>
      <w:bookmarkEnd w:id="2297"/>
      <w:r>
        <w:t xml:space="preserve">  Payload Termination IE Group ID </w:t>
      </w:r>
    </w:p>
    <w:p w:rsidR="00A64FB0" w:rsidRDefault="00A64FB0" w:rsidP="00A64FB0">
      <w:pPr>
        <w:pStyle w:val="Heading4"/>
      </w:pPr>
      <w:r>
        <w:lastRenderedPageBreak/>
        <w:fldChar w:fldCharType="begin"/>
      </w:r>
      <w:r>
        <w:instrText>xe "ApiMac_MLMESubIE_t:api_mac.h"</w:instrText>
      </w:r>
      <w:r>
        <w:fldChar w:fldCharType="end"/>
      </w:r>
      <w:r>
        <w:fldChar w:fldCharType="begin"/>
      </w:r>
      <w:r>
        <w:instrText>xe "api_mac.h:ApiMac_MLMESubIE_t"</w:instrText>
      </w:r>
      <w:r>
        <w:fldChar w:fldCharType="end"/>
      </w:r>
      <w:r>
        <w:t xml:space="preserve">enum </w:t>
      </w:r>
      <w:hyperlink w:anchor="AAAAAAAANS" w:history="1">
        <w:r>
          <w:rPr>
            <w:color w:val="0000FF"/>
            <w:u w:val="single"/>
          </w:rPr>
          <w:t>ApiMac_MLMESubIE_t</w:t>
        </w:r>
      </w:hyperlink>
    </w:p>
    <w:p w:rsidR="00A64FB0" w:rsidRDefault="00A64FB0" w:rsidP="00A64FB0">
      <w:pPr>
        <w:pStyle w:val="BodyText"/>
        <w:adjustRightInd/>
        <w:ind w:left="360"/>
      </w:pPr>
      <w:bookmarkStart w:id="2298" w:name="AAAAAAAANS"/>
      <w:bookmarkEnd w:id="2298"/>
      <w:r>
        <w:t xml:space="preserve">MLME Sub IEs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MLMESubIE_coexist:api_mac.h"</w:instrText>
      </w:r>
      <w:r>
        <w:fldChar w:fldCharType="end"/>
      </w:r>
      <w:r>
        <w:fldChar w:fldCharType="begin"/>
      </w:r>
      <w:r>
        <w:instrText>xe "api_mac.h:ApiMac_MLMESubIE_coexist"</w:instrText>
      </w:r>
      <w:r>
        <w:fldChar w:fldCharType="end"/>
      </w:r>
      <w:r>
        <w:rPr>
          <w:b/>
          <w:bCs/>
          <w:i/>
          <w:iCs/>
        </w:rPr>
        <w:t>ApiMac_MLMESubIE_coexist</w:t>
      </w:r>
      <w:bookmarkStart w:id="2299" w:name="AAAAAAAANT"/>
      <w:bookmarkEnd w:id="2299"/>
      <w:r>
        <w:t xml:space="preserve">  MLME Sub IEs - short format - Coexistence IE </w:t>
      </w:r>
    </w:p>
    <w:p w:rsidR="00A64FB0" w:rsidRDefault="00A64FB0" w:rsidP="00A64FB0">
      <w:pPr>
        <w:pStyle w:val="BodyText"/>
        <w:adjustRightInd/>
        <w:ind w:left="720"/>
      </w:pPr>
      <w:r>
        <w:fldChar w:fldCharType="begin"/>
      </w:r>
      <w:r>
        <w:instrText>xe "ApiMac_MLMESubIE_sunDevCap:api_mac.h"</w:instrText>
      </w:r>
      <w:r>
        <w:fldChar w:fldCharType="end"/>
      </w:r>
      <w:r>
        <w:fldChar w:fldCharType="begin"/>
      </w:r>
      <w:r>
        <w:instrText>xe "api_mac.h:ApiMac_MLMESubIE_sunDevCap"</w:instrText>
      </w:r>
      <w:r>
        <w:fldChar w:fldCharType="end"/>
      </w:r>
      <w:r>
        <w:rPr>
          <w:b/>
          <w:bCs/>
          <w:i/>
          <w:iCs/>
        </w:rPr>
        <w:t>ApiMac_MLMESubIE_sunDevCap</w:t>
      </w:r>
      <w:bookmarkStart w:id="2300" w:name="AAAAAAAANU"/>
      <w:bookmarkEnd w:id="2300"/>
      <w:r>
        <w:t xml:space="preserve">  MLME Sub IEs - short format - SUN Device capabilities IE </w:t>
      </w:r>
    </w:p>
    <w:p w:rsidR="00A64FB0" w:rsidRDefault="00A64FB0" w:rsidP="00A64FB0">
      <w:pPr>
        <w:pStyle w:val="BodyText"/>
        <w:adjustRightInd/>
        <w:ind w:left="720"/>
      </w:pPr>
      <w:r>
        <w:fldChar w:fldCharType="begin"/>
      </w:r>
      <w:r>
        <w:instrText>xe "ApiMac_MLMESubIE_sunFSKGenPhy:api_mac.h"</w:instrText>
      </w:r>
      <w:r>
        <w:fldChar w:fldCharType="end"/>
      </w:r>
      <w:r>
        <w:fldChar w:fldCharType="begin"/>
      </w:r>
      <w:r>
        <w:instrText>xe "api_mac.h:ApiMac_MLMESubIE_sunFSKGenPhy"</w:instrText>
      </w:r>
      <w:r>
        <w:fldChar w:fldCharType="end"/>
      </w:r>
      <w:r>
        <w:rPr>
          <w:b/>
          <w:bCs/>
          <w:i/>
          <w:iCs/>
        </w:rPr>
        <w:t>ApiMac_MLMESubIE_sunFSKGenPhy</w:t>
      </w:r>
      <w:bookmarkStart w:id="2301" w:name="AAAAAAAANV"/>
      <w:bookmarkEnd w:id="2301"/>
      <w:r>
        <w:t xml:space="preserve">  MLME Sub IEs - short format - SUN FSK Generic PHY IE </w:t>
      </w:r>
    </w:p>
    <w:p w:rsidR="00A64FB0" w:rsidRDefault="00A64FB0" w:rsidP="00A64FB0">
      <w:pPr>
        <w:pStyle w:val="Heading4"/>
      </w:pPr>
      <w:r>
        <w:fldChar w:fldCharType="begin"/>
      </w:r>
      <w:r>
        <w:instrText>xe "ApiMac_wisunSubIE_t:api_mac.h"</w:instrText>
      </w:r>
      <w:r>
        <w:fldChar w:fldCharType="end"/>
      </w:r>
      <w:r>
        <w:fldChar w:fldCharType="begin"/>
      </w:r>
      <w:r>
        <w:instrText>xe "api_mac.h:ApiMac_wisunSubIE_t"</w:instrText>
      </w:r>
      <w:r>
        <w:fldChar w:fldCharType="end"/>
      </w:r>
      <w:r>
        <w:t xml:space="preserve">enum </w:t>
      </w:r>
      <w:hyperlink w:anchor="AAAAAAAANW" w:history="1">
        <w:r>
          <w:rPr>
            <w:color w:val="0000FF"/>
            <w:u w:val="single"/>
          </w:rPr>
          <w:t>ApiMac_wisunSubIE_t</w:t>
        </w:r>
      </w:hyperlink>
    </w:p>
    <w:p w:rsidR="00A64FB0" w:rsidRDefault="00A64FB0" w:rsidP="00A64FB0">
      <w:pPr>
        <w:pStyle w:val="BodyText"/>
        <w:adjustRightInd/>
        <w:ind w:left="360"/>
      </w:pPr>
      <w:bookmarkStart w:id="2302" w:name="AAAAAAAANW"/>
      <w:bookmarkEnd w:id="2302"/>
      <w:r>
        <w:t xml:space="preserve">WiSUN Sub IEs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wisunSubIE_USIE:api_mac.h"</w:instrText>
      </w:r>
      <w:r>
        <w:fldChar w:fldCharType="end"/>
      </w:r>
      <w:r>
        <w:fldChar w:fldCharType="begin"/>
      </w:r>
      <w:r>
        <w:instrText>xe "api_mac.h:ApiMac_wisunSubIE_USIE"</w:instrText>
      </w:r>
      <w:r>
        <w:fldChar w:fldCharType="end"/>
      </w:r>
      <w:r>
        <w:rPr>
          <w:b/>
          <w:bCs/>
          <w:i/>
          <w:iCs/>
        </w:rPr>
        <w:t>ApiMac_wisunSubIE_USIE</w:t>
      </w:r>
      <w:bookmarkStart w:id="2303" w:name="AAAAAAAANX"/>
      <w:bookmarkEnd w:id="2303"/>
      <w:r>
        <w:t xml:space="preserve">  WiSUN Sub IE - Long format - Unicast Schedule IE </w:t>
      </w:r>
    </w:p>
    <w:p w:rsidR="00A64FB0" w:rsidRDefault="00A64FB0" w:rsidP="00A64FB0">
      <w:pPr>
        <w:pStyle w:val="BodyText"/>
        <w:adjustRightInd/>
        <w:ind w:left="720"/>
      </w:pPr>
      <w:r>
        <w:fldChar w:fldCharType="begin"/>
      </w:r>
      <w:r>
        <w:instrText>xe "ApiMac_wisunSubIE_BSIE:api_mac.h"</w:instrText>
      </w:r>
      <w:r>
        <w:fldChar w:fldCharType="end"/>
      </w:r>
      <w:r>
        <w:fldChar w:fldCharType="begin"/>
      </w:r>
      <w:r>
        <w:instrText>xe "api_mac.h:ApiMac_wisunSubIE_BSIE"</w:instrText>
      </w:r>
      <w:r>
        <w:fldChar w:fldCharType="end"/>
      </w:r>
      <w:r>
        <w:rPr>
          <w:b/>
          <w:bCs/>
          <w:i/>
          <w:iCs/>
        </w:rPr>
        <w:t>ApiMac_wisunSubIE_BSIE</w:t>
      </w:r>
      <w:bookmarkStart w:id="2304" w:name="AAAAAAAANY"/>
      <w:bookmarkEnd w:id="2304"/>
      <w:r>
        <w:t xml:space="preserve">  WiSUN Sub IE - Long format - Broadcast Schedule IE </w:t>
      </w:r>
    </w:p>
    <w:p w:rsidR="00A64FB0" w:rsidRDefault="00A64FB0" w:rsidP="00A64FB0">
      <w:pPr>
        <w:pStyle w:val="BodyText"/>
        <w:adjustRightInd/>
        <w:ind w:left="720"/>
      </w:pPr>
      <w:r>
        <w:fldChar w:fldCharType="begin"/>
      </w:r>
      <w:r>
        <w:instrText>xe "ApiMac_wisunSubIE_PANIE:api_mac.h"</w:instrText>
      </w:r>
      <w:r>
        <w:fldChar w:fldCharType="end"/>
      </w:r>
      <w:r>
        <w:fldChar w:fldCharType="begin"/>
      </w:r>
      <w:r>
        <w:instrText>xe "api_mac.h:ApiMac_wisunSubIE_PANIE"</w:instrText>
      </w:r>
      <w:r>
        <w:fldChar w:fldCharType="end"/>
      </w:r>
      <w:r>
        <w:rPr>
          <w:b/>
          <w:bCs/>
          <w:i/>
          <w:iCs/>
        </w:rPr>
        <w:t>ApiMac_wisunSubIE_PANIE</w:t>
      </w:r>
      <w:bookmarkStart w:id="2305" w:name="AAAAAAAANZ"/>
      <w:bookmarkEnd w:id="2305"/>
      <w:r>
        <w:t xml:space="preserve">  WiSUN Sub IE - Short format - PAN IE </w:t>
      </w:r>
    </w:p>
    <w:p w:rsidR="00A64FB0" w:rsidRDefault="00A64FB0" w:rsidP="00A64FB0">
      <w:pPr>
        <w:pStyle w:val="BodyText"/>
        <w:adjustRightInd/>
        <w:ind w:left="720"/>
      </w:pPr>
      <w:r>
        <w:fldChar w:fldCharType="begin"/>
      </w:r>
      <w:r>
        <w:instrText>xe "ApiMac_wisunSubIE_netNameIE:api_mac.h"</w:instrText>
      </w:r>
      <w:r>
        <w:fldChar w:fldCharType="end"/>
      </w:r>
      <w:r>
        <w:fldChar w:fldCharType="begin"/>
      </w:r>
      <w:r>
        <w:instrText>xe "api_mac.h:ApiMac_wisunSubIE_netNameIE"</w:instrText>
      </w:r>
      <w:r>
        <w:fldChar w:fldCharType="end"/>
      </w:r>
      <w:r>
        <w:rPr>
          <w:b/>
          <w:bCs/>
          <w:i/>
          <w:iCs/>
        </w:rPr>
        <w:t>ApiMac_wisunSubIE_netNameIE</w:t>
      </w:r>
      <w:bookmarkStart w:id="2306" w:name="AAAAAAAAOA"/>
      <w:bookmarkEnd w:id="2306"/>
      <w:r>
        <w:t xml:space="preserve">  WiSUN Sub IE - Short format - Network Name IE </w:t>
      </w:r>
    </w:p>
    <w:p w:rsidR="00A64FB0" w:rsidRDefault="00A64FB0" w:rsidP="00A64FB0">
      <w:pPr>
        <w:pStyle w:val="BodyText"/>
        <w:adjustRightInd/>
        <w:ind w:left="720"/>
      </w:pPr>
      <w:r>
        <w:fldChar w:fldCharType="begin"/>
      </w:r>
      <w:r>
        <w:instrText>xe "ApiMac_wisunSubIE_PANVersionIE:api_mac.h"</w:instrText>
      </w:r>
      <w:r>
        <w:fldChar w:fldCharType="end"/>
      </w:r>
      <w:r>
        <w:fldChar w:fldCharType="begin"/>
      </w:r>
      <w:r>
        <w:instrText>xe "api_mac.h:ApiMac_wisunSubIE_PANVersionIE"</w:instrText>
      </w:r>
      <w:r>
        <w:fldChar w:fldCharType="end"/>
      </w:r>
      <w:r>
        <w:rPr>
          <w:b/>
          <w:bCs/>
          <w:i/>
          <w:iCs/>
        </w:rPr>
        <w:t>ApiMac_wisunSubIE_PANVersionIE</w:t>
      </w:r>
      <w:bookmarkStart w:id="2307" w:name="AAAAAAAAOB"/>
      <w:bookmarkEnd w:id="2307"/>
      <w:r>
        <w:t xml:space="preserve">  WiSUN Sub IE - Short format - PAN Version IE </w:t>
      </w:r>
    </w:p>
    <w:p w:rsidR="00A64FB0" w:rsidRDefault="00A64FB0" w:rsidP="00A64FB0">
      <w:pPr>
        <w:pStyle w:val="BodyText"/>
        <w:adjustRightInd/>
        <w:ind w:left="720"/>
      </w:pPr>
      <w:r>
        <w:fldChar w:fldCharType="begin"/>
      </w:r>
      <w:r>
        <w:instrText>xe "ApiMac_wisunSubIE_GTKHashIE:api_mac.h"</w:instrText>
      </w:r>
      <w:r>
        <w:fldChar w:fldCharType="end"/>
      </w:r>
      <w:r>
        <w:fldChar w:fldCharType="begin"/>
      </w:r>
      <w:r>
        <w:instrText>xe "api_mac.h:ApiMac_wisunSubIE_GTKHashIE"</w:instrText>
      </w:r>
      <w:r>
        <w:fldChar w:fldCharType="end"/>
      </w:r>
      <w:r>
        <w:rPr>
          <w:b/>
          <w:bCs/>
          <w:i/>
          <w:iCs/>
        </w:rPr>
        <w:t>ApiMac_wisunSubIE_GTKHashIE</w:t>
      </w:r>
      <w:bookmarkStart w:id="2308" w:name="AAAAAAAAOC"/>
      <w:bookmarkEnd w:id="2308"/>
      <w:r>
        <w:t xml:space="preserve">  WiSUN Sub IE - Short format - GTK Hash IE </w:t>
      </w:r>
    </w:p>
    <w:p w:rsidR="00A64FB0" w:rsidRDefault="00A64FB0" w:rsidP="00A64FB0">
      <w:pPr>
        <w:pStyle w:val="Heading4"/>
      </w:pPr>
      <w:r>
        <w:fldChar w:fldCharType="begin"/>
      </w:r>
      <w:r>
        <w:instrText>xe "ApiMac_scantype_t:api_mac.h"</w:instrText>
      </w:r>
      <w:r>
        <w:fldChar w:fldCharType="end"/>
      </w:r>
      <w:r>
        <w:fldChar w:fldCharType="begin"/>
      </w:r>
      <w:r>
        <w:instrText>xe "api_mac.h:ApiMac_scantype_t"</w:instrText>
      </w:r>
      <w:r>
        <w:fldChar w:fldCharType="end"/>
      </w:r>
      <w:r>
        <w:t xml:space="preserve">enum </w:t>
      </w:r>
      <w:hyperlink w:anchor="AAAAAAAAOD" w:history="1">
        <w:r>
          <w:rPr>
            <w:color w:val="0000FF"/>
            <w:u w:val="single"/>
          </w:rPr>
          <w:t>ApiMac_scantype_t</w:t>
        </w:r>
      </w:hyperlink>
    </w:p>
    <w:p w:rsidR="00A64FB0" w:rsidRDefault="00A64FB0" w:rsidP="00A64FB0">
      <w:pPr>
        <w:pStyle w:val="BodyText"/>
        <w:adjustRightInd/>
        <w:ind w:left="360"/>
      </w:pPr>
      <w:bookmarkStart w:id="2309" w:name="AAAAAAAAOD"/>
      <w:bookmarkEnd w:id="2309"/>
      <w:r>
        <w:t xml:space="preserve">Scan Types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scantype_energyDetect:api_mac.h"</w:instrText>
      </w:r>
      <w:r>
        <w:fldChar w:fldCharType="end"/>
      </w:r>
      <w:r>
        <w:fldChar w:fldCharType="begin"/>
      </w:r>
      <w:r>
        <w:instrText>xe "api_mac.h:ApiMac_scantype_energyDetect"</w:instrText>
      </w:r>
      <w:r>
        <w:fldChar w:fldCharType="end"/>
      </w:r>
      <w:r>
        <w:rPr>
          <w:b/>
          <w:bCs/>
          <w:i/>
          <w:iCs/>
        </w:rPr>
        <w:t>ApiMac_scantype_energyDetect</w:t>
      </w:r>
      <w:bookmarkStart w:id="2310" w:name="AAAAAAAAOE"/>
      <w:bookmarkEnd w:id="2310"/>
      <w:r>
        <w:t xml:space="preserve">  Energy detect scan. The device will tune to each channel and perform and energy measurement. The list of channels and their associated measurements will be returned at the end of the scan </w:t>
      </w:r>
    </w:p>
    <w:p w:rsidR="00A64FB0" w:rsidRDefault="00A64FB0" w:rsidP="00A64FB0">
      <w:pPr>
        <w:pStyle w:val="BodyText"/>
        <w:adjustRightInd/>
        <w:ind w:left="720"/>
      </w:pPr>
      <w:r>
        <w:fldChar w:fldCharType="begin"/>
      </w:r>
      <w:r>
        <w:instrText>xe "ApiMac_scantype_active:api_mac.h"</w:instrText>
      </w:r>
      <w:r>
        <w:fldChar w:fldCharType="end"/>
      </w:r>
      <w:r>
        <w:fldChar w:fldCharType="begin"/>
      </w:r>
      <w:r>
        <w:instrText>xe "api_mac.h:ApiMac_scantype_active"</w:instrText>
      </w:r>
      <w:r>
        <w:fldChar w:fldCharType="end"/>
      </w:r>
      <w:r>
        <w:rPr>
          <w:b/>
          <w:bCs/>
          <w:i/>
          <w:iCs/>
        </w:rPr>
        <w:t>ApiMac_scantype_active</w:t>
      </w:r>
      <w:bookmarkStart w:id="2311" w:name="AAAAAAAAOF"/>
      <w:bookmarkEnd w:id="2311"/>
      <w:r>
        <w:t xml:space="preserve">  Active scan. The device tunes to each channel, sends a beacon request and listens for beacons. The PAN descriptors are returned at the end of the scan </w:t>
      </w:r>
    </w:p>
    <w:p w:rsidR="00A64FB0" w:rsidRDefault="00A64FB0" w:rsidP="00A64FB0">
      <w:pPr>
        <w:pStyle w:val="BodyText"/>
        <w:adjustRightInd/>
        <w:ind w:left="720"/>
      </w:pPr>
      <w:r>
        <w:fldChar w:fldCharType="begin"/>
      </w:r>
      <w:r>
        <w:instrText>xe "ApiMac_scantype_passive:api_mac.h"</w:instrText>
      </w:r>
      <w:r>
        <w:fldChar w:fldCharType="end"/>
      </w:r>
      <w:r>
        <w:fldChar w:fldCharType="begin"/>
      </w:r>
      <w:r>
        <w:instrText>xe "api_mac.h:ApiMac_scantype_passive"</w:instrText>
      </w:r>
      <w:r>
        <w:fldChar w:fldCharType="end"/>
      </w:r>
      <w:r>
        <w:rPr>
          <w:b/>
          <w:bCs/>
          <w:i/>
          <w:iCs/>
        </w:rPr>
        <w:t>ApiMac_scantype_passive</w:t>
      </w:r>
      <w:bookmarkStart w:id="2312" w:name="AAAAAAAAOG"/>
      <w:bookmarkEnd w:id="2312"/>
      <w:r>
        <w:t xml:space="preserve">  Passive scan. The device tunes to each channel and listens for beacons. The PAN descriptors are returned at the end of the scan </w:t>
      </w:r>
    </w:p>
    <w:p w:rsidR="00A64FB0" w:rsidRDefault="00A64FB0" w:rsidP="00A64FB0">
      <w:pPr>
        <w:pStyle w:val="BodyText"/>
        <w:adjustRightInd/>
        <w:ind w:left="720"/>
      </w:pPr>
      <w:r>
        <w:fldChar w:fldCharType="begin"/>
      </w:r>
      <w:r>
        <w:instrText>xe "ApiMac_scantype_orphan:api_mac.h"</w:instrText>
      </w:r>
      <w:r>
        <w:fldChar w:fldCharType="end"/>
      </w:r>
      <w:r>
        <w:fldChar w:fldCharType="begin"/>
      </w:r>
      <w:r>
        <w:instrText>xe "api_mac.h:ApiMac_scantype_orphan"</w:instrText>
      </w:r>
      <w:r>
        <w:fldChar w:fldCharType="end"/>
      </w:r>
      <w:r>
        <w:rPr>
          <w:b/>
          <w:bCs/>
          <w:i/>
          <w:iCs/>
        </w:rPr>
        <w:t>ApiMac_scantype_orphan</w:t>
      </w:r>
      <w:bookmarkStart w:id="2313" w:name="AAAAAAAAOH"/>
      <w:bookmarkEnd w:id="2313"/>
      <w:r>
        <w:t xml:space="preserve">  Orphan scan. The device tunes to each channel and sends an orphan notification to try and find its coordinator. The status is returned at the end of the scan </w:t>
      </w:r>
    </w:p>
    <w:p w:rsidR="00A64FB0" w:rsidRDefault="00A64FB0" w:rsidP="00A64FB0">
      <w:pPr>
        <w:pStyle w:val="BodyText"/>
        <w:adjustRightInd/>
        <w:ind w:left="720"/>
      </w:pPr>
      <w:r>
        <w:fldChar w:fldCharType="begin"/>
      </w:r>
      <w:r>
        <w:instrText>xe "ApiMac_scantype_activeEnhanced:api_mac.h"</w:instrText>
      </w:r>
      <w:r>
        <w:fldChar w:fldCharType="end"/>
      </w:r>
      <w:r>
        <w:fldChar w:fldCharType="begin"/>
      </w:r>
      <w:r>
        <w:instrText>xe "api_mac.h:ApiMac_scantype_activeEnhanced"</w:instrText>
      </w:r>
      <w:r>
        <w:fldChar w:fldCharType="end"/>
      </w:r>
      <w:r>
        <w:rPr>
          <w:b/>
          <w:bCs/>
          <w:i/>
          <w:iCs/>
        </w:rPr>
        <w:t>ApiMac_scantype_activeEnhanced</w:t>
      </w:r>
      <w:bookmarkStart w:id="2314" w:name="AAAAAAAAOI"/>
      <w:bookmarkEnd w:id="2314"/>
      <w:r>
        <w:t xml:space="preserve">  Enhanced Active scan. In addition to Active scan, this command is also used by a device to locate a subset of all coordinators within its POS during an active scan </w:t>
      </w:r>
    </w:p>
    <w:p w:rsidR="00A64FB0" w:rsidRDefault="00A64FB0" w:rsidP="00A64FB0">
      <w:pPr>
        <w:pStyle w:val="Heading4"/>
      </w:pPr>
      <w:r>
        <w:fldChar w:fldCharType="begin"/>
      </w:r>
      <w:r>
        <w:instrText>xe "ApiMac_wisunAsycnOperation_t:api_mac.h"</w:instrText>
      </w:r>
      <w:r>
        <w:fldChar w:fldCharType="end"/>
      </w:r>
      <w:r>
        <w:fldChar w:fldCharType="begin"/>
      </w:r>
      <w:r>
        <w:instrText>xe "api_mac.h:ApiMac_wisunAsycnOperation_t"</w:instrText>
      </w:r>
      <w:r>
        <w:fldChar w:fldCharType="end"/>
      </w:r>
      <w:r>
        <w:t xml:space="preserve">enum </w:t>
      </w:r>
      <w:hyperlink w:anchor="AAAAAAAAOJ" w:history="1">
        <w:r>
          <w:rPr>
            <w:color w:val="0000FF"/>
            <w:u w:val="single"/>
          </w:rPr>
          <w:t>ApiMac_wisunAsycnOperation_t</w:t>
        </w:r>
      </w:hyperlink>
    </w:p>
    <w:p w:rsidR="00A64FB0" w:rsidRDefault="00A64FB0" w:rsidP="00A64FB0">
      <w:pPr>
        <w:pStyle w:val="BodyText"/>
        <w:adjustRightInd/>
        <w:ind w:left="360"/>
      </w:pPr>
      <w:bookmarkStart w:id="2315" w:name="AAAAAAAAOJ"/>
      <w:bookmarkEnd w:id="2315"/>
      <w:r>
        <w:t xml:space="preserve">WiSUN Async Operations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wisunAsycnOperation_start:api_mac.h"</w:instrText>
      </w:r>
      <w:r>
        <w:fldChar w:fldCharType="end"/>
      </w:r>
      <w:r>
        <w:fldChar w:fldCharType="begin"/>
      </w:r>
      <w:r>
        <w:instrText>xe "api_mac.h:ApiMac_wisunAsycnOperation_start"</w:instrText>
      </w:r>
      <w:r>
        <w:fldChar w:fldCharType="end"/>
      </w:r>
      <w:r>
        <w:rPr>
          <w:b/>
          <w:bCs/>
          <w:i/>
          <w:iCs/>
        </w:rPr>
        <w:t>ApiMac_wisunAsycnOperation_start</w:t>
      </w:r>
      <w:bookmarkStart w:id="2316" w:name="AAAAAAAAOK"/>
      <w:bookmarkEnd w:id="2316"/>
      <w:r>
        <w:t xml:space="preserve">  Start Async </w:t>
      </w:r>
    </w:p>
    <w:p w:rsidR="00A64FB0" w:rsidRDefault="00A64FB0" w:rsidP="00A64FB0">
      <w:pPr>
        <w:pStyle w:val="BodyText"/>
        <w:adjustRightInd/>
        <w:ind w:left="720"/>
      </w:pPr>
      <w:r>
        <w:fldChar w:fldCharType="begin"/>
      </w:r>
      <w:r>
        <w:instrText>xe "ApiMac_wisunAsycnOperation_stop:api_mac.h"</w:instrText>
      </w:r>
      <w:r>
        <w:fldChar w:fldCharType="end"/>
      </w:r>
      <w:r>
        <w:fldChar w:fldCharType="begin"/>
      </w:r>
      <w:r>
        <w:instrText>xe "api_mac.h:ApiMac_wisunAsycnOperation_stop"</w:instrText>
      </w:r>
      <w:r>
        <w:fldChar w:fldCharType="end"/>
      </w:r>
      <w:r>
        <w:rPr>
          <w:b/>
          <w:bCs/>
          <w:i/>
          <w:iCs/>
        </w:rPr>
        <w:t>ApiMac_wisunAsycnOperation_stop</w:t>
      </w:r>
      <w:bookmarkStart w:id="2317" w:name="AAAAAAAAOL"/>
      <w:bookmarkEnd w:id="2317"/>
      <w:r>
        <w:t xml:space="preserve">  Stop Async </w:t>
      </w:r>
    </w:p>
    <w:p w:rsidR="00A64FB0" w:rsidRDefault="00A64FB0" w:rsidP="00A64FB0">
      <w:pPr>
        <w:pStyle w:val="Heading4"/>
      </w:pPr>
      <w:r>
        <w:lastRenderedPageBreak/>
        <w:fldChar w:fldCharType="begin"/>
      </w:r>
      <w:r>
        <w:instrText>xe "ApiMac_wisunAsyncFrame_t:api_mac.h"</w:instrText>
      </w:r>
      <w:r>
        <w:fldChar w:fldCharType="end"/>
      </w:r>
      <w:r>
        <w:fldChar w:fldCharType="begin"/>
      </w:r>
      <w:r>
        <w:instrText>xe "api_mac.h:ApiMac_wisunAsyncFrame_t"</w:instrText>
      </w:r>
      <w:r>
        <w:fldChar w:fldCharType="end"/>
      </w:r>
      <w:r>
        <w:t xml:space="preserve">enum </w:t>
      </w:r>
      <w:hyperlink w:anchor="AAAAAAAAOM" w:history="1">
        <w:r>
          <w:rPr>
            <w:color w:val="0000FF"/>
            <w:u w:val="single"/>
          </w:rPr>
          <w:t>ApiMac_wisunAsyncFrame_t</w:t>
        </w:r>
      </w:hyperlink>
    </w:p>
    <w:p w:rsidR="00A64FB0" w:rsidRDefault="00A64FB0" w:rsidP="00A64FB0">
      <w:pPr>
        <w:pStyle w:val="BodyText"/>
        <w:adjustRightInd/>
        <w:ind w:left="360"/>
      </w:pPr>
      <w:bookmarkStart w:id="2318" w:name="AAAAAAAAOM"/>
      <w:bookmarkEnd w:id="2318"/>
      <w:r>
        <w:t xml:space="preserve">WiSUN Async Frame Types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wisunAsyncFrame_advertisement:api_mac.h"</w:instrText>
      </w:r>
      <w:r>
        <w:fldChar w:fldCharType="end"/>
      </w:r>
      <w:r>
        <w:fldChar w:fldCharType="begin"/>
      </w:r>
      <w:r>
        <w:instrText>xe "api_mac.h:ApiMac_wisunAsyncFrame_advertisement"</w:instrText>
      </w:r>
      <w:r>
        <w:fldChar w:fldCharType="end"/>
      </w:r>
      <w:r>
        <w:rPr>
          <w:b/>
          <w:bCs/>
          <w:i/>
          <w:iCs/>
        </w:rPr>
        <w:t>ApiMac_wisunAsyncFrame_advertisement</w:t>
      </w:r>
      <w:bookmarkStart w:id="2319" w:name="AAAAAAAAON"/>
      <w:bookmarkEnd w:id="2319"/>
      <w:r>
        <w:t xml:space="preserve">  WiSUN Async PAN Advertisement Frame type </w:t>
      </w:r>
    </w:p>
    <w:p w:rsidR="00A64FB0" w:rsidRDefault="00A64FB0" w:rsidP="00A64FB0">
      <w:pPr>
        <w:pStyle w:val="BodyText"/>
        <w:adjustRightInd/>
        <w:ind w:left="720"/>
      </w:pPr>
      <w:r>
        <w:fldChar w:fldCharType="begin"/>
      </w:r>
      <w:r>
        <w:instrText>xe "ApiMac_wisunAsyncFrame_advertisementSolicit:api_mac.h"</w:instrText>
      </w:r>
      <w:r>
        <w:fldChar w:fldCharType="end"/>
      </w:r>
      <w:r>
        <w:fldChar w:fldCharType="begin"/>
      </w:r>
      <w:r>
        <w:instrText>xe "api_mac.h:ApiMac_wisunAsyncFrame_advertisementSolicit"</w:instrText>
      </w:r>
      <w:r>
        <w:fldChar w:fldCharType="end"/>
      </w:r>
      <w:r>
        <w:rPr>
          <w:b/>
          <w:bCs/>
          <w:i/>
          <w:iCs/>
        </w:rPr>
        <w:t>ApiMac_wisunAsyncFrame_advertisementSolicit</w:t>
      </w:r>
      <w:bookmarkStart w:id="2320" w:name="AAAAAAAAOO"/>
      <w:bookmarkEnd w:id="2320"/>
      <w:r>
        <w:t xml:space="preserve">  WiSUN Async PAN Advertisement Solicitation Frame type </w:t>
      </w:r>
    </w:p>
    <w:p w:rsidR="00A64FB0" w:rsidRDefault="00A64FB0" w:rsidP="00A64FB0">
      <w:pPr>
        <w:pStyle w:val="BodyText"/>
        <w:adjustRightInd/>
        <w:ind w:left="720"/>
      </w:pPr>
      <w:r>
        <w:fldChar w:fldCharType="begin"/>
      </w:r>
      <w:r>
        <w:instrText>xe "ApiMac_wisunAsyncFrame_config:api_mac.h"</w:instrText>
      </w:r>
      <w:r>
        <w:fldChar w:fldCharType="end"/>
      </w:r>
      <w:r>
        <w:fldChar w:fldCharType="begin"/>
      </w:r>
      <w:r>
        <w:instrText>xe "api_mac.h:ApiMac_wisunAsyncFrame_config"</w:instrText>
      </w:r>
      <w:r>
        <w:fldChar w:fldCharType="end"/>
      </w:r>
      <w:r>
        <w:rPr>
          <w:b/>
          <w:bCs/>
          <w:i/>
          <w:iCs/>
        </w:rPr>
        <w:t>ApiMac_wisunAsyncFrame_config</w:t>
      </w:r>
      <w:bookmarkStart w:id="2321" w:name="AAAAAAAAOP"/>
      <w:bookmarkEnd w:id="2321"/>
      <w:r>
        <w:t xml:space="preserve">  WiSUN Async PAN Configuration Frame type </w:t>
      </w:r>
    </w:p>
    <w:p w:rsidR="00A64FB0" w:rsidRDefault="00A64FB0" w:rsidP="00A64FB0">
      <w:pPr>
        <w:pStyle w:val="BodyText"/>
        <w:adjustRightInd/>
        <w:ind w:left="720"/>
      </w:pPr>
      <w:r>
        <w:fldChar w:fldCharType="begin"/>
      </w:r>
      <w:r>
        <w:instrText>xe "ApiMac_wisunAsyncFrame_configSolicit:api_mac.h"</w:instrText>
      </w:r>
      <w:r>
        <w:fldChar w:fldCharType="end"/>
      </w:r>
      <w:r>
        <w:fldChar w:fldCharType="begin"/>
      </w:r>
      <w:r>
        <w:instrText>xe "api_mac.h:ApiMac_wisunAsyncFrame_configSolicit"</w:instrText>
      </w:r>
      <w:r>
        <w:fldChar w:fldCharType="end"/>
      </w:r>
      <w:r>
        <w:rPr>
          <w:b/>
          <w:bCs/>
          <w:i/>
          <w:iCs/>
        </w:rPr>
        <w:t>ApiMac_wisunAsyncFrame_configSolicit</w:t>
      </w:r>
      <w:bookmarkStart w:id="2322" w:name="AAAAAAAAOQ"/>
      <w:bookmarkEnd w:id="2322"/>
      <w:r>
        <w:t xml:space="preserve">  WiSUN Async PAN Configuration Solicitation Frame type </w:t>
      </w:r>
    </w:p>
    <w:p w:rsidR="00A64FB0" w:rsidRDefault="00A64FB0" w:rsidP="00A64FB0">
      <w:pPr>
        <w:pStyle w:val="Heading4"/>
      </w:pPr>
      <w:r>
        <w:fldChar w:fldCharType="begin"/>
      </w:r>
      <w:r>
        <w:instrText>xe "ApiMac_fhDispatchType_t:api_mac.h"</w:instrText>
      </w:r>
      <w:r>
        <w:fldChar w:fldCharType="end"/>
      </w:r>
      <w:r>
        <w:fldChar w:fldCharType="begin"/>
      </w:r>
      <w:r>
        <w:instrText>xe "api_mac.h:ApiMac_fhDispatchType_t"</w:instrText>
      </w:r>
      <w:r>
        <w:fldChar w:fldCharType="end"/>
      </w:r>
      <w:r>
        <w:t xml:space="preserve">enum </w:t>
      </w:r>
      <w:hyperlink w:anchor="AAAAAAAAOR" w:history="1">
        <w:r>
          <w:rPr>
            <w:color w:val="0000FF"/>
            <w:u w:val="single"/>
          </w:rPr>
          <w:t>ApiMac_fhDispatchType_t</w:t>
        </w:r>
      </w:hyperlink>
    </w:p>
    <w:p w:rsidR="00A64FB0" w:rsidRDefault="00A64FB0" w:rsidP="00A64FB0">
      <w:pPr>
        <w:pStyle w:val="BodyText"/>
        <w:adjustRightInd/>
        <w:ind w:left="360"/>
      </w:pPr>
      <w:bookmarkStart w:id="2323" w:name="AAAAAAAAOR"/>
      <w:bookmarkEnd w:id="2323"/>
      <w:r>
        <w:t xml:space="preserve">Freqency Hopping Dispatch Values </w:t>
      </w:r>
    </w:p>
    <w:p w:rsidR="00A64FB0" w:rsidRDefault="00A64FB0" w:rsidP="00A64FB0">
      <w:pPr>
        <w:pStyle w:val="ListContinue1"/>
      </w:pPr>
      <w:r>
        <w:rPr>
          <w:b/>
          <w:bCs/>
        </w:rPr>
        <w:t>Enumerator</w:t>
      </w:r>
    </w:p>
    <w:p w:rsidR="00A64FB0" w:rsidRDefault="00A64FB0" w:rsidP="00A64FB0">
      <w:pPr>
        <w:pStyle w:val="BodyText"/>
        <w:adjustRightInd/>
        <w:ind w:left="720"/>
      </w:pPr>
      <w:r>
        <w:fldChar w:fldCharType="begin"/>
      </w:r>
      <w:r>
        <w:instrText>xe "ApiMac_fhDispatchType_none:api_mac.h"</w:instrText>
      </w:r>
      <w:r>
        <w:fldChar w:fldCharType="end"/>
      </w:r>
      <w:r>
        <w:fldChar w:fldCharType="begin"/>
      </w:r>
      <w:r>
        <w:instrText>xe "api_mac.h:ApiMac_fhDispatchType_none"</w:instrText>
      </w:r>
      <w:r>
        <w:fldChar w:fldCharType="end"/>
      </w:r>
      <w:r>
        <w:rPr>
          <w:b/>
          <w:bCs/>
          <w:i/>
          <w:iCs/>
        </w:rPr>
        <w:t>ApiMac_fhDispatchType_none</w:t>
      </w:r>
      <w:bookmarkStart w:id="2324" w:name="AAAAAAAAOS"/>
      <w:bookmarkEnd w:id="2324"/>
      <w:r>
        <w:t xml:space="preserve">  No protocol dispatch </w:t>
      </w:r>
    </w:p>
    <w:p w:rsidR="00A64FB0" w:rsidRDefault="00A64FB0" w:rsidP="00A64FB0">
      <w:pPr>
        <w:pStyle w:val="BodyText"/>
        <w:adjustRightInd/>
        <w:ind w:left="720"/>
      </w:pPr>
      <w:r>
        <w:fldChar w:fldCharType="begin"/>
      </w:r>
      <w:r>
        <w:instrText>xe "ApiMac_fhDispatchType_MHD_PDU:api_mac.h"</w:instrText>
      </w:r>
      <w:r>
        <w:fldChar w:fldCharType="end"/>
      </w:r>
      <w:r>
        <w:fldChar w:fldCharType="begin"/>
      </w:r>
      <w:r>
        <w:instrText>xe "api_mac.h:ApiMac_fhDispatchType_MHD_PDU"</w:instrText>
      </w:r>
      <w:r>
        <w:fldChar w:fldCharType="end"/>
      </w:r>
      <w:r>
        <w:rPr>
          <w:b/>
          <w:bCs/>
          <w:i/>
          <w:iCs/>
        </w:rPr>
        <w:t>ApiMac_fhDispatchType_MHD_PDU</w:t>
      </w:r>
      <w:bookmarkStart w:id="2325" w:name="AAAAAAAAOT"/>
      <w:bookmarkEnd w:id="2325"/>
      <w:r>
        <w:t xml:space="preserve">  MHD-PDU protocol dispatch </w:t>
      </w:r>
    </w:p>
    <w:p w:rsidR="00A64FB0" w:rsidRDefault="00A64FB0" w:rsidP="00A64FB0">
      <w:pPr>
        <w:pStyle w:val="BodyText"/>
        <w:adjustRightInd/>
        <w:ind w:left="720"/>
      </w:pPr>
      <w:r>
        <w:fldChar w:fldCharType="begin"/>
      </w:r>
      <w:r>
        <w:instrText>xe "ApiMac_fhDispatchType_6LowPAN:api_mac.h"</w:instrText>
      </w:r>
      <w:r>
        <w:fldChar w:fldCharType="end"/>
      </w:r>
      <w:r>
        <w:fldChar w:fldCharType="begin"/>
      </w:r>
      <w:r>
        <w:instrText>xe "api_mac.h:ApiMac_fhDispatchType_6LowPAN"</w:instrText>
      </w:r>
      <w:r>
        <w:fldChar w:fldCharType="end"/>
      </w:r>
      <w:r>
        <w:rPr>
          <w:b/>
          <w:bCs/>
          <w:i/>
          <w:iCs/>
        </w:rPr>
        <w:t>ApiMac_fhDispatchType_6LowPAN</w:t>
      </w:r>
      <w:bookmarkStart w:id="2326" w:name="AAAAAAAAOU"/>
      <w:bookmarkEnd w:id="2326"/>
      <w:r>
        <w:t xml:space="preserve">  6LowPAN protocol dispatch </w:t>
      </w:r>
    </w:p>
    <w:p w:rsidR="00A64FB0" w:rsidRDefault="00A64FB0" w:rsidP="00A64FB0">
      <w:pPr>
        <w:pBdr>
          <w:bottom w:val="single" w:sz="2" w:space="1" w:color="auto"/>
        </w:pBdr>
        <w:rPr>
          <w:rFonts w:ascii="Arial" w:hAnsi="Arial" w:cs="Arial"/>
          <w:b/>
          <w:bCs/>
        </w:rPr>
      </w:pPr>
    </w:p>
    <w:p w:rsidR="00A64FB0" w:rsidRDefault="00A64FB0" w:rsidP="00A64FB0">
      <w:pPr>
        <w:pStyle w:val="Heading3"/>
      </w:pPr>
      <w:bookmarkStart w:id="2327" w:name="_Toc455732389"/>
      <w:r>
        <w:t>Function Documentation</w:t>
      </w:r>
      <w:bookmarkEnd w:id="2327"/>
    </w:p>
    <w:p w:rsidR="00A64FB0" w:rsidRDefault="00A64FB0" w:rsidP="00A64FB0">
      <w:pPr>
        <w:pStyle w:val="Heading4"/>
      </w:pPr>
      <w:r>
        <w:rPr>
          <w:sz w:val="24"/>
          <w:szCs w:val="24"/>
        </w:rPr>
        <w:fldChar w:fldCharType="begin"/>
      </w:r>
      <w:r>
        <w:rPr>
          <w:sz w:val="24"/>
          <w:szCs w:val="24"/>
        </w:rPr>
        <w:instrText>xe "ApiMac_init:api_mac.h"</w:instrText>
      </w:r>
      <w:r>
        <w:rPr>
          <w:sz w:val="24"/>
          <w:szCs w:val="24"/>
        </w:rPr>
        <w:fldChar w:fldCharType="end"/>
      </w:r>
      <w:r>
        <w:rPr>
          <w:sz w:val="24"/>
          <w:szCs w:val="24"/>
        </w:rPr>
        <w:fldChar w:fldCharType="begin"/>
      </w:r>
      <w:r>
        <w:rPr>
          <w:sz w:val="24"/>
          <w:szCs w:val="24"/>
        </w:rPr>
        <w:instrText>xe "api_mac.h:ApiMac_init"</w:instrText>
      </w:r>
      <w:r>
        <w:rPr>
          <w:sz w:val="24"/>
          <w:szCs w:val="24"/>
        </w:rPr>
        <w:fldChar w:fldCharType="end"/>
      </w:r>
      <w:r>
        <w:t xml:space="preserve">void* ApiMac_init (bool  </w:t>
      </w:r>
      <w:r>
        <w:rPr>
          <w:i w:val="0"/>
          <w:iCs w:val="0"/>
        </w:rPr>
        <w:t>enableFH</w:t>
      </w:r>
      <w:r>
        <w:t>)</w:t>
      </w:r>
    </w:p>
    <w:p w:rsidR="00A64FB0" w:rsidRDefault="00A64FB0" w:rsidP="00A64FB0">
      <w:pPr>
        <w:pStyle w:val="ListContinue1"/>
      </w:pPr>
      <w:bookmarkStart w:id="2328" w:name="AAAAAAAAOV"/>
      <w:bookmarkEnd w:id="2328"/>
    </w:p>
    <w:p w:rsidR="00A64FB0" w:rsidRDefault="00A64FB0" w:rsidP="00A64FB0">
      <w:pPr>
        <w:pStyle w:val="ListContinue1"/>
      </w:pPr>
      <w:r>
        <w:t xml:space="preserve">Initialize this module.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enableFH</w:t>
            </w:r>
            <w:r>
              <w:t xml:space="preserve"> </w:t>
            </w:r>
          </w:p>
        </w:tc>
        <w:tc>
          <w:tcPr>
            <w:tcW w:w="6561" w:type="dxa"/>
          </w:tcPr>
          <w:p w:rsidR="00A64FB0" w:rsidRDefault="00A64FB0" w:rsidP="00926599">
            <w:r>
              <w:t>- true to enable frequency hopping, false to not.</w:t>
            </w:r>
          </w:p>
        </w:tc>
      </w:tr>
    </w:tbl>
    <w:p w:rsidR="00A64FB0" w:rsidRDefault="00A64FB0" w:rsidP="00A64FB0">
      <w:pPr>
        <w:pStyle w:val="Heading5"/>
        <w:ind w:left="360"/>
        <w:jc w:val="both"/>
      </w:pPr>
      <w:r>
        <w:t>Returns:</w:t>
      </w:r>
    </w:p>
    <w:p w:rsidR="00A64FB0" w:rsidRDefault="00A64FB0" w:rsidP="00A64FB0">
      <w:pPr>
        <w:pStyle w:val="DescContinue2"/>
      </w:pPr>
      <w:r>
        <w:t xml:space="preserve">pointer to a wakeup variable (semaphore in some systems) </w:t>
      </w:r>
    </w:p>
    <w:p w:rsidR="00A64FB0" w:rsidRDefault="00A64FB0" w:rsidP="00A64FB0">
      <w:pPr>
        <w:pStyle w:val="Heading4"/>
      </w:pPr>
      <w:r>
        <w:fldChar w:fldCharType="begin"/>
      </w:r>
      <w:r>
        <w:instrText>xe "ApiMac_registerCallbacks:api_mac.h"</w:instrText>
      </w:r>
      <w:r>
        <w:fldChar w:fldCharType="end"/>
      </w:r>
      <w:r>
        <w:fldChar w:fldCharType="begin"/>
      </w:r>
      <w:r>
        <w:instrText>xe "api_mac.h:ApiMac_registerCallbacks"</w:instrText>
      </w:r>
      <w:r>
        <w:fldChar w:fldCharType="end"/>
      </w:r>
      <w:r>
        <w:t>void ApiMac_registerCallbacks (</w:t>
      </w:r>
      <w:hyperlink w:anchor="AAAAAAAACE" w:history="1">
        <w:r>
          <w:rPr>
            <w:color w:val="0000FF"/>
            <w:u w:val="single"/>
          </w:rPr>
          <w:t>ApiMac_callbacks_t</w:t>
        </w:r>
      </w:hyperlink>
      <w:r>
        <w:t xml:space="preserve"> *  </w:t>
      </w:r>
      <w:r>
        <w:rPr>
          <w:i w:val="0"/>
          <w:iCs w:val="0"/>
        </w:rPr>
        <w:t>pCallbacks</w:t>
      </w:r>
      <w:r>
        <w:t>)</w:t>
      </w:r>
    </w:p>
    <w:p w:rsidR="00A64FB0" w:rsidRDefault="00A64FB0" w:rsidP="00A64FB0">
      <w:pPr>
        <w:pStyle w:val="ListContinue1"/>
      </w:pPr>
      <w:bookmarkStart w:id="2329" w:name="AAAAAAAAOW"/>
      <w:bookmarkEnd w:id="2329"/>
    </w:p>
    <w:p w:rsidR="00A64FB0" w:rsidRDefault="00A64FB0" w:rsidP="00A64FB0">
      <w:pPr>
        <w:pStyle w:val="ListContinue1"/>
      </w:pPr>
      <w:r>
        <w:t xml:space="preserve">Register for MAC callbacks.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Callbacks</w:t>
            </w:r>
            <w:r>
              <w:t xml:space="preserve"> </w:t>
            </w:r>
          </w:p>
        </w:tc>
        <w:tc>
          <w:tcPr>
            <w:tcW w:w="6561" w:type="dxa"/>
          </w:tcPr>
          <w:p w:rsidR="00A64FB0" w:rsidRDefault="00A64FB0" w:rsidP="00926599">
            <w:r>
              <w:t xml:space="preserve">- pointer to callback structure </w:t>
            </w:r>
          </w:p>
        </w:tc>
      </w:tr>
    </w:tbl>
    <w:p w:rsidR="00A64FB0" w:rsidRDefault="00A64FB0" w:rsidP="00A64FB0">
      <w:pPr>
        <w:pStyle w:val="Heading4"/>
      </w:pPr>
      <w:r>
        <w:fldChar w:fldCharType="begin"/>
      </w:r>
      <w:r>
        <w:instrText>xe "ApiMac_processIncoming:api_mac.h"</w:instrText>
      </w:r>
      <w:r>
        <w:fldChar w:fldCharType="end"/>
      </w:r>
      <w:r>
        <w:fldChar w:fldCharType="begin"/>
      </w:r>
      <w:r>
        <w:instrText>xe "api_mac.h:ApiMac_processIncoming"</w:instrText>
      </w:r>
      <w:r>
        <w:fldChar w:fldCharType="end"/>
      </w:r>
      <w:r>
        <w:t>void ApiMac_processIncoming (void )</w:t>
      </w:r>
    </w:p>
    <w:p w:rsidR="00A64FB0" w:rsidRDefault="00A64FB0" w:rsidP="00A64FB0">
      <w:pPr>
        <w:pStyle w:val="ListContinue1"/>
      </w:pPr>
      <w:bookmarkStart w:id="2330" w:name="AAAAAAAAOX"/>
      <w:bookmarkEnd w:id="2330"/>
    </w:p>
    <w:p w:rsidR="00A64FB0" w:rsidRDefault="00A64FB0" w:rsidP="00A64FB0">
      <w:pPr>
        <w:pStyle w:val="ListContinue1"/>
      </w:pPr>
      <w:r>
        <w:t xml:space="preserve">Process incoming messages from the MAC stack. </w:t>
      </w:r>
    </w:p>
    <w:p w:rsidR="00A64FB0" w:rsidRDefault="00A64FB0" w:rsidP="00A64FB0">
      <w:pPr>
        <w:pStyle w:val="Heading4"/>
      </w:pPr>
      <w:r>
        <w:fldChar w:fldCharType="begin"/>
      </w:r>
      <w:r>
        <w:instrText>xe "ApiMac_mcpsDataReq:api_mac.h"</w:instrText>
      </w:r>
      <w:r>
        <w:fldChar w:fldCharType="end"/>
      </w:r>
      <w:r>
        <w:fldChar w:fldCharType="begin"/>
      </w:r>
      <w:r>
        <w:instrText>xe "api_mac.h:ApiMac_mcpsDataReq"</w:instrText>
      </w:r>
      <w:r>
        <w:fldChar w:fldCharType="end"/>
      </w:r>
      <w:hyperlink w:anchor="AAAAAAAAFZ" w:history="1">
        <w:r>
          <w:rPr>
            <w:color w:val="0000FF"/>
            <w:u w:val="single"/>
          </w:rPr>
          <w:t>ApiMac_status_t</w:t>
        </w:r>
      </w:hyperlink>
      <w:r>
        <w:t xml:space="preserve"> ApiMac_mcpsDataReq (</w:t>
      </w:r>
      <w:hyperlink w:anchor="AAAAAAAAAV" w:history="1">
        <w:r>
          <w:rPr>
            <w:color w:val="0000FF"/>
            <w:u w:val="single"/>
          </w:rPr>
          <w:t>ApiMac_mcpsDataReq_t</w:t>
        </w:r>
      </w:hyperlink>
      <w:r>
        <w:t xml:space="preserve"> *  </w:t>
      </w:r>
      <w:r>
        <w:rPr>
          <w:i w:val="0"/>
          <w:iCs w:val="0"/>
        </w:rPr>
        <w:t>pData</w:t>
      </w:r>
      <w:r>
        <w:t>)</w:t>
      </w:r>
    </w:p>
    <w:p w:rsidR="00A64FB0" w:rsidRDefault="00A64FB0" w:rsidP="00A64FB0">
      <w:pPr>
        <w:pStyle w:val="ListContinue1"/>
      </w:pPr>
      <w:bookmarkStart w:id="2331" w:name="AAAAAAAAOY"/>
      <w:bookmarkEnd w:id="2331"/>
    </w:p>
    <w:p w:rsidR="00A64FB0" w:rsidRDefault="00A64FB0" w:rsidP="00A64FB0">
      <w:pPr>
        <w:pStyle w:val="BodyText"/>
        <w:adjustRightInd/>
        <w:ind w:left="360"/>
      </w:pPr>
      <w:r>
        <w:t xml:space="preserve">This function sends application data to the MAC for transmission in a MAC data frame. </w:t>
      </w:r>
    </w:p>
    <w:p w:rsidR="00A64FB0" w:rsidRDefault="00A64FB0" w:rsidP="00A64FB0">
      <w:pPr>
        <w:pStyle w:val="ListContinue1"/>
      </w:pPr>
      <w:r>
        <w:t xml:space="preserve"> The MAC can only buffer a certain number of data request frames. When the MAC is congested and cannot accept the data request it will initiate a callback (</w:t>
      </w:r>
      <w:hyperlink w:anchor="AAAAAAAAFB" w:history="1">
        <w:r>
          <w:rPr>
            <w:color w:val="0000FF"/>
            <w:u w:val="single"/>
          </w:rPr>
          <w:t>ApiMac_dataCnfFp_t</w:t>
        </w:r>
      </w:hyperlink>
      <w:r>
        <w:t>) with an overflow status (</w:t>
      </w:r>
      <w:hyperlink w:anchor="AAAAAAAAFZ" w:history="1">
        <w:r>
          <w:rPr>
            <w:color w:val="0000FF"/>
            <w:u w:val="single"/>
          </w:rPr>
          <w:t>ApiMac_status_transactionOverflow</w:t>
        </w:r>
      </w:hyperlink>
      <w:r>
        <w:t>) . Eventually the MAC will become uncongested and initiate the callback (</w:t>
      </w:r>
      <w:hyperlink w:anchor="AAAAAAAAFB" w:history="1">
        <w:r>
          <w:rPr>
            <w:color w:val="0000FF"/>
            <w:u w:val="single"/>
          </w:rPr>
          <w:t>ApiMac_dataCnfFp_t</w:t>
        </w:r>
      </w:hyperlink>
      <w:r>
        <w:t xml:space="preserve">) for a buffered request. At this point the application can attempt another data request. Using this scheme, the application can send data whenever it wants but it must queue data to be resent if it receives an overflow status.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Data</w:t>
            </w:r>
            <w:r>
              <w:t xml:space="preserve"> </w:t>
            </w:r>
          </w:p>
        </w:tc>
        <w:tc>
          <w:tcPr>
            <w:tcW w:w="6561" w:type="dxa"/>
          </w:tcPr>
          <w:p w:rsidR="00A64FB0" w:rsidRDefault="00A64FB0" w:rsidP="00926599">
            <w:r>
              <w:t>- pointer to parameter structur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S" w:history="1">
        <w:r>
          <w:rPr>
            <w:color w:val="0000FF"/>
            <w:u w:val="single"/>
          </w:rPr>
          <w:t>ApiMac_status_noResources</w:t>
        </w:r>
      </w:hyperlink>
      <w:r>
        <w:t xml:space="preserve"> - Resources not available </w:t>
      </w:r>
    </w:p>
    <w:p w:rsidR="00A64FB0" w:rsidRDefault="00A64FB0" w:rsidP="00A64FB0">
      <w:pPr>
        <w:pStyle w:val="Heading4"/>
      </w:pPr>
      <w:r>
        <w:fldChar w:fldCharType="begin"/>
      </w:r>
      <w:r>
        <w:instrText>xe "ApiMac_mcpsPurgeReq:api_mac.h"</w:instrText>
      </w:r>
      <w:r>
        <w:fldChar w:fldCharType="end"/>
      </w:r>
      <w:r>
        <w:fldChar w:fldCharType="begin"/>
      </w:r>
      <w:r>
        <w:instrText>xe "api_mac.h:ApiMac_mcpsPurgeReq"</w:instrText>
      </w:r>
      <w:r>
        <w:fldChar w:fldCharType="end"/>
      </w:r>
      <w:hyperlink w:anchor="AAAAAAAAFZ" w:history="1">
        <w:r>
          <w:rPr>
            <w:color w:val="0000FF"/>
            <w:u w:val="single"/>
          </w:rPr>
          <w:t>ApiMac_status_t</w:t>
        </w:r>
      </w:hyperlink>
      <w:r>
        <w:t xml:space="preserve"> ApiMac_mcpsPurgeReq (uint8_t  </w:t>
      </w:r>
      <w:r>
        <w:rPr>
          <w:i w:val="0"/>
          <w:iCs w:val="0"/>
        </w:rPr>
        <w:t>msduHandle</w:t>
      </w:r>
      <w:r>
        <w:t>)</w:t>
      </w:r>
    </w:p>
    <w:p w:rsidR="00A64FB0" w:rsidRDefault="00A64FB0" w:rsidP="00A64FB0">
      <w:pPr>
        <w:pStyle w:val="ListContinue1"/>
      </w:pPr>
      <w:bookmarkStart w:id="2332" w:name="AAAAAAAAOZ"/>
      <w:bookmarkEnd w:id="2332"/>
    </w:p>
    <w:p w:rsidR="00A64FB0" w:rsidRDefault="00A64FB0" w:rsidP="00A64FB0">
      <w:pPr>
        <w:pStyle w:val="ListContinue1"/>
      </w:pPr>
      <w:r>
        <w:t>This function purges and discards a data request from the MAC data queue. When the operation is complete the MAC sends a MCPS Purge Confirm which will initiate a callback (</w:t>
      </w:r>
      <w:hyperlink w:anchor="AAAAAAAAFD" w:history="1">
        <w:r>
          <w:rPr>
            <w:color w:val="0000FF"/>
            <w:u w:val="single"/>
          </w:rPr>
          <w:t>ApiMac_purgeCnfFp_t</w:t>
        </w:r>
      </w:hyperlink>
      <w:r>
        <w:t xml:space="preserve">).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msduHandle</w:t>
            </w:r>
            <w:r>
              <w:t xml:space="preserve"> </w:t>
            </w:r>
          </w:p>
        </w:tc>
        <w:tc>
          <w:tcPr>
            <w:tcW w:w="6561" w:type="dxa"/>
          </w:tcPr>
          <w:p w:rsidR="00A64FB0" w:rsidRDefault="00A64FB0" w:rsidP="00926599">
            <w:r>
              <w:t>- The application-defined handle valu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S" w:history="1">
        <w:r>
          <w:rPr>
            <w:color w:val="0000FF"/>
            <w:u w:val="single"/>
          </w:rPr>
          <w:t>ApiMac_status_noResources</w:t>
        </w:r>
      </w:hyperlink>
      <w:r>
        <w:t xml:space="preserve"> - Resources not available </w:t>
      </w:r>
    </w:p>
    <w:p w:rsidR="00A64FB0" w:rsidRDefault="00A64FB0" w:rsidP="00A64FB0">
      <w:pPr>
        <w:pStyle w:val="Heading4"/>
      </w:pPr>
      <w:r>
        <w:fldChar w:fldCharType="begin"/>
      </w:r>
      <w:r>
        <w:instrText>xe "ApiMac_mlmeAssociateReq:api_mac.h"</w:instrText>
      </w:r>
      <w:r>
        <w:fldChar w:fldCharType="end"/>
      </w:r>
      <w:r>
        <w:fldChar w:fldCharType="begin"/>
      </w:r>
      <w:r>
        <w:instrText>xe "api_mac.h:ApiMac_mlmeAssociateReq"</w:instrText>
      </w:r>
      <w:r>
        <w:fldChar w:fldCharType="end"/>
      </w:r>
      <w:hyperlink w:anchor="AAAAAAAAFZ" w:history="1">
        <w:r>
          <w:rPr>
            <w:color w:val="0000FF"/>
            <w:u w:val="single"/>
          </w:rPr>
          <w:t>ApiMac_status_t</w:t>
        </w:r>
      </w:hyperlink>
      <w:r>
        <w:t xml:space="preserve"> ApiMac_mlmeAssociateReq (</w:t>
      </w:r>
      <w:hyperlink w:anchor="AAAAAAAABC" w:history="1">
        <w:r>
          <w:rPr>
            <w:color w:val="0000FF"/>
            <w:u w:val="single"/>
          </w:rPr>
          <w:t>ApiMac_mlmeAssociateReq_t</w:t>
        </w:r>
      </w:hyperlink>
      <w:r>
        <w:t xml:space="preserve"> *  </w:t>
      </w:r>
      <w:r>
        <w:rPr>
          <w:i w:val="0"/>
          <w:iCs w:val="0"/>
        </w:rPr>
        <w:t>pData</w:t>
      </w:r>
      <w:r>
        <w:t>)</w:t>
      </w:r>
    </w:p>
    <w:p w:rsidR="00A64FB0" w:rsidRDefault="00A64FB0" w:rsidP="00A64FB0">
      <w:pPr>
        <w:pStyle w:val="ListContinue1"/>
      </w:pPr>
      <w:bookmarkStart w:id="2333" w:name="AAAAAAAAPA"/>
      <w:bookmarkEnd w:id="2333"/>
    </w:p>
    <w:p w:rsidR="00A64FB0" w:rsidRDefault="00A64FB0" w:rsidP="00A64FB0">
      <w:pPr>
        <w:pStyle w:val="BodyText"/>
        <w:adjustRightInd/>
        <w:ind w:left="360"/>
      </w:pPr>
      <w:r>
        <w:t xml:space="preserve">This function sends an associate request to a coordinator device. The application shall attempt to associate only with a PAN that is currently allowing association, as indicated in the results of the </w:t>
      </w:r>
      <w:r>
        <w:lastRenderedPageBreak/>
        <w:t xml:space="preserve">scanning procedure. In a beacon-enabled PAN the beacon order must be set by using ApiMac_mlmeSetReq() before making the call to </w:t>
      </w:r>
      <w:hyperlink w:anchor="AAAAAAAAPA" w:history="1">
        <w:r>
          <w:rPr>
            <w:color w:val="0000FF"/>
            <w:u w:val="single"/>
          </w:rPr>
          <w:t>ApiMac_mlmeAssociateReq()</w:t>
        </w:r>
      </w:hyperlink>
      <w:r>
        <w:t xml:space="preserve">. </w:t>
      </w:r>
    </w:p>
    <w:p w:rsidR="00A64FB0" w:rsidRDefault="00A64FB0" w:rsidP="00A64FB0">
      <w:pPr>
        <w:pStyle w:val="ListContinue1"/>
      </w:pPr>
      <w:r>
        <w:t xml:space="preserve"> When the associate request is complete the appliction will receive the </w:t>
      </w:r>
      <w:hyperlink w:anchor="AAAAAAAAEQ" w:history="1">
        <w:r>
          <w:rPr>
            <w:color w:val="0000FF"/>
            <w:u w:val="single"/>
          </w:rPr>
          <w:t>ApiMac_associateCnfFp_t</w:t>
        </w:r>
      </w:hyperlink>
      <w:r>
        <w:t xml:space="preserve"> callback.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Data</w:t>
            </w:r>
            <w:r>
              <w:t xml:space="preserve"> </w:t>
            </w:r>
          </w:p>
        </w:tc>
        <w:tc>
          <w:tcPr>
            <w:tcW w:w="6561" w:type="dxa"/>
          </w:tcPr>
          <w:p w:rsidR="00A64FB0" w:rsidRDefault="00A64FB0" w:rsidP="00926599">
            <w:r>
              <w:t>- Pointer to parameters structur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S" w:history="1">
        <w:r>
          <w:rPr>
            <w:color w:val="0000FF"/>
            <w:u w:val="single"/>
          </w:rPr>
          <w:t>ApiMac_status_noResources</w:t>
        </w:r>
      </w:hyperlink>
      <w:r>
        <w:t xml:space="preserve"> - Resources not available </w:t>
      </w:r>
    </w:p>
    <w:p w:rsidR="00A64FB0" w:rsidRDefault="00A64FB0" w:rsidP="00A64FB0">
      <w:pPr>
        <w:pStyle w:val="Heading4"/>
      </w:pPr>
      <w:r>
        <w:fldChar w:fldCharType="begin"/>
      </w:r>
      <w:r>
        <w:instrText>xe "ApiMac_mlmeAssociateRsp:api_mac.h"</w:instrText>
      </w:r>
      <w:r>
        <w:fldChar w:fldCharType="end"/>
      </w:r>
      <w:r>
        <w:fldChar w:fldCharType="begin"/>
      </w:r>
      <w:r>
        <w:instrText>xe "api_mac.h:ApiMac_mlmeAssociateRsp"</w:instrText>
      </w:r>
      <w:r>
        <w:fldChar w:fldCharType="end"/>
      </w:r>
      <w:hyperlink w:anchor="AAAAAAAAFZ" w:history="1">
        <w:r>
          <w:rPr>
            <w:color w:val="0000FF"/>
            <w:u w:val="single"/>
          </w:rPr>
          <w:t>ApiMac_status_t</w:t>
        </w:r>
      </w:hyperlink>
      <w:r>
        <w:t xml:space="preserve"> ApiMac_mlmeAssociateRsp (</w:t>
      </w:r>
      <w:hyperlink w:anchor="AAAAAAAABD" w:history="1">
        <w:r>
          <w:rPr>
            <w:color w:val="0000FF"/>
            <w:u w:val="single"/>
          </w:rPr>
          <w:t>ApiMac_mlmeAssociateRsp_t</w:t>
        </w:r>
      </w:hyperlink>
      <w:r>
        <w:t xml:space="preserve"> *  </w:t>
      </w:r>
      <w:r>
        <w:rPr>
          <w:i w:val="0"/>
          <w:iCs w:val="0"/>
        </w:rPr>
        <w:t>pData</w:t>
      </w:r>
      <w:r>
        <w:t>)</w:t>
      </w:r>
    </w:p>
    <w:p w:rsidR="00A64FB0" w:rsidRDefault="00A64FB0" w:rsidP="00A64FB0">
      <w:pPr>
        <w:pStyle w:val="ListContinue1"/>
      </w:pPr>
      <w:bookmarkStart w:id="2334" w:name="AAAAAAAAPB"/>
      <w:bookmarkEnd w:id="2334"/>
    </w:p>
    <w:p w:rsidR="00A64FB0" w:rsidRDefault="00A64FB0" w:rsidP="00A64FB0">
      <w:pPr>
        <w:pStyle w:val="ListContinue1"/>
      </w:pPr>
      <w:r>
        <w:t xml:space="preserve">This function sends an associate response to a device requesting to associate. This function must be called after the </w:t>
      </w:r>
      <w:hyperlink w:anchor="AAAAAAAAEP" w:history="1">
        <w:r>
          <w:rPr>
            <w:color w:val="0000FF"/>
            <w:u w:val="single"/>
          </w:rPr>
          <w:t>ApiMac_associateIndFp_t</w:t>
        </w:r>
      </w:hyperlink>
      <w:r>
        <w:t xml:space="preserve"> callback. When the associate response is complete the callback </w:t>
      </w:r>
      <w:hyperlink w:anchor="AAAAAAAAEZ" w:history="1">
        <w:r>
          <w:rPr>
            <w:color w:val="0000FF"/>
            <w:u w:val="single"/>
          </w:rPr>
          <w:t>ApiMac_commStatusIndFp_t</w:t>
        </w:r>
      </w:hyperlink>
      <w:r>
        <w:t xml:space="preserve"> is called to indicate the success or failure of the operation.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Data</w:t>
            </w:r>
            <w:r>
              <w:t xml:space="preserve"> </w:t>
            </w:r>
          </w:p>
        </w:tc>
        <w:tc>
          <w:tcPr>
            <w:tcW w:w="6561" w:type="dxa"/>
          </w:tcPr>
          <w:p w:rsidR="00A64FB0" w:rsidRDefault="00A64FB0" w:rsidP="00926599">
            <w:r>
              <w:t>- Pointer to parameters structur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S" w:history="1">
        <w:r>
          <w:rPr>
            <w:color w:val="0000FF"/>
            <w:u w:val="single"/>
          </w:rPr>
          <w:t>ApiMac_status_noResources</w:t>
        </w:r>
      </w:hyperlink>
      <w:r>
        <w:t xml:space="preserve"> - Resources not available </w:t>
      </w:r>
    </w:p>
    <w:p w:rsidR="00A64FB0" w:rsidRDefault="00A64FB0" w:rsidP="00A64FB0">
      <w:pPr>
        <w:pStyle w:val="Heading4"/>
      </w:pPr>
      <w:r>
        <w:fldChar w:fldCharType="begin"/>
      </w:r>
      <w:r>
        <w:instrText>xe "ApiMac_mlmeDisassociateReq:api_mac.h"</w:instrText>
      </w:r>
      <w:r>
        <w:fldChar w:fldCharType="end"/>
      </w:r>
      <w:r>
        <w:fldChar w:fldCharType="begin"/>
      </w:r>
      <w:r>
        <w:instrText>xe "api_mac.h:ApiMac_mlmeDisassociateReq"</w:instrText>
      </w:r>
      <w:r>
        <w:fldChar w:fldCharType="end"/>
      </w:r>
      <w:hyperlink w:anchor="AAAAAAAAFZ" w:history="1">
        <w:r>
          <w:rPr>
            <w:color w:val="0000FF"/>
            <w:u w:val="single"/>
          </w:rPr>
          <w:t>ApiMac_status_t</w:t>
        </w:r>
      </w:hyperlink>
      <w:r>
        <w:t xml:space="preserve"> ApiMac_mlmeDisassociateReq (</w:t>
      </w:r>
      <w:hyperlink w:anchor="AAAAAAAABE" w:history="1">
        <w:r>
          <w:rPr>
            <w:color w:val="0000FF"/>
            <w:u w:val="single"/>
          </w:rPr>
          <w:t>ApiMac_mlmeDisassociateReq_t</w:t>
        </w:r>
      </w:hyperlink>
      <w:r>
        <w:t xml:space="preserve"> *  </w:t>
      </w:r>
      <w:r>
        <w:rPr>
          <w:i w:val="0"/>
          <w:iCs w:val="0"/>
        </w:rPr>
        <w:t>pData</w:t>
      </w:r>
      <w:r>
        <w:t>)</w:t>
      </w:r>
    </w:p>
    <w:p w:rsidR="00A64FB0" w:rsidRDefault="00A64FB0" w:rsidP="00A64FB0">
      <w:pPr>
        <w:pStyle w:val="ListContinue1"/>
      </w:pPr>
      <w:bookmarkStart w:id="2335" w:name="AAAAAAAAPC"/>
      <w:bookmarkEnd w:id="2335"/>
    </w:p>
    <w:p w:rsidR="00A64FB0" w:rsidRDefault="00A64FB0" w:rsidP="00A64FB0">
      <w:pPr>
        <w:pStyle w:val="ListContinue1"/>
      </w:pPr>
      <w:r>
        <w:t xml:space="preserve">This function is used by an associated device to notify the coordinator of its intent to leave the PAN. It is also used by the coordinator to instruct an associated device to leave the PAN. When the disassociate procedure is complete the applications callback </w:t>
      </w:r>
      <w:hyperlink w:anchor="AAAAAAAAES" w:history="1">
        <w:r>
          <w:rPr>
            <w:color w:val="0000FF"/>
            <w:u w:val="single"/>
          </w:rPr>
          <w:t>ApiMac_disassociateCnfFp_t</w:t>
        </w:r>
      </w:hyperlink>
      <w:r>
        <w:t xml:space="preserve"> is called.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Data</w:t>
            </w:r>
            <w:r>
              <w:t xml:space="preserve"> </w:t>
            </w:r>
          </w:p>
        </w:tc>
        <w:tc>
          <w:tcPr>
            <w:tcW w:w="6561" w:type="dxa"/>
          </w:tcPr>
          <w:p w:rsidR="00A64FB0" w:rsidRDefault="00A64FB0" w:rsidP="00926599">
            <w:r>
              <w:t>- Pointer to parameters structure.</w:t>
            </w:r>
          </w:p>
        </w:tc>
      </w:tr>
    </w:tbl>
    <w:p w:rsidR="00A64FB0" w:rsidRDefault="00A64FB0" w:rsidP="00A64FB0">
      <w:pPr>
        <w:pStyle w:val="Heading5"/>
        <w:ind w:left="360"/>
        <w:jc w:val="both"/>
      </w:pPr>
      <w:r>
        <w:lastRenderedPageBreak/>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S" w:history="1">
        <w:r>
          <w:rPr>
            <w:color w:val="0000FF"/>
            <w:u w:val="single"/>
          </w:rPr>
          <w:t>ApiMac_status_noResources</w:t>
        </w:r>
      </w:hyperlink>
      <w:r>
        <w:t xml:space="preserve"> - Resources not available </w:t>
      </w:r>
    </w:p>
    <w:p w:rsidR="00A64FB0" w:rsidRDefault="00A64FB0" w:rsidP="00A64FB0">
      <w:pPr>
        <w:pStyle w:val="Heading4"/>
      </w:pPr>
      <w:r>
        <w:fldChar w:fldCharType="begin"/>
      </w:r>
      <w:r>
        <w:instrText>xe "ApiMac_mlmeGetReqBool:api_mac.h"</w:instrText>
      </w:r>
      <w:r>
        <w:fldChar w:fldCharType="end"/>
      </w:r>
      <w:r>
        <w:fldChar w:fldCharType="begin"/>
      </w:r>
      <w:r>
        <w:instrText>xe "api_mac.h:ApiMac_mlmeGetReqBool"</w:instrText>
      </w:r>
      <w:r>
        <w:fldChar w:fldCharType="end"/>
      </w:r>
      <w:hyperlink w:anchor="AAAAAAAAFZ" w:history="1">
        <w:r>
          <w:rPr>
            <w:color w:val="0000FF"/>
            <w:u w:val="single"/>
          </w:rPr>
          <w:t>ApiMac_status_t</w:t>
        </w:r>
      </w:hyperlink>
      <w:r>
        <w:t xml:space="preserve"> ApiMac_mlmeGetReqBool (</w:t>
      </w:r>
      <w:hyperlink w:anchor="AAAAAAAAIX" w:history="1">
        <w:r>
          <w:rPr>
            <w:color w:val="0000FF"/>
            <w:u w:val="single"/>
          </w:rPr>
          <w:t>ApiMac_attribute_bool_t</w:t>
        </w:r>
      </w:hyperlink>
      <w:r>
        <w:t xml:space="preserve">  </w:t>
      </w:r>
      <w:r>
        <w:rPr>
          <w:i w:val="0"/>
          <w:iCs w:val="0"/>
        </w:rPr>
        <w:t>pibAttribute</w:t>
      </w:r>
      <w:r>
        <w:t xml:space="preserve">, bool *  </w:t>
      </w:r>
      <w:r>
        <w:rPr>
          <w:i w:val="0"/>
          <w:iCs w:val="0"/>
        </w:rPr>
        <w:t>pValue</w:t>
      </w:r>
      <w:r>
        <w:t>)</w:t>
      </w:r>
    </w:p>
    <w:p w:rsidR="00A64FB0" w:rsidRDefault="00A64FB0" w:rsidP="00A64FB0">
      <w:pPr>
        <w:pStyle w:val="ListContinue1"/>
      </w:pPr>
      <w:bookmarkStart w:id="2336" w:name="AAAAAAAAPD"/>
      <w:bookmarkEnd w:id="2336"/>
    </w:p>
    <w:p w:rsidR="00A64FB0" w:rsidRDefault="00A64FB0" w:rsidP="00A64FB0">
      <w:pPr>
        <w:pStyle w:val="ListContinue1"/>
      </w:pPr>
      <w:r>
        <w:t xml:space="preserve">This direct execute function retrieves an attribute value from the MAC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pValue</w:t>
            </w:r>
            <w:r>
              <w:t xml:space="preserve"> </w:t>
            </w:r>
          </w:p>
        </w:tc>
        <w:tc>
          <w:tcPr>
            <w:tcW w:w="6561" w:type="dxa"/>
          </w:tcPr>
          <w:p w:rsidR="00A64FB0" w:rsidRDefault="00A64FB0" w:rsidP="00926599">
            <w:r>
              <w:t>- pointer to the attribute value</w:t>
            </w:r>
          </w:p>
        </w:tc>
      </w:tr>
    </w:tbl>
    <w:p w:rsidR="00A64FB0" w:rsidRDefault="00A64FB0" w:rsidP="00A64FB0">
      <w:pPr>
        <w:pStyle w:val="Heading5"/>
        <w:ind w:left="360"/>
        <w:jc w:val="both"/>
      </w:pPr>
      <w:r>
        <w:t>Returns:</w:t>
      </w:r>
    </w:p>
    <w:p w:rsidR="00A64FB0" w:rsidRDefault="00A64FB0" w:rsidP="00A64FB0">
      <w:pPr>
        <w:pStyle w:val="DescContinue2"/>
      </w:pPr>
      <w:r>
        <w:t xml:space="preserve">The status of the request </w:t>
      </w:r>
    </w:p>
    <w:p w:rsidR="00A64FB0" w:rsidRDefault="00A64FB0" w:rsidP="00A64FB0">
      <w:pPr>
        <w:pStyle w:val="Heading4"/>
      </w:pPr>
      <w:r>
        <w:fldChar w:fldCharType="begin"/>
      </w:r>
      <w:r>
        <w:instrText>xe "ApiMac_mlmeGetReqUint8:api_mac.h"</w:instrText>
      </w:r>
      <w:r>
        <w:fldChar w:fldCharType="end"/>
      </w:r>
      <w:r>
        <w:fldChar w:fldCharType="begin"/>
      </w:r>
      <w:r>
        <w:instrText>xe "api_mac.h:ApiMac_mlmeGetReqUint8"</w:instrText>
      </w:r>
      <w:r>
        <w:fldChar w:fldCharType="end"/>
      </w:r>
      <w:hyperlink w:anchor="AAAAAAAAFZ" w:history="1">
        <w:r>
          <w:rPr>
            <w:color w:val="0000FF"/>
            <w:u w:val="single"/>
          </w:rPr>
          <w:t>ApiMac_status_t</w:t>
        </w:r>
      </w:hyperlink>
      <w:r>
        <w:t xml:space="preserve"> ApiMac_mlmeGetReqUint8 (</w:t>
      </w:r>
      <w:hyperlink w:anchor="AAAAAAAAJJ" w:history="1">
        <w:r>
          <w:rPr>
            <w:color w:val="0000FF"/>
            <w:u w:val="single"/>
          </w:rPr>
          <w:t>ApiMac_attribute_uint8_t</w:t>
        </w:r>
      </w:hyperlink>
      <w:r>
        <w:t xml:space="preserve">  </w:t>
      </w:r>
      <w:r>
        <w:rPr>
          <w:i w:val="0"/>
          <w:iCs w:val="0"/>
        </w:rPr>
        <w:t>pibAttribute</w:t>
      </w:r>
      <w:r>
        <w:t xml:space="preserve">, uint8_t *  </w:t>
      </w:r>
      <w:r>
        <w:rPr>
          <w:i w:val="0"/>
          <w:iCs w:val="0"/>
        </w:rPr>
        <w:t>pValue</w:t>
      </w:r>
      <w:r>
        <w:t>)</w:t>
      </w:r>
    </w:p>
    <w:p w:rsidR="00A64FB0" w:rsidRDefault="00A64FB0" w:rsidP="00A64FB0">
      <w:pPr>
        <w:pStyle w:val="ListContinue1"/>
      </w:pPr>
      <w:bookmarkStart w:id="2337" w:name="AAAAAAAAPE"/>
      <w:bookmarkEnd w:id="2337"/>
    </w:p>
    <w:p w:rsidR="00A64FB0" w:rsidRDefault="00A64FB0" w:rsidP="00A64FB0">
      <w:pPr>
        <w:pStyle w:val="ListContinue1"/>
      </w:pPr>
      <w:r>
        <w:t xml:space="preserve">This direct execute function retrieves an attribute value from the MAC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pValue</w:t>
            </w:r>
            <w:r>
              <w:t xml:space="preserve"> </w:t>
            </w:r>
          </w:p>
        </w:tc>
        <w:tc>
          <w:tcPr>
            <w:tcW w:w="6561" w:type="dxa"/>
          </w:tcPr>
          <w:p w:rsidR="00A64FB0" w:rsidRDefault="00A64FB0" w:rsidP="00926599">
            <w:r>
              <w:t>- pointer to the attribute value</w:t>
            </w:r>
          </w:p>
        </w:tc>
      </w:tr>
    </w:tbl>
    <w:p w:rsidR="00A64FB0" w:rsidRDefault="00A64FB0" w:rsidP="00A64FB0">
      <w:pPr>
        <w:pStyle w:val="Heading5"/>
        <w:ind w:left="360"/>
        <w:jc w:val="both"/>
      </w:pPr>
      <w:r>
        <w:t>Returns:</w:t>
      </w:r>
    </w:p>
    <w:p w:rsidR="00A64FB0" w:rsidRDefault="00A64FB0" w:rsidP="00A64FB0">
      <w:pPr>
        <w:pStyle w:val="DescContinue2"/>
      </w:pPr>
      <w:r>
        <w:t xml:space="preserve">The status of the request </w:t>
      </w:r>
    </w:p>
    <w:p w:rsidR="00A64FB0" w:rsidRDefault="00A64FB0" w:rsidP="00A64FB0">
      <w:pPr>
        <w:pStyle w:val="Heading4"/>
      </w:pPr>
      <w:r>
        <w:fldChar w:fldCharType="begin"/>
      </w:r>
      <w:r>
        <w:instrText>xe "ApiMac_mlmeGetReqUint16:api_mac.h"</w:instrText>
      </w:r>
      <w:r>
        <w:fldChar w:fldCharType="end"/>
      </w:r>
      <w:r>
        <w:fldChar w:fldCharType="begin"/>
      </w:r>
      <w:r>
        <w:instrText>xe "api_mac.h:ApiMac_mlmeGetReqUint16"</w:instrText>
      </w:r>
      <w:r>
        <w:fldChar w:fldCharType="end"/>
      </w:r>
      <w:hyperlink w:anchor="AAAAAAAAFZ" w:history="1">
        <w:r>
          <w:rPr>
            <w:color w:val="0000FF"/>
            <w:u w:val="single"/>
          </w:rPr>
          <w:t>ApiMac_status_t</w:t>
        </w:r>
      </w:hyperlink>
      <w:r>
        <w:t xml:space="preserve"> ApiMac_mlmeGetReqUint16 (</w:t>
      </w:r>
      <w:hyperlink w:anchor="AAAAAAAAKI" w:history="1">
        <w:r>
          <w:rPr>
            <w:color w:val="0000FF"/>
            <w:u w:val="single"/>
          </w:rPr>
          <w:t>ApiMac_attribute_uint16_t</w:t>
        </w:r>
      </w:hyperlink>
      <w:r>
        <w:t xml:space="preserve">  </w:t>
      </w:r>
      <w:r>
        <w:rPr>
          <w:i w:val="0"/>
          <w:iCs w:val="0"/>
        </w:rPr>
        <w:t>pibAttribute</w:t>
      </w:r>
      <w:r>
        <w:t xml:space="preserve">, uint16_t *  </w:t>
      </w:r>
      <w:r>
        <w:rPr>
          <w:i w:val="0"/>
          <w:iCs w:val="0"/>
        </w:rPr>
        <w:t>pValue</w:t>
      </w:r>
      <w:r>
        <w:t>)</w:t>
      </w:r>
    </w:p>
    <w:p w:rsidR="00A64FB0" w:rsidRDefault="00A64FB0" w:rsidP="00A64FB0">
      <w:pPr>
        <w:pStyle w:val="ListContinue1"/>
      </w:pPr>
      <w:bookmarkStart w:id="2338" w:name="AAAAAAAAPF"/>
      <w:bookmarkEnd w:id="2338"/>
    </w:p>
    <w:p w:rsidR="00A64FB0" w:rsidRDefault="00A64FB0" w:rsidP="00A64FB0">
      <w:pPr>
        <w:pStyle w:val="ListContinue1"/>
      </w:pPr>
      <w:r>
        <w:t xml:space="preserve">This direct execute function retrieves an attribute value from the MAC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lastRenderedPageBreak/>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pValue</w:t>
            </w:r>
            <w:r>
              <w:t xml:space="preserve"> </w:t>
            </w:r>
          </w:p>
        </w:tc>
        <w:tc>
          <w:tcPr>
            <w:tcW w:w="6561" w:type="dxa"/>
          </w:tcPr>
          <w:p w:rsidR="00A64FB0" w:rsidRDefault="00A64FB0" w:rsidP="00926599">
            <w:r>
              <w:t>- pointer to the attribute value</w:t>
            </w:r>
          </w:p>
        </w:tc>
      </w:tr>
    </w:tbl>
    <w:p w:rsidR="00A64FB0" w:rsidRDefault="00A64FB0" w:rsidP="00A64FB0">
      <w:pPr>
        <w:pStyle w:val="Heading5"/>
        <w:ind w:left="360"/>
        <w:jc w:val="both"/>
      </w:pPr>
      <w:r>
        <w:t>Returns:</w:t>
      </w:r>
    </w:p>
    <w:p w:rsidR="00A64FB0" w:rsidRDefault="00A64FB0" w:rsidP="00A64FB0">
      <w:pPr>
        <w:pStyle w:val="DescContinue2"/>
      </w:pPr>
      <w:r>
        <w:t xml:space="preserve">The status of the request </w:t>
      </w:r>
    </w:p>
    <w:p w:rsidR="00A64FB0" w:rsidRDefault="00A64FB0" w:rsidP="00A64FB0">
      <w:pPr>
        <w:pStyle w:val="Heading4"/>
      </w:pPr>
      <w:r>
        <w:fldChar w:fldCharType="begin"/>
      </w:r>
      <w:r>
        <w:instrText>xe "ApiMac_mlmeGetReqUint32:api_mac.h"</w:instrText>
      </w:r>
      <w:r>
        <w:fldChar w:fldCharType="end"/>
      </w:r>
      <w:r>
        <w:fldChar w:fldCharType="begin"/>
      </w:r>
      <w:r>
        <w:instrText>xe "api_mac.h:ApiMac_mlmeGetReqUint32"</w:instrText>
      </w:r>
      <w:r>
        <w:fldChar w:fldCharType="end"/>
      </w:r>
      <w:hyperlink w:anchor="AAAAAAAAFZ" w:history="1">
        <w:r>
          <w:rPr>
            <w:color w:val="0000FF"/>
            <w:u w:val="single"/>
          </w:rPr>
          <w:t>ApiMac_status_t</w:t>
        </w:r>
      </w:hyperlink>
      <w:r>
        <w:t xml:space="preserve"> ApiMac_mlmeGetReqUint32 (</w:t>
      </w:r>
      <w:hyperlink w:anchor="AAAAAAAAKP" w:history="1">
        <w:r>
          <w:rPr>
            <w:color w:val="0000FF"/>
            <w:u w:val="single"/>
          </w:rPr>
          <w:t>ApiMac_attribute_uint32_t</w:t>
        </w:r>
      </w:hyperlink>
      <w:r>
        <w:t xml:space="preserve">  </w:t>
      </w:r>
      <w:r>
        <w:rPr>
          <w:i w:val="0"/>
          <w:iCs w:val="0"/>
        </w:rPr>
        <w:t>pibAttribute</w:t>
      </w:r>
      <w:r>
        <w:t xml:space="preserve">, uint32_t *  </w:t>
      </w:r>
      <w:r>
        <w:rPr>
          <w:i w:val="0"/>
          <w:iCs w:val="0"/>
        </w:rPr>
        <w:t>pValue</w:t>
      </w:r>
      <w:r>
        <w:t>)</w:t>
      </w:r>
    </w:p>
    <w:p w:rsidR="00A64FB0" w:rsidRDefault="00A64FB0" w:rsidP="00A64FB0">
      <w:pPr>
        <w:pStyle w:val="ListContinue1"/>
      </w:pPr>
      <w:bookmarkStart w:id="2339" w:name="AAAAAAAAPG"/>
      <w:bookmarkEnd w:id="2339"/>
    </w:p>
    <w:p w:rsidR="00A64FB0" w:rsidRDefault="00A64FB0" w:rsidP="00A64FB0">
      <w:pPr>
        <w:pStyle w:val="ListContinue1"/>
      </w:pPr>
      <w:r>
        <w:t xml:space="preserve">This direct execute function retrieves an attribute value from the MAC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pValue</w:t>
            </w:r>
            <w:r>
              <w:t xml:space="preserve"> </w:t>
            </w:r>
          </w:p>
        </w:tc>
        <w:tc>
          <w:tcPr>
            <w:tcW w:w="6561" w:type="dxa"/>
          </w:tcPr>
          <w:p w:rsidR="00A64FB0" w:rsidRDefault="00A64FB0" w:rsidP="00926599">
            <w:r>
              <w:t>- pointer to the attribute value</w:t>
            </w:r>
          </w:p>
        </w:tc>
      </w:tr>
    </w:tbl>
    <w:p w:rsidR="00A64FB0" w:rsidRDefault="00A64FB0" w:rsidP="00A64FB0">
      <w:pPr>
        <w:pStyle w:val="Heading5"/>
        <w:ind w:left="360"/>
        <w:jc w:val="both"/>
      </w:pPr>
      <w:r>
        <w:t>Returns:</w:t>
      </w:r>
    </w:p>
    <w:p w:rsidR="00A64FB0" w:rsidRDefault="00A64FB0" w:rsidP="00A64FB0">
      <w:pPr>
        <w:pStyle w:val="DescContinue2"/>
      </w:pPr>
      <w:r>
        <w:t xml:space="preserve">The status of the request </w:t>
      </w:r>
    </w:p>
    <w:p w:rsidR="00A64FB0" w:rsidRDefault="00A64FB0" w:rsidP="00A64FB0">
      <w:pPr>
        <w:pStyle w:val="Heading4"/>
      </w:pPr>
      <w:r>
        <w:fldChar w:fldCharType="begin"/>
      </w:r>
      <w:r>
        <w:instrText>xe "ApiMac_mlmeGetReqArray:api_mac.h"</w:instrText>
      </w:r>
      <w:r>
        <w:fldChar w:fldCharType="end"/>
      </w:r>
      <w:r>
        <w:fldChar w:fldCharType="begin"/>
      </w:r>
      <w:r>
        <w:instrText>xe "api_mac.h:ApiMac_mlmeGetReqArray"</w:instrText>
      </w:r>
      <w:r>
        <w:fldChar w:fldCharType="end"/>
      </w:r>
      <w:hyperlink w:anchor="AAAAAAAAFZ" w:history="1">
        <w:r>
          <w:rPr>
            <w:color w:val="0000FF"/>
            <w:u w:val="single"/>
          </w:rPr>
          <w:t>ApiMac_status_t</w:t>
        </w:r>
      </w:hyperlink>
      <w:r>
        <w:t xml:space="preserve"> ApiMac_mlmeGetReqArray (</w:t>
      </w:r>
      <w:hyperlink w:anchor="AAAAAAAALB" w:history="1">
        <w:r>
          <w:rPr>
            <w:color w:val="0000FF"/>
            <w:u w:val="single"/>
          </w:rPr>
          <w:t>ApiMac_attribute_array_t</w:t>
        </w:r>
      </w:hyperlink>
      <w:r>
        <w:t xml:space="preserve">  </w:t>
      </w:r>
      <w:r>
        <w:rPr>
          <w:i w:val="0"/>
          <w:iCs w:val="0"/>
        </w:rPr>
        <w:t>pibAttribute</w:t>
      </w:r>
      <w:r>
        <w:t xml:space="preserve">, uint8_t *  </w:t>
      </w:r>
      <w:r>
        <w:rPr>
          <w:i w:val="0"/>
          <w:iCs w:val="0"/>
        </w:rPr>
        <w:t>pValue</w:t>
      </w:r>
      <w:r>
        <w:t>)</w:t>
      </w:r>
    </w:p>
    <w:p w:rsidR="00A64FB0" w:rsidRDefault="00A64FB0" w:rsidP="00A64FB0">
      <w:pPr>
        <w:pStyle w:val="ListContinue1"/>
      </w:pPr>
      <w:bookmarkStart w:id="2340" w:name="AAAAAAAAPH"/>
      <w:bookmarkEnd w:id="2340"/>
    </w:p>
    <w:p w:rsidR="00A64FB0" w:rsidRDefault="00A64FB0" w:rsidP="00A64FB0">
      <w:pPr>
        <w:pStyle w:val="ListContinue1"/>
      </w:pPr>
      <w:r>
        <w:t xml:space="preserve">This direct execute function retrieves an attribute value from the MAC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pValue</w:t>
            </w:r>
            <w:r>
              <w:t xml:space="preserve"> </w:t>
            </w:r>
          </w:p>
        </w:tc>
        <w:tc>
          <w:tcPr>
            <w:tcW w:w="6561" w:type="dxa"/>
          </w:tcPr>
          <w:p w:rsidR="00A64FB0" w:rsidRDefault="00A64FB0" w:rsidP="00926599">
            <w:r>
              <w:t>- pointer to the attribute value</w:t>
            </w:r>
          </w:p>
        </w:tc>
      </w:tr>
    </w:tbl>
    <w:p w:rsidR="00A64FB0" w:rsidRDefault="00A64FB0" w:rsidP="00A64FB0">
      <w:pPr>
        <w:pStyle w:val="Heading5"/>
        <w:ind w:left="360"/>
        <w:jc w:val="both"/>
      </w:pPr>
      <w:r>
        <w:t>Returns:</w:t>
      </w:r>
    </w:p>
    <w:p w:rsidR="00A64FB0" w:rsidRDefault="00A64FB0" w:rsidP="00A64FB0">
      <w:pPr>
        <w:pStyle w:val="DescContinue2"/>
      </w:pPr>
      <w:r>
        <w:t xml:space="preserve">The status of the request </w:t>
      </w:r>
    </w:p>
    <w:p w:rsidR="00A64FB0" w:rsidRDefault="00A64FB0" w:rsidP="00A64FB0">
      <w:pPr>
        <w:pStyle w:val="Heading4"/>
      </w:pPr>
      <w:r>
        <w:fldChar w:fldCharType="begin"/>
      </w:r>
      <w:r>
        <w:instrText>xe "ApiMac_mlmeGetFhReqUint8:api_mac.h"</w:instrText>
      </w:r>
      <w:r>
        <w:fldChar w:fldCharType="end"/>
      </w:r>
      <w:r>
        <w:fldChar w:fldCharType="begin"/>
      </w:r>
      <w:r>
        <w:instrText>xe "api_mac.h:ApiMac_mlmeGetFhReqUint8"</w:instrText>
      </w:r>
      <w:r>
        <w:fldChar w:fldCharType="end"/>
      </w:r>
      <w:hyperlink w:anchor="AAAAAAAAFZ" w:history="1">
        <w:r>
          <w:rPr>
            <w:color w:val="0000FF"/>
            <w:u w:val="single"/>
          </w:rPr>
          <w:t>ApiMac_status_t</w:t>
        </w:r>
      </w:hyperlink>
      <w:r>
        <w:t xml:space="preserve"> ApiMac_mlmeGetFhReqUint8 (</w:t>
      </w:r>
      <w:hyperlink w:anchor="AAAAAAAAMA" w:history="1">
        <w:r>
          <w:rPr>
            <w:color w:val="0000FF"/>
            <w:u w:val="single"/>
          </w:rPr>
          <w:t>ApiMac_FHAttribute_uint8_t</w:t>
        </w:r>
      </w:hyperlink>
      <w:r>
        <w:t xml:space="preserve">  </w:t>
      </w:r>
      <w:r>
        <w:rPr>
          <w:i w:val="0"/>
          <w:iCs w:val="0"/>
        </w:rPr>
        <w:t>pibAttribute</w:t>
      </w:r>
      <w:r>
        <w:t xml:space="preserve">, uint8_t *  </w:t>
      </w:r>
      <w:r>
        <w:rPr>
          <w:i w:val="0"/>
          <w:iCs w:val="0"/>
        </w:rPr>
        <w:t>pValue</w:t>
      </w:r>
      <w:r>
        <w:t>)</w:t>
      </w:r>
    </w:p>
    <w:p w:rsidR="00A64FB0" w:rsidRDefault="00A64FB0" w:rsidP="00A64FB0">
      <w:pPr>
        <w:pStyle w:val="ListContinue1"/>
      </w:pPr>
      <w:bookmarkStart w:id="2341" w:name="AAAAAAAAPI"/>
      <w:bookmarkEnd w:id="2341"/>
    </w:p>
    <w:p w:rsidR="00A64FB0" w:rsidRDefault="00A64FB0" w:rsidP="00A64FB0">
      <w:pPr>
        <w:pStyle w:val="ListContinue1"/>
      </w:pPr>
      <w:r>
        <w:t xml:space="preserve">This direct execute function retrieves an attribute value from the MAC Frequency Hopping PIB. </w:t>
      </w:r>
    </w:p>
    <w:p w:rsidR="00A64FB0" w:rsidRDefault="00A64FB0" w:rsidP="00A64FB0">
      <w:pPr>
        <w:pStyle w:val="BodyText"/>
        <w:adjustRightInd/>
        <w:ind w:left="360"/>
      </w:pPr>
    </w:p>
    <w:p w:rsidR="00A64FB0" w:rsidRDefault="00A64FB0" w:rsidP="00A64FB0">
      <w:pPr>
        <w:pStyle w:val="Heading5"/>
        <w:ind w:left="360"/>
        <w:jc w:val="both"/>
      </w:pPr>
      <w:r>
        <w:lastRenderedPageBreak/>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pValue</w:t>
            </w:r>
            <w:r>
              <w:t xml:space="preserve"> </w:t>
            </w:r>
          </w:p>
        </w:tc>
        <w:tc>
          <w:tcPr>
            <w:tcW w:w="6561" w:type="dxa"/>
          </w:tcPr>
          <w:p w:rsidR="00A64FB0" w:rsidRDefault="00A64FB0" w:rsidP="00926599">
            <w:r>
              <w:t>- pointer to the attribute valu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N" w:history="1">
        <w:r>
          <w:rPr>
            <w:color w:val="0000FF"/>
            <w:u w:val="single"/>
          </w:rPr>
          <w:t>ApiMac_status_unsupportedAttribute</w:t>
        </w:r>
      </w:hyperlink>
      <w:r>
        <w:t xml:space="preserve"> - Attribute not found </w:t>
      </w:r>
    </w:p>
    <w:p w:rsidR="00A64FB0" w:rsidRDefault="00A64FB0" w:rsidP="00A64FB0">
      <w:pPr>
        <w:pStyle w:val="Heading4"/>
      </w:pPr>
      <w:r>
        <w:fldChar w:fldCharType="begin"/>
      </w:r>
      <w:r>
        <w:instrText>xe "ApiMac_mlmeGetFhReqUint16:api_mac.h"</w:instrText>
      </w:r>
      <w:r>
        <w:fldChar w:fldCharType="end"/>
      </w:r>
      <w:r>
        <w:fldChar w:fldCharType="begin"/>
      </w:r>
      <w:r>
        <w:instrText>xe "api_mac.h:ApiMac_mlmeGetFhReqUint16"</w:instrText>
      </w:r>
      <w:r>
        <w:fldChar w:fldCharType="end"/>
      </w:r>
      <w:hyperlink w:anchor="AAAAAAAAFZ" w:history="1">
        <w:r>
          <w:rPr>
            <w:color w:val="0000FF"/>
            <w:u w:val="single"/>
          </w:rPr>
          <w:t>ApiMac_status_t</w:t>
        </w:r>
      </w:hyperlink>
      <w:r>
        <w:t xml:space="preserve"> ApiMac_mlmeGetFhReqUint16 (</w:t>
      </w:r>
      <w:hyperlink w:anchor="AAAAAAAAMQ" w:history="1">
        <w:r>
          <w:rPr>
            <w:color w:val="0000FF"/>
            <w:u w:val="single"/>
          </w:rPr>
          <w:t>ApiMac_FHAttribute_uint16_t</w:t>
        </w:r>
      </w:hyperlink>
      <w:r>
        <w:t xml:space="preserve">  </w:t>
      </w:r>
      <w:r>
        <w:rPr>
          <w:i w:val="0"/>
          <w:iCs w:val="0"/>
        </w:rPr>
        <w:t>pibAttribute</w:t>
      </w:r>
      <w:r>
        <w:t xml:space="preserve">, uint16_t *  </w:t>
      </w:r>
      <w:r>
        <w:rPr>
          <w:i w:val="0"/>
          <w:iCs w:val="0"/>
        </w:rPr>
        <w:t>pValue</w:t>
      </w:r>
      <w:r>
        <w:t>)</w:t>
      </w:r>
    </w:p>
    <w:p w:rsidR="00A64FB0" w:rsidRDefault="00A64FB0" w:rsidP="00A64FB0">
      <w:pPr>
        <w:pStyle w:val="ListContinue1"/>
      </w:pPr>
      <w:bookmarkStart w:id="2342" w:name="AAAAAAAAPJ"/>
      <w:bookmarkEnd w:id="2342"/>
    </w:p>
    <w:p w:rsidR="00A64FB0" w:rsidRDefault="00A64FB0" w:rsidP="00A64FB0">
      <w:pPr>
        <w:pStyle w:val="ListContinue1"/>
      </w:pPr>
      <w:r>
        <w:t xml:space="preserve">This direct execute function retrieves an attribute value from the MAC Frequency Hopping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pValue</w:t>
            </w:r>
            <w:r>
              <w:t xml:space="preserve"> </w:t>
            </w:r>
          </w:p>
        </w:tc>
        <w:tc>
          <w:tcPr>
            <w:tcW w:w="6561" w:type="dxa"/>
          </w:tcPr>
          <w:p w:rsidR="00A64FB0" w:rsidRDefault="00A64FB0" w:rsidP="00926599">
            <w:r>
              <w:t>- pointer to the attribute valu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N" w:history="1">
        <w:r>
          <w:rPr>
            <w:color w:val="0000FF"/>
            <w:u w:val="single"/>
          </w:rPr>
          <w:t>ApiMac_status_unsupportedAttribute</w:t>
        </w:r>
      </w:hyperlink>
      <w:r>
        <w:t xml:space="preserve"> - Attribute not found </w:t>
      </w:r>
    </w:p>
    <w:p w:rsidR="00A64FB0" w:rsidRDefault="00A64FB0" w:rsidP="00A64FB0">
      <w:pPr>
        <w:pStyle w:val="Heading4"/>
      </w:pPr>
      <w:r>
        <w:fldChar w:fldCharType="begin"/>
      </w:r>
      <w:r>
        <w:instrText>xe "ApiMac_mlmeGetFhReqUint32:api_mac.h"</w:instrText>
      </w:r>
      <w:r>
        <w:fldChar w:fldCharType="end"/>
      </w:r>
      <w:r>
        <w:fldChar w:fldCharType="begin"/>
      </w:r>
      <w:r>
        <w:instrText>xe "api_mac.h:ApiMac_mlmeGetFhReqUint32"</w:instrText>
      </w:r>
      <w:r>
        <w:fldChar w:fldCharType="end"/>
      </w:r>
      <w:hyperlink w:anchor="AAAAAAAAFZ" w:history="1">
        <w:r>
          <w:rPr>
            <w:color w:val="0000FF"/>
            <w:u w:val="single"/>
          </w:rPr>
          <w:t>ApiMac_status_t</w:t>
        </w:r>
      </w:hyperlink>
      <w:r>
        <w:t xml:space="preserve"> ApiMac_mlmeGetFhReqUint32 (</w:t>
      </w:r>
      <w:hyperlink w:anchor="AAAAAAAAMX" w:history="1">
        <w:r>
          <w:rPr>
            <w:color w:val="0000FF"/>
            <w:u w:val="single"/>
          </w:rPr>
          <w:t>ApiMac_FHAttribute_uint32_t</w:t>
        </w:r>
      </w:hyperlink>
      <w:r>
        <w:t xml:space="preserve">  </w:t>
      </w:r>
      <w:r>
        <w:rPr>
          <w:i w:val="0"/>
          <w:iCs w:val="0"/>
        </w:rPr>
        <w:t>pibAttribute</w:t>
      </w:r>
      <w:r>
        <w:t xml:space="preserve">, uint32_t *  </w:t>
      </w:r>
      <w:r>
        <w:rPr>
          <w:i w:val="0"/>
          <w:iCs w:val="0"/>
        </w:rPr>
        <w:t>pValue</w:t>
      </w:r>
      <w:r>
        <w:t>)</w:t>
      </w:r>
    </w:p>
    <w:p w:rsidR="00A64FB0" w:rsidRDefault="00A64FB0" w:rsidP="00A64FB0">
      <w:pPr>
        <w:pStyle w:val="ListContinue1"/>
      </w:pPr>
      <w:bookmarkStart w:id="2343" w:name="AAAAAAAAPK"/>
      <w:bookmarkEnd w:id="2343"/>
    </w:p>
    <w:p w:rsidR="00A64FB0" w:rsidRDefault="00A64FB0" w:rsidP="00A64FB0">
      <w:pPr>
        <w:pStyle w:val="ListContinue1"/>
      </w:pPr>
      <w:r>
        <w:t xml:space="preserve">This direct execute function retrieves an attribute value from the MAC Frequency Hopping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pValue</w:t>
            </w:r>
            <w:r>
              <w:t xml:space="preserve"> </w:t>
            </w:r>
          </w:p>
        </w:tc>
        <w:tc>
          <w:tcPr>
            <w:tcW w:w="6561" w:type="dxa"/>
          </w:tcPr>
          <w:p w:rsidR="00A64FB0" w:rsidRDefault="00A64FB0" w:rsidP="00926599">
            <w:r>
              <w:t>- pointer to the attribute valu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lastRenderedPageBreak/>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N" w:history="1">
        <w:r>
          <w:rPr>
            <w:color w:val="0000FF"/>
            <w:u w:val="single"/>
          </w:rPr>
          <w:t>ApiMac_status_unsupportedAttribute</w:t>
        </w:r>
      </w:hyperlink>
      <w:r>
        <w:t xml:space="preserve"> - Attribute not found </w:t>
      </w:r>
    </w:p>
    <w:p w:rsidR="00A64FB0" w:rsidRDefault="00A64FB0" w:rsidP="00A64FB0">
      <w:pPr>
        <w:pStyle w:val="Heading4"/>
      </w:pPr>
      <w:r>
        <w:fldChar w:fldCharType="begin"/>
      </w:r>
      <w:r>
        <w:instrText>xe "ApiMac_mlmeGetFhReqArray:api_mac.h"</w:instrText>
      </w:r>
      <w:r>
        <w:fldChar w:fldCharType="end"/>
      </w:r>
      <w:r>
        <w:fldChar w:fldCharType="begin"/>
      </w:r>
      <w:r>
        <w:instrText>xe "api_mac.h:ApiMac_mlmeGetFhReqArray"</w:instrText>
      </w:r>
      <w:r>
        <w:fldChar w:fldCharType="end"/>
      </w:r>
      <w:hyperlink w:anchor="AAAAAAAAFZ" w:history="1">
        <w:r>
          <w:rPr>
            <w:color w:val="0000FF"/>
            <w:u w:val="single"/>
          </w:rPr>
          <w:t>ApiMac_status_t</w:t>
        </w:r>
      </w:hyperlink>
      <w:r>
        <w:t xml:space="preserve"> ApiMac_mlmeGetFhReqArray (</w:t>
      </w:r>
      <w:hyperlink w:anchor="AAAAAAAAMZ" w:history="1">
        <w:r>
          <w:rPr>
            <w:color w:val="0000FF"/>
            <w:u w:val="single"/>
          </w:rPr>
          <w:t>ApiMac_FHAttribute_array_t</w:t>
        </w:r>
      </w:hyperlink>
      <w:r>
        <w:t xml:space="preserve">  </w:t>
      </w:r>
      <w:r>
        <w:rPr>
          <w:i w:val="0"/>
          <w:iCs w:val="0"/>
        </w:rPr>
        <w:t>pibAttribute</w:t>
      </w:r>
      <w:r>
        <w:t xml:space="preserve">, uint8_t *  </w:t>
      </w:r>
      <w:r>
        <w:rPr>
          <w:i w:val="0"/>
          <w:iCs w:val="0"/>
        </w:rPr>
        <w:t>pValue</w:t>
      </w:r>
      <w:r>
        <w:t>)</w:t>
      </w:r>
    </w:p>
    <w:p w:rsidR="00A64FB0" w:rsidRDefault="00A64FB0" w:rsidP="00A64FB0">
      <w:pPr>
        <w:pStyle w:val="ListContinue1"/>
      </w:pPr>
      <w:bookmarkStart w:id="2344" w:name="AAAAAAAAPL"/>
      <w:bookmarkEnd w:id="2344"/>
    </w:p>
    <w:p w:rsidR="00A64FB0" w:rsidRDefault="00A64FB0" w:rsidP="00A64FB0">
      <w:pPr>
        <w:pStyle w:val="ListContinue1"/>
      </w:pPr>
      <w:r>
        <w:t xml:space="preserve">This direct execute function retrieves an attribute value from the MAC Frequency Hopping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pValue</w:t>
            </w:r>
            <w:r>
              <w:t xml:space="preserve"> </w:t>
            </w:r>
          </w:p>
        </w:tc>
        <w:tc>
          <w:tcPr>
            <w:tcW w:w="6561" w:type="dxa"/>
          </w:tcPr>
          <w:p w:rsidR="00A64FB0" w:rsidRDefault="00A64FB0" w:rsidP="00926599">
            <w:r>
              <w:t>- pointer to the attribute valu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N" w:history="1">
        <w:r>
          <w:rPr>
            <w:color w:val="0000FF"/>
            <w:u w:val="single"/>
          </w:rPr>
          <w:t>ApiMac_status_unsupportedAttribute</w:t>
        </w:r>
      </w:hyperlink>
      <w:r>
        <w:t xml:space="preserve"> - Attribute not found </w:t>
      </w:r>
    </w:p>
    <w:p w:rsidR="00A64FB0" w:rsidRDefault="00A64FB0" w:rsidP="00A64FB0">
      <w:pPr>
        <w:pStyle w:val="Heading4"/>
      </w:pPr>
      <w:r>
        <w:fldChar w:fldCharType="begin"/>
      </w:r>
      <w:r>
        <w:instrText>xe "ApiMac_mlmeGetSecurityReqUint8:api_mac.h"</w:instrText>
      </w:r>
      <w:r>
        <w:fldChar w:fldCharType="end"/>
      </w:r>
      <w:r>
        <w:fldChar w:fldCharType="begin"/>
      </w:r>
      <w:r>
        <w:instrText>xe "api_mac.h:ApiMac_mlmeGetSecurityReqUint8"</w:instrText>
      </w:r>
      <w:r>
        <w:fldChar w:fldCharType="end"/>
      </w:r>
      <w:hyperlink w:anchor="AAAAAAAAFZ" w:history="1">
        <w:r>
          <w:rPr>
            <w:color w:val="0000FF"/>
            <w:u w:val="single"/>
          </w:rPr>
          <w:t>ApiMac_status_t</w:t>
        </w:r>
      </w:hyperlink>
      <w:r>
        <w:t xml:space="preserve"> ApiMac_mlmeGetSecurityReqUint8 (</w:t>
      </w:r>
      <w:hyperlink w:anchor="AAAAAAAALF" w:history="1">
        <w:r>
          <w:rPr>
            <w:color w:val="0000FF"/>
            <w:u w:val="single"/>
          </w:rPr>
          <w:t>ApiMac_securityAttribute_uint8_t</w:t>
        </w:r>
      </w:hyperlink>
      <w:r>
        <w:t xml:space="preserve">  </w:t>
      </w:r>
      <w:r>
        <w:rPr>
          <w:i w:val="0"/>
          <w:iCs w:val="0"/>
        </w:rPr>
        <w:t>pibAttribute</w:t>
      </w:r>
      <w:r>
        <w:t xml:space="preserve">, uint8_t *  </w:t>
      </w:r>
      <w:r>
        <w:rPr>
          <w:i w:val="0"/>
          <w:iCs w:val="0"/>
        </w:rPr>
        <w:t>pValue</w:t>
      </w:r>
      <w:r>
        <w:t>)</w:t>
      </w:r>
    </w:p>
    <w:p w:rsidR="00A64FB0" w:rsidRDefault="00A64FB0" w:rsidP="00A64FB0">
      <w:pPr>
        <w:pStyle w:val="ListContinue1"/>
      </w:pPr>
      <w:bookmarkStart w:id="2345" w:name="AAAAAAAAPM"/>
      <w:bookmarkEnd w:id="2345"/>
    </w:p>
    <w:p w:rsidR="00A64FB0" w:rsidRDefault="00A64FB0" w:rsidP="00A64FB0">
      <w:pPr>
        <w:pStyle w:val="ListContinue1"/>
      </w:pPr>
      <w:r>
        <w:t xml:space="preserve">This direct execute function retrieves an attribute value from the MAC Secutity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pValue</w:t>
            </w:r>
            <w:r>
              <w:t xml:space="preserve"> </w:t>
            </w:r>
          </w:p>
        </w:tc>
        <w:tc>
          <w:tcPr>
            <w:tcW w:w="6561" w:type="dxa"/>
          </w:tcPr>
          <w:p w:rsidR="00A64FB0" w:rsidRDefault="00A64FB0" w:rsidP="00926599">
            <w:r>
              <w:t>- pointer to the attribute valu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N" w:history="1">
        <w:r>
          <w:rPr>
            <w:color w:val="0000FF"/>
            <w:u w:val="single"/>
          </w:rPr>
          <w:t>ApiMac_status_unsupportedAttribute</w:t>
        </w:r>
      </w:hyperlink>
      <w:r>
        <w:t xml:space="preserve"> - Attribute not found </w:t>
      </w:r>
    </w:p>
    <w:p w:rsidR="00A64FB0" w:rsidRDefault="00A64FB0" w:rsidP="00A64FB0">
      <w:pPr>
        <w:pStyle w:val="Heading4"/>
      </w:pPr>
      <w:r>
        <w:fldChar w:fldCharType="begin"/>
      </w:r>
      <w:r>
        <w:instrText>xe "ApiMac_mlmeGetSecurityReqUint16:api_mac.h"</w:instrText>
      </w:r>
      <w:r>
        <w:fldChar w:fldCharType="end"/>
      </w:r>
      <w:r>
        <w:fldChar w:fldCharType="begin"/>
      </w:r>
      <w:r>
        <w:instrText>xe "api_mac.h:ApiMac_mlmeGetSecurityReqUint16"</w:instrText>
      </w:r>
      <w:r>
        <w:fldChar w:fldCharType="end"/>
      </w:r>
      <w:hyperlink w:anchor="AAAAAAAAFZ" w:history="1">
        <w:r>
          <w:rPr>
            <w:color w:val="0000FF"/>
            <w:u w:val="single"/>
          </w:rPr>
          <w:t>ApiMac_status_t</w:t>
        </w:r>
      </w:hyperlink>
      <w:r>
        <w:t xml:space="preserve"> ApiMac_mlmeGetSecurityReqUint16 (</w:t>
      </w:r>
      <w:hyperlink w:anchor="AAAAAAAALM" w:history="1">
        <w:r>
          <w:rPr>
            <w:color w:val="0000FF"/>
            <w:u w:val="single"/>
          </w:rPr>
          <w:t>ApiMac_securityAttribute_uint16_t</w:t>
        </w:r>
      </w:hyperlink>
      <w:r>
        <w:t xml:space="preserve">  </w:t>
      </w:r>
      <w:r>
        <w:rPr>
          <w:i w:val="0"/>
          <w:iCs w:val="0"/>
        </w:rPr>
        <w:t>pibAttribute</w:t>
      </w:r>
      <w:r>
        <w:t xml:space="preserve">, uint16_t *  </w:t>
      </w:r>
      <w:r>
        <w:rPr>
          <w:i w:val="0"/>
          <w:iCs w:val="0"/>
        </w:rPr>
        <w:t>pValue</w:t>
      </w:r>
      <w:r>
        <w:t>)</w:t>
      </w:r>
    </w:p>
    <w:p w:rsidR="00A64FB0" w:rsidRDefault="00A64FB0" w:rsidP="00A64FB0">
      <w:pPr>
        <w:pStyle w:val="ListContinue1"/>
      </w:pPr>
      <w:bookmarkStart w:id="2346" w:name="AAAAAAAAPN"/>
      <w:bookmarkEnd w:id="2346"/>
    </w:p>
    <w:p w:rsidR="00A64FB0" w:rsidRDefault="00A64FB0" w:rsidP="00A64FB0">
      <w:pPr>
        <w:pStyle w:val="ListContinue1"/>
      </w:pPr>
      <w:r>
        <w:t xml:space="preserve">This direct execute function retrieves an attribute value from the MAC Secutity PIB. </w:t>
      </w:r>
    </w:p>
    <w:p w:rsidR="00A64FB0" w:rsidRDefault="00A64FB0" w:rsidP="00A64FB0">
      <w:pPr>
        <w:pStyle w:val="BodyText"/>
        <w:adjustRightInd/>
        <w:ind w:left="360"/>
      </w:pPr>
    </w:p>
    <w:p w:rsidR="00A64FB0" w:rsidRDefault="00A64FB0" w:rsidP="00A64FB0">
      <w:pPr>
        <w:pStyle w:val="Heading5"/>
        <w:ind w:left="360"/>
        <w:jc w:val="both"/>
      </w:pPr>
      <w:r>
        <w:lastRenderedPageBreak/>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pValue</w:t>
            </w:r>
            <w:r>
              <w:t xml:space="preserve"> </w:t>
            </w:r>
          </w:p>
        </w:tc>
        <w:tc>
          <w:tcPr>
            <w:tcW w:w="6561" w:type="dxa"/>
          </w:tcPr>
          <w:p w:rsidR="00A64FB0" w:rsidRDefault="00A64FB0" w:rsidP="00926599">
            <w:r>
              <w:t>- pointer to the attribute valu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N" w:history="1">
        <w:r>
          <w:rPr>
            <w:color w:val="0000FF"/>
            <w:u w:val="single"/>
          </w:rPr>
          <w:t>ApiMac_status_unsupportedAttribute</w:t>
        </w:r>
      </w:hyperlink>
      <w:r>
        <w:t xml:space="preserve"> - Attribute not found </w:t>
      </w:r>
    </w:p>
    <w:p w:rsidR="00A64FB0" w:rsidRDefault="00A64FB0" w:rsidP="00A64FB0">
      <w:pPr>
        <w:pStyle w:val="Heading4"/>
      </w:pPr>
      <w:r>
        <w:fldChar w:fldCharType="begin"/>
      </w:r>
      <w:r>
        <w:instrText>xe "ApiMac_mlmeGetSecurityReqArray:api_mac.h"</w:instrText>
      </w:r>
      <w:r>
        <w:fldChar w:fldCharType="end"/>
      </w:r>
      <w:r>
        <w:fldChar w:fldCharType="begin"/>
      </w:r>
      <w:r>
        <w:instrText>xe "api_mac.h:ApiMac_mlmeGetSecurityReqArray"</w:instrText>
      </w:r>
      <w:r>
        <w:fldChar w:fldCharType="end"/>
      </w:r>
      <w:hyperlink w:anchor="AAAAAAAAFZ" w:history="1">
        <w:r>
          <w:rPr>
            <w:color w:val="0000FF"/>
            <w:u w:val="single"/>
          </w:rPr>
          <w:t>ApiMac_status_t</w:t>
        </w:r>
      </w:hyperlink>
      <w:r>
        <w:t xml:space="preserve"> ApiMac_mlmeGetSecurityReqArray (</w:t>
      </w:r>
      <w:hyperlink w:anchor="AAAAAAAALO" w:history="1">
        <w:r>
          <w:rPr>
            <w:color w:val="0000FF"/>
            <w:u w:val="single"/>
          </w:rPr>
          <w:t>ApiMac_securityAttribute_array_t</w:t>
        </w:r>
      </w:hyperlink>
      <w:r>
        <w:t xml:space="preserve">  </w:t>
      </w:r>
      <w:r>
        <w:rPr>
          <w:i w:val="0"/>
          <w:iCs w:val="0"/>
        </w:rPr>
        <w:t>pibAttribute</w:t>
      </w:r>
      <w:r>
        <w:t xml:space="preserve">, uint8_t *  </w:t>
      </w:r>
      <w:r>
        <w:rPr>
          <w:i w:val="0"/>
          <w:iCs w:val="0"/>
        </w:rPr>
        <w:t>pValue</w:t>
      </w:r>
      <w:r>
        <w:t>)</w:t>
      </w:r>
    </w:p>
    <w:p w:rsidR="00A64FB0" w:rsidRDefault="00A64FB0" w:rsidP="00A64FB0">
      <w:pPr>
        <w:pStyle w:val="ListContinue1"/>
      </w:pPr>
      <w:bookmarkStart w:id="2347" w:name="AAAAAAAAPO"/>
      <w:bookmarkEnd w:id="2347"/>
    </w:p>
    <w:p w:rsidR="00A64FB0" w:rsidRDefault="00A64FB0" w:rsidP="00A64FB0">
      <w:pPr>
        <w:pStyle w:val="ListContinue1"/>
      </w:pPr>
      <w:r>
        <w:t xml:space="preserve">This direct execute function retrieves an attribute value from the MAC Secutity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pValue</w:t>
            </w:r>
            <w:r>
              <w:t xml:space="preserve"> </w:t>
            </w:r>
          </w:p>
        </w:tc>
        <w:tc>
          <w:tcPr>
            <w:tcW w:w="6561" w:type="dxa"/>
          </w:tcPr>
          <w:p w:rsidR="00A64FB0" w:rsidRDefault="00A64FB0" w:rsidP="00926599">
            <w:r>
              <w:t>- pointer to the attribute valu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N" w:history="1">
        <w:r>
          <w:rPr>
            <w:color w:val="0000FF"/>
            <w:u w:val="single"/>
          </w:rPr>
          <w:t>ApiMac_status_unsupportedAttribute</w:t>
        </w:r>
      </w:hyperlink>
      <w:r>
        <w:t xml:space="preserve"> - Attribute not found </w:t>
      </w:r>
    </w:p>
    <w:p w:rsidR="00A64FB0" w:rsidRDefault="00A64FB0" w:rsidP="00A64FB0">
      <w:pPr>
        <w:pStyle w:val="Heading4"/>
      </w:pPr>
      <w:r>
        <w:fldChar w:fldCharType="begin"/>
      </w:r>
      <w:r>
        <w:instrText>xe "ApiMac_mlmeGetSecurityReqStruct:api_mac.h"</w:instrText>
      </w:r>
      <w:r>
        <w:fldChar w:fldCharType="end"/>
      </w:r>
      <w:r>
        <w:fldChar w:fldCharType="begin"/>
      </w:r>
      <w:r>
        <w:instrText>xe "api_mac.h:ApiMac_mlmeGetSecurityReqStruct"</w:instrText>
      </w:r>
      <w:r>
        <w:fldChar w:fldCharType="end"/>
      </w:r>
      <w:hyperlink w:anchor="AAAAAAAAFZ" w:history="1">
        <w:r>
          <w:rPr>
            <w:color w:val="0000FF"/>
            <w:u w:val="single"/>
          </w:rPr>
          <w:t>ApiMac_status_t</w:t>
        </w:r>
      </w:hyperlink>
      <w:r>
        <w:t xml:space="preserve"> ApiMac_mlmeGetSecurityReqStruct (</w:t>
      </w:r>
      <w:hyperlink w:anchor="AAAAAAAALS" w:history="1">
        <w:r>
          <w:rPr>
            <w:color w:val="0000FF"/>
            <w:u w:val="single"/>
          </w:rPr>
          <w:t>ApiMac_securityAttribute_struct_t</w:t>
        </w:r>
      </w:hyperlink>
      <w:r>
        <w:t xml:space="preserve">  </w:t>
      </w:r>
      <w:r>
        <w:rPr>
          <w:i w:val="0"/>
          <w:iCs w:val="0"/>
        </w:rPr>
        <w:t>pibAttribute</w:t>
      </w:r>
      <w:r>
        <w:t xml:space="preserve">, void *  </w:t>
      </w:r>
      <w:r>
        <w:rPr>
          <w:i w:val="0"/>
          <w:iCs w:val="0"/>
        </w:rPr>
        <w:t>pValue</w:t>
      </w:r>
      <w:r>
        <w:t>)</w:t>
      </w:r>
    </w:p>
    <w:p w:rsidR="00A64FB0" w:rsidRDefault="00A64FB0" w:rsidP="00A64FB0">
      <w:pPr>
        <w:pStyle w:val="ListContinue1"/>
      </w:pPr>
      <w:bookmarkStart w:id="2348" w:name="AAAAAAAAPP"/>
      <w:bookmarkEnd w:id="2348"/>
    </w:p>
    <w:p w:rsidR="00A64FB0" w:rsidRDefault="00A64FB0" w:rsidP="00A64FB0">
      <w:pPr>
        <w:pStyle w:val="ListContinue1"/>
      </w:pPr>
      <w:r>
        <w:t xml:space="preserve">This direct execute function retrieves an attribute value from the MAC Secutity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pValue</w:t>
            </w:r>
            <w:r>
              <w:t xml:space="preserve"> </w:t>
            </w:r>
          </w:p>
        </w:tc>
        <w:tc>
          <w:tcPr>
            <w:tcW w:w="6561" w:type="dxa"/>
          </w:tcPr>
          <w:p w:rsidR="00A64FB0" w:rsidRDefault="00A64FB0" w:rsidP="00926599">
            <w:r>
              <w:t>- pointer to the attribute valu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lastRenderedPageBreak/>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N" w:history="1">
        <w:r>
          <w:rPr>
            <w:color w:val="0000FF"/>
            <w:u w:val="single"/>
          </w:rPr>
          <w:t>ApiMac_status_unsupportedAttribute</w:t>
        </w:r>
      </w:hyperlink>
      <w:r>
        <w:t xml:space="preserve"> - Attribute not found </w:t>
      </w:r>
    </w:p>
    <w:p w:rsidR="00A64FB0" w:rsidRDefault="00A64FB0" w:rsidP="00A64FB0">
      <w:pPr>
        <w:pStyle w:val="Heading4"/>
      </w:pPr>
      <w:r>
        <w:fldChar w:fldCharType="begin"/>
      </w:r>
      <w:r>
        <w:instrText>xe "ApiMac_mlmeOrphanRsp:api_mac.h"</w:instrText>
      </w:r>
      <w:r>
        <w:fldChar w:fldCharType="end"/>
      </w:r>
      <w:r>
        <w:fldChar w:fldCharType="begin"/>
      </w:r>
      <w:r>
        <w:instrText>xe "api_mac.h:ApiMac_mlmeOrphanRsp"</w:instrText>
      </w:r>
      <w:r>
        <w:fldChar w:fldCharType="end"/>
      </w:r>
      <w:hyperlink w:anchor="AAAAAAAAFZ" w:history="1">
        <w:r>
          <w:rPr>
            <w:color w:val="0000FF"/>
            <w:u w:val="single"/>
          </w:rPr>
          <w:t>ApiMac_status_t</w:t>
        </w:r>
      </w:hyperlink>
      <w:r>
        <w:t xml:space="preserve"> ApiMac_mlmeOrphanRsp (</w:t>
      </w:r>
      <w:hyperlink w:anchor="AAAAAAAABF" w:history="1">
        <w:r>
          <w:rPr>
            <w:color w:val="0000FF"/>
            <w:u w:val="single"/>
          </w:rPr>
          <w:t>ApiMac_mlmeOrphanRsp_t</w:t>
        </w:r>
      </w:hyperlink>
      <w:r>
        <w:t xml:space="preserve"> *  </w:t>
      </w:r>
      <w:r>
        <w:rPr>
          <w:i w:val="0"/>
          <w:iCs w:val="0"/>
        </w:rPr>
        <w:t>pData</w:t>
      </w:r>
      <w:r>
        <w:t>)</w:t>
      </w:r>
    </w:p>
    <w:p w:rsidR="00A64FB0" w:rsidRDefault="00A64FB0" w:rsidP="00A64FB0">
      <w:pPr>
        <w:pStyle w:val="ListContinue1"/>
      </w:pPr>
      <w:bookmarkStart w:id="2349" w:name="AAAAAAAAPQ"/>
      <w:bookmarkEnd w:id="2349"/>
    </w:p>
    <w:p w:rsidR="00A64FB0" w:rsidRDefault="00A64FB0" w:rsidP="00A64FB0">
      <w:pPr>
        <w:pStyle w:val="ListContinue1"/>
      </w:pPr>
      <w:r>
        <w:t xml:space="preserve">This function is called in response to an orphan notification from a peer device. This function must be called after receiving an </w:t>
      </w:r>
      <w:hyperlink w:anchor="AAAAAAAAEU" w:history="1">
        <w:r>
          <w:rPr>
            <w:color w:val="0000FF"/>
            <w:u w:val="single"/>
          </w:rPr>
          <w:t>Orphan Indication Callback</w:t>
        </w:r>
      </w:hyperlink>
      <w:r>
        <w:t xml:space="preserve">. When the orphan response is complete the </w:t>
      </w:r>
      <w:hyperlink w:anchor="AAAAAAAAEZ" w:history="1">
        <w:r>
          <w:rPr>
            <w:color w:val="0000FF"/>
            <w:u w:val="single"/>
          </w:rPr>
          <w:t>Comm Status Indication Callback</w:t>
        </w:r>
      </w:hyperlink>
      <w:r>
        <w:t xml:space="preserve"> is called to indicate the success or failure of the operation.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Data</w:t>
            </w:r>
            <w:r>
              <w:t xml:space="preserve"> </w:t>
            </w:r>
          </w:p>
        </w:tc>
        <w:tc>
          <w:tcPr>
            <w:tcW w:w="6561" w:type="dxa"/>
          </w:tcPr>
          <w:p w:rsidR="00A64FB0" w:rsidRDefault="00A64FB0" w:rsidP="00926599">
            <w:r>
              <w:t>- Pointer to parameters structur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S" w:history="1">
        <w:r>
          <w:rPr>
            <w:color w:val="0000FF"/>
            <w:u w:val="single"/>
          </w:rPr>
          <w:t>ApiMac_status_noResources</w:t>
        </w:r>
      </w:hyperlink>
      <w:r>
        <w:t xml:space="preserve"> - Resources not available </w:t>
      </w:r>
    </w:p>
    <w:p w:rsidR="00A64FB0" w:rsidRDefault="00A64FB0" w:rsidP="00A64FB0">
      <w:pPr>
        <w:pStyle w:val="Heading4"/>
      </w:pPr>
      <w:r>
        <w:fldChar w:fldCharType="begin"/>
      </w:r>
      <w:r>
        <w:instrText>xe "ApiMac_mlmePollReq:api_mac.h"</w:instrText>
      </w:r>
      <w:r>
        <w:fldChar w:fldCharType="end"/>
      </w:r>
      <w:r>
        <w:fldChar w:fldCharType="begin"/>
      </w:r>
      <w:r>
        <w:instrText>xe "api_mac.h:ApiMac_mlmePollReq"</w:instrText>
      </w:r>
      <w:r>
        <w:fldChar w:fldCharType="end"/>
      </w:r>
      <w:hyperlink w:anchor="AAAAAAAAFZ" w:history="1">
        <w:r>
          <w:rPr>
            <w:color w:val="0000FF"/>
            <w:u w:val="single"/>
          </w:rPr>
          <w:t>ApiMac_status_t</w:t>
        </w:r>
      </w:hyperlink>
      <w:r>
        <w:t xml:space="preserve"> ApiMac_mlmePollReq (</w:t>
      </w:r>
      <w:hyperlink w:anchor="AAAAAAAABG" w:history="1">
        <w:r>
          <w:rPr>
            <w:color w:val="0000FF"/>
            <w:u w:val="single"/>
          </w:rPr>
          <w:t>ApiMac_mlmePollReq_t</w:t>
        </w:r>
      </w:hyperlink>
      <w:r>
        <w:t xml:space="preserve"> *  </w:t>
      </w:r>
      <w:r>
        <w:rPr>
          <w:i w:val="0"/>
          <w:iCs w:val="0"/>
        </w:rPr>
        <w:t>pData</w:t>
      </w:r>
      <w:r>
        <w:t>)</w:t>
      </w:r>
    </w:p>
    <w:p w:rsidR="00A64FB0" w:rsidRDefault="00A64FB0" w:rsidP="00A64FB0">
      <w:pPr>
        <w:pStyle w:val="ListContinue1"/>
      </w:pPr>
      <w:bookmarkStart w:id="2350" w:name="AAAAAAAAPR"/>
      <w:bookmarkEnd w:id="2350"/>
    </w:p>
    <w:p w:rsidR="00A64FB0" w:rsidRDefault="00A64FB0" w:rsidP="00A64FB0">
      <w:pPr>
        <w:pStyle w:val="ListContinue1"/>
      </w:pPr>
      <w:r>
        <w:t xml:space="preserve">This function is used to request pending data from the coordinator. When the poll request is complete the </w:t>
      </w:r>
      <w:hyperlink w:anchor="AAAAAAAAEY" w:history="1">
        <w:r>
          <w:rPr>
            <w:color w:val="0000FF"/>
            <w:u w:val="single"/>
          </w:rPr>
          <w:t>Poll Confirm Callback</w:t>
        </w:r>
      </w:hyperlink>
      <w:r>
        <w:t xml:space="preserve"> is called. If a data frame of nonzero length is received from the coordinator the </w:t>
      </w:r>
      <w:hyperlink w:anchor="AAAAAAAAEY" w:history="1">
        <w:r>
          <w:rPr>
            <w:color w:val="0000FF"/>
            <w:u w:val="single"/>
          </w:rPr>
          <w:t>Poll Confirm Callback</w:t>
        </w:r>
      </w:hyperlink>
      <w:r>
        <w:t xml:space="preserve"> has a status ApiMac_status_success and then calls the </w:t>
      </w:r>
      <w:hyperlink w:anchor="AAAAAAAAFC" w:history="1">
        <w:r>
          <w:rPr>
            <w:color w:val="0000FF"/>
            <w:u w:val="single"/>
          </w:rPr>
          <w:t>Data Indication Callback</w:t>
        </w:r>
      </w:hyperlink>
      <w:r>
        <w:t xml:space="preserve"> for the received data.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Data</w:t>
            </w:r>
            <w:r>
              <w:t xml:space="preserve"> </w:t>
            </w:r>
          </w:p>
        </w:tc>
        <w:tc>
          <w:tcPr>
            <w:tcW w:w="6561" w:type="dxa"/>
          </w:tcPr>
          <w:p w:rsidR="00A64FB0" w:rsidRDefault="00A64FB0" w:rsidP="00926599">
            <w:r>
              <w:t>- Pointer to parameters structur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S" w:history="1">
        <w:r>
          <w:rPr>
            <w:color w:val="0000FF"/>
            <w:u w:val="single"/>
          </w:rPr>
          <w:t>ApiMac_status_noResources</w:t>
        </w:r>
      </w:hyperlink>
      <w:r>
        <w:t xml:space="preserve"> - Resources not available </w:t>
      </w:r>
    </w:p>
    <w:p w:rsidR="00A64FB0" w:rsidRDefault="00A64FB0" w:rsidP="00A64FB0">
      <w:pPr>
        <w:pStyle w:val="Heading4"/>
      </w:pPr>
      <w:r>
        <w:fldChar w:fldCharType="begin"/>
      </w:r>
      <w:r>
        <w:instrText>xe "ApiMac_mlmeResetReq:api_mac.h"</w:instrText>
      </w:r>
      <w:r>
        <w:fldChar w:fldCharType="end"/>
      </w:r>
      <w:r>
        <w:fldChar w:fldCharType="begin"/>
      </w:r>
      <w:r>
        <w:instrText>xe "api_mac.h:ApiMac_mlmeResetReq"</w:instrText>
      </w:r>
      <w:r>
        <w:fldChar w:fldCharType="end"/>
      </w:r>
      <w:hyperlink w:anchor="AAAAAAAAFZ" w:history="1">
        <w:r>
          <w:rPr>
            <w:color w:val="0000FF"/>
            <w:u w:val="single"/>
          </w:rPr>
          <w:t>ApiMac_status_t</w:t>
        </w:r>
      </w:hyperlink>
      <w:r>
        <w:t xml:space="preserve"> ApiMac_mlmeResetReq (bool  </w:t>
      </w:r>
      <w:r>
        <w:rPr>
          <w:i w:val="0"/>
          <w:iCs w:val="0"/>
        </w:rPr>
        <w:t>setDefaultPib</w:t>
      </w:r>
      <w:r>
        <w:t>)</w:t>
      </w:r>
    </w:p>
    <w:p w:rsidR="00A64FB0" w:rsidRDefault="00A64FB0" w:rsidP="00A64FB0">
      <w:pPr>
        <w:pStyle w:val="ListContinue1"/>
      </w:pPr>
      <w:bookmarkStart w:id="2351" w:name="AAAAAAAAPS"/>
      <w:bookmarkEnd w:id="2351"/>
    </w:p>
    <w:p w:rsidR="00A64FB0" w:rsidRDefault="00A64FB0" w:rsidP="00A64FB0">
      <w:pPr>
        <w:pStyle w:val="ListContinue1"/>
      </w:pPr>
      <w:r>
        <w:t xml:space="preserve">This direct execute function resets the MAC. This function must be called once at system startup before any other function in the management API is called.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setDefaultPib</w:t>
            </w:r>
            <w:r>
              <w:t xml:space="preserve"> </w:t>
            </w:r>
          </w:p>
        </w:tc>
        <w:tc>
          <w:tcPr>
            <w:tcW w:w="6561" w:type="dxa"/>
          </w:tcPr>
          <w:p w:rsidR="00A64FB0" w:rsidRDefault="00A64FB0" w:rsidP="00926599">
            <w:r>
              <w:t>- Set to TRUE to reset the MAC PIB to its default values.</w:t>
            </w:r>
          </w:p>
        </w:tc>
      </w:tr>
    </w:tbl>
    <w:p w:rsidR="00A64FB0" w:rsidRDefault="00A64FB0" w:rsidP="00A64FB0">
      <w:pPr>
        <w:pStyle w:val="Heading5"/>
        <w:ind w:left="360"/>
        <w:jc w:val="both"/>
      </w:pPr>
      <w:r>
        <w:lastRenderedPageBreak/>
        <w:t>Returns:</w:t>
      </w:r>
    </w:p>
    <w:p w:rsidR="00A64FB0" w:rsidRDefault="00A64FB0" w:rsidP="00A64FB0">
      <w:pPr>
        <w:pStyle w:val="DescContinue2"/>
      </w:pPr>
      <w:r>
        <w:t xml:space="preserve">always </w:t>
      </w:r>
      <w:hyperlink w:anchor="AAAAAAAAGA" w:history="1">
        <w:r>
          <w:rPr>
            <w:color w:val="0000FF"/>
            <w:u w:val="single"/>
          </w:rPr>
          <w:t>ApiMac_status_success</w:t>
        </w:r>
      </w:hyperlink>
      <w:r>
        <w:t xml:space="preserve"> </w:t>
      </w:r>
    </w:p>
    <w:p w:rsidR="00A64FB0" w:rsidRDefault="00A64FB0" w:rsidP="00A64FB0">
      <w:pPr>
        <w:pStyle w:val="Heading4"/>
      </w:pPr>
      <w:r>
        <w:fldChar w:fldCharType="begin"/>
      </w:r>
      <w:r>
        <w:instrText>xe "ApiMac_mlmeScanReq:api_mac.h"</w:instrText>
      </w:r>
      <w:r>
        <w:fldChar w:fldCharType="end"/>
      </w:r>
      <w:r>
        <w:fldChar w:fldCharType="begin"/>
      </w:r>
      <w:r>
        <w:instrText>xe "api_mac.h:ApiMac_mlmeScanReq"</w:instrText>
      </w:r>
      <w:r>
        <w:fldChar w:fldCharType="end"/>
      </w:r>
      <w:hyperlink w:anchor="AAAAAAAAFZ" w:history="1">
        <w:r>
          <w:rPr>
            <w:color w:val="0000FF"/>
            <w:u w:val="single"/>
          </w:rPr>
          <w:t>ApiMac_status_t</w:t>
        </w:r>
      </w:hyperlink>
      <w:r>
        <w:t xml:space="preserve"> ApiMac_mlmeScanReq (</w:t>
      </w:r>
      <w:hyperlink w:anchor="AAAAAAAABH" w:history="1">
        <w:r>
          <w:rPr>
            <w:color w:val="0000FF"/>
            <w:u w:val="single"/>
          </w:rPr>
          <w:t>ApiMac_mlmeScanReq_t</w:t>
        </w:r>
      </w:hyperlink>
      <w:r>
        <w:t xml:space="preserve"> *  </w:t>
      </w:r>
      <w:r>
        <w:rPr>
          <w:i w:val="0"/>
          <w:iCs w:val="0"/>
        </w:rPr>
        <w:t>pData</w:t>
      </w:r>
      <w:r>
        <w:t>)</w:t>
      </w:r>
    </w:p>
    <w:p w:rsidR="00A64FB0" w:rsidRDefault="00A64FB0" w:rsidP="00A64FB0">
      <w:pPr>
        <w:pStyle w:val="ListContinue1"/>
      </w:pPr>
      <w:bookmarkStart w:id="2352" w:name="AAAAAAAAPT"/>
      <w:bookmarkEnd w:id="2352"/>
    </w:p>
    <w:p w:rsidR="00A64FB0" w:rsidRDefault="00A64FB0" w:rsidP="00A64FB0">
      <w:pPr>
        <w:pStyle w:val="BodyText"/>
        <w:adjustRightInd/>
        <w:ind w:left="360"/>
      </w:pPr>
      <w:r>
        <w:t xml:space="preserve">This function initiates an energy detect, active, passive, or orphan scan on one or more channels. An energy detect scan measures the peak energy on each requested channel. An active scan sends a beacon request on each channel and then listening for beacons. A passive scan is a receive-only operation that listens for beacons on each channel. An orphan scan is used to locate the coordinator with which the scanning device had previously associated. When a scan operation is complete the </w:t>
      </w:r>
      <w:hyperlink w:anchor="AAAAAAAAEV" w:history="1">
        <w:r>
          <w:rPr>
            <w:color w:val="0000FF"/>
            <w:u w:val="single"/>
          </w:rPr>
          <w:t>Scan Confirm callback</w:t>
        </w:r>
      </w:hyperlink>
      <w:r>
        <w:t xml:space="preserve"> is called. </w:t>
      </w:r>
    </w:p>
    <w:p w:rsidR="00A64FB0" w:rsidRDefault="00A64FB0" w:rsidP="00A64FB0">
      <w:pPr>
        <w:pStyle w:val="BodyText"/>
        <w:adjustRightInd/>
        <w:ind w:left="360"/>
      </w:pPr>
      <w:r>
        <w:t xml:space="preserve"> For active or passive scans the application sets the maxResults parameter the maximum number of PAN descriptors to return. If maxResults is greater than zero then the application must also set result.panDescriptor to point to a buffer of size maxResults * sizeof(</w:t>
      </w:r>
      <w:hyperlink w:anchor="AAAAAAAABB" w:history="1">
        <w:r>
          <w:rPr>
            <w:color w:val="0000FF"/>
            <w:u w:val="single"/>
          </w:rPr>
          <w:t>ApiMac_panDesc_t</w:t>
        </w:r>
      </w:hyperlink>
      <w:r>
        <w:t xml:space="preserve">) to store the results of the scan. The application must not access or deallocate this buffer until the </w:t>
      </w:r>
      <w:hyperlink w:anchor="AAAAAAAAEV" w:history="1">
        <w:r>
          <w:rPr>
            <w:color w:val="0000FF"/>
            <w:u w:val="single"/>
          </w:rPr>
          <w:t>Scan Confirm Callback</w:t>
        </w:r>
      </w:hyperlink>
      <w:r>
        <w:t xml:space="preserve"> is called. The MAC will store up to maxResults PAN descriptors and ignore duplicate beacons. </w:t>
      </w:r>
    </w:p>
    <w:p w:rsidR="00A64FB0" w:rsidRDefault="00A64FB0" w:rsidP="00A64FB0">
      <w:pPr>
        <w:pStyle w:val="BodyText"/>
        <w:adjustRightInd/>
        <w:ind w:left="360"/>
      </w:pPr>
      <w:r>
        <w:t xml:space="preserve"> An alternative way to get results for an active or passive scan is to set maxResults to zero or set PIB attribute ApiMac_attribute_autoRequest to FALSE. Then the MAC will not store results but rather call the </w:t>
      </w:r>
      <w:hyperlink w:anchor="AAAAAAAAET" w:history="1">
        <w:r>
          <w:rPr>
            <w:color w:val="0000FF"/>
            <w:u w:val="single"/>
          </w:rPr>
          <w:t>Beacon Notify Indication</w:t>
        </w:r>
      </w:hyperlink>
      <w:r>
        <w:t xml:space="preserve"> Callback" for each beacon received. The application will not need to supply any memory to store the scan results but the MAC will not filter out duplicate beacons. </w:t>
      </w:r>
    </w:p>
    <w:p w:rsidR="00A64FB0" w:rsidRDefault="00A64FB0" w:rsidP="00A64FB0">
      <w:pPr>
        <w:pStyle w:val="BodyText"/>
        <w:adjustRightInd/>
        <w:ind w:left="360"/>
      </w:pPr>
      <w:r>
        <w:t xml:space="preserve"> For energy detect scans the application must set result.energyDetect to point to a buffer of size 18 bytes to store the results of the scan. The application must not access or deallocate this buffer until the </w:t>
      </w:r>
      <w:hyperlink w:anchor="AAAAAAAAEV" w:history="1">
        <w:r>
          <w:rPr>
            <w:color w:val="0000FF"/>
            <w:u w:val="single"/>
          </w:rPr>
          <w:t>Scan Confirm Callback</w:t>
        </w:r>
      </w:hyperlink>
      <w:r>
        <w:t xml:space="preserve"> is called. </w:t>
      </w:r>
    </w:p>
    <w:p w:rsidR="00A64FB0" w:rsidRDefault="00A64FB0" w:rsidP="00A64FB0">
      <w:pPr>
        <w:pStyle w:val="ListContinue1"/>
      </w:pPr>
      <w:r>
        <w:t xml:space="preserve"> An energy detect, active or passive scan may be performed at any time if a scan is not already in progress. However a device cannot perform any other MAC management operation or send or receive MAC data until the scan is complete.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Data</w:t>
            </w:r>
            <w:r>
              <w:t xml:space="preserve"> </w:t>
            </w:r>
          </w:p>
        </w:tc>
        <w:tc>
          <w:tcPr>
            <w:tcW w:w="6561" w:type="dxa"/>
          </w:tcPr>
          <w:p w:rsidR="00A64FB0" w:rsidRDefault="00A64FB0" w:rsidP="00926599">
            <w:r>
              <w:t>- Pointer to parameters structur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F" w:history="1">
        <w:r>
          <w:rPr>
            <w:color w:val="0000FF"/>
            <w:u w:val="single"/>
          </w:rPr>
          <w:t>ApiMac_status_scanInProgress</w:t>
        </w:r>
      </w:hyperlink>
      <w:r>
        <w:t xml:space="preserve"> - already scanning</w:t>
      </w:r>
    </w:p>
    <w:p w:rsidR="00A64FB0" w:rsidRDefault="00A64FB0" w:rsidP="00A64FB0">
      <w:pPr>
        <w:pStyle w:val="ListBullet2"/>
        <w:numPr>
          <w:ilvl w:val="0"/>
          <w:numId w:val="39"/>
        </w:numPr>
        <w:tabs>
          <w:tab w:val="clear" w:pos="1440"/>
          <w:tab w:val="num" w:pos="1080"/>
        </w:tabs>
        <w:ind w:left="1080"/>
      </w:pPr>
      <w:r>
        <w:t xml:space="preserve"> </w:t>
      </w:r>
      <w:hyperlink w:anchor="AAAAAAAAHS" w:history="1">
        <w:r>
          <w:rPr>
            <w:color w:val="0000FF"/>
            <w:u w:val="single"/>
          </w:rPr>
          <w:t>ApiMac_status_noResources</w:t>
        </w:r>
      </w:hyperlink>
      <w:r>
        <w:t xml:space="preserve"> - memory allocation error </w:t>
      </w:r>
    </w:p>
    <w:p w:rsidR="00A64FB0" w:rsidRDefault="00A64FB0" w:rsidP="00A64FB0">
      <w:pPr>
        <w:pStyle w:val="Heading4"/>
      </w:pPr>
      <w:r>
        <w:fldChar w:fldCharType="begin"/>
      </w:r>
      <w:r>
        <w:instrText>xe "ApiMac_mlmeSetReqBool:api_mac.h"</w:instrText>
      </w:r>
      <w:r>
        <w:fldChar w:fldCharType="end"/>
      </w:r>
      <w:r>
        <w:fldChar w:fldCharType="begin"/>
      </w:r>
      <w:r>
        <w:instrText>xe "api_mac.h:ApiMac_mlmeSetReqBool"</w:instrText>
      </w:r>
      <w:r>
        <w:fldChar w:fldCharType="end"/>
      </w:r>
      <w:hyperlink w:anchor="AAAAAAAAFZ" w:history="1">
        <w:r>
          <w:rPr>
            <w:color w:val="0000FF"/>
            <w:u w:val="single"/>
          </w:rPr>
          <w:t>ApiMac_status_t</w:t>
        </w:r>
      </w:hyperlink>
      <w:r>
        <w:t xml:space="preserve"> ApiMac_mlmeSetReqBool (</w:t>
      </w:r>
      <w:hyperlink w:anchor="AAAAAAAAIX" w:history="1">
        <w:r>
          <w:rPr>
            <w:color w:val="0000FF"/>
            <w:u w:val="single"/>
          </w:rPr>
          <w:t>ApiMac_attribute_bool_t</w:t>
        </w:r>
      </w:hyperlink>
      <w:r>
        <w:t xml:space="preserve">  </w:t>
      </w:r>
      <w:r>
        <w:rPr>
          <w:i w:val="0"/>
          <w:iCs w:val="0"/>
        </w:rPr>
        <w:t>pibAttribute</w:t>
      </w:r>
      <w:r>
        <w:t xml:space="preserve">, bool  </w:t>
      </w:r>
      <w:r>
        <w:rPr>
          <w:i w:val="0"/>
          <w:iCs w:val="0"/>
        </w:rPr>
        <w:t>value</w:t>
      </w:r>
      <w:r>
        <w:t>)</w:t>
      </w:r>
    </w:p>
    <w:p w:rsidR="00A64FB0" w:rsidRDefault="00A64FB0" w:rsidP="00A64FB0">
      <w:pPr>
        <w:pStyle w:val="ListContinue1"/>
      </w:pPr>
      <w:bookmarkStart w:id="2353" w:name="AAAAAAAAPU"/>
      <w:bookmarkEnd w:id="2353"/>
    </w:p>
    <w:p w:rsidR="00A64FB0" w:rsidRDefault="00A64FB0" w:rsidP="00A64FB0">
      <w:pPr>
        <w:pStyle w:val="ListContinue1"/>
      </w:pPr>
      <w:r>
        <w:t xml:space="preserve">This direct execute function sets an attribute value in the MAC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value</w:t>
            </w:r>
            <w:r>
              <w:t xml:space="preserve"> </w:t>
            </w:r>
          </w:p>
        </w:tc>
        <w:tc>
          <w:tcPr>
            <w:tcW w:w="6561" w:type="dxa"/>
          </w:tcPr>
          <w:p w:rsidR="00A64FB0" w:rsidRDefault="00A64FB0" w:rsidP="00926599">
            <w:r>
              <w:t>- the attribute value</w:t>
            </w:r>
          </w:p>
        </w:tc>
      </w:tr>
    </w:tbl>
    <w:p w:rsidR="00A64FB0" w:rsidRDefault="00A64FB0" w:rsidP="00A64FB0">
      <w:pPr>
        <w:pStyle w:val="Heading5"/>
        <w:ind w:left="360"/>
        <w:jc w:val="both"/>
      </w:pPr>
      <w:r>
        <w:t>Returns:</w:t>
      </w:r>
    </w:p>
    <w:p w:rsidR="00A64FB0" w:rsidRDefault="00A64FB0" w:rsidP="00A64FB0">
      <w:pPr>
        <w:pStyle w:val="DescContinue2"/>
      </w:pPr>
      <w:r>
        <w:t xml:space="preserve">The status of the request </w:t>
      </w:r>
    </w:p>
    <w:p w:rsidR="00A64FB0" w:rsidRDefault="00A64FB0" w:rsidP="00A64FB0">
      <w:pPr>
        <w:pStyle w:val="Heading4"/>
      </w:pPr>
      <w:r>
        <w:fldChar w:fldCharType="begin"/>
      </w:r>
      <w:r>
        <w:instrText>xe "ApiMac_mlmeSetReqUint8:api_mac.h"</w:instrText>
      </w:r>
      <w:r>
        <w:fldChar w:fldCharType="end"/>
      </w:r>
      <w:r>
        <w:fldChar w:fldCharType="begin"/>
      </w:r>
      <w:r>
        <w:instrText>xe "api_mac.h:ApiMac_mlmeSetReqUint8"</w:instrText>
      </w:r>
      <w:r>
        <w:fldChar w:fldCharType="end"/>
      </w:r>
      <w:hyperlink w:anchor="AAAAAAAAFZ" w:history="1">
        <w:r>
          <w:rPr>
            <w:color w:val="0000FF"/>
            <w:u w:val="single"/>
          </w:rPr>
          <w:t>ApiMac_status_t</w:t>
        </w:r>
      </w:hyperlink>
      <w:r>
        <w:t xml:space="preserve"> ApiMac_mlmeSetReqUint8 (</w:t>
      </w:r>
      <w:hyperlink w:anchor="AAAAAAAAJJ" w:history="1">
        <w:r>
          <w:rPr>
            <w:color w:val="0000FF"/>
            <w:u w:val="single"/>
          </w:rPr>
          <w:t>ApiMac_attribute_uint8_t</w:t>
        </w:r>
      </w:hyperlink>
      <w:r>
        <w:t xml:space="preserve">  </w:t>
      </w:r>
      <w:r>
        <w:rPr>
          <w:i w:val="0"/>
          <w:iCs w:val="0"/>
        </w:rPr>
        <w:t>pibAttribute</w:t>
      </w:r>
      <w:r>
        <w:t xml:space="preserve">, uint8_t  </w:t>
      </w:r>
      <w:r>
        <w:rPr>
          <w:i w:val="0"/>
          <w:iCs w:val="0"/>
        </w:rPr>
        <w:t>value</w:t>
      </w:r>
      <w:r>
        <w:t>)</w:t>
      </w:r>
    </w:p>
    <w:p w:rsidR="00A64FB0" w:rsidRDefault="00A64FB0" w:rsidP="00A64FB0">
      <w:pPr>
        <w:pStyle w:val="ListContinue1"/>
      </w:pPr>
      <w:bookmarkStart w:id="2354" w:name="AAAAAAAAPV"/>
      <w:bookmarkEnd w:id="2354"/>
    </w:p>
    <w:p w:rsidR="00A64FB0" w:rsidRDefault="00A64FB0" w:rsidP="00A64FB0">
      <w:pPr>
        <w:pStyle w:val="ListContinue1"/>
      </w:pPr>
      <w:r>
        <w:t xml:space="preserve">This direct execute function sets an attribute value in the MAC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value</w:t>
            </w:r>
            <w:r>
              <w:t xml:space="preserve"> </w:t>
            </w:r>
          </w:p>
        </w:tc>
        <w:tc>
          <w:tcPr>
            <w:tcW w:w="6561" w:type="dxa"/>
          </w:tcPr>
          <w:p w:rsidR="00A64FB0" w:rsidRDefault="00A64FB0" w:rsidP="00926599">
            <w:r>
              <w:t>- the attribute value</w:t>
            </w:r>
          </w:p>
        </w:tc>
      </w:tr>
    </w:tbl>
    <w:p w:rsidR="00A64FB0" w:rsidRDefault="00A64FB0" w:rsidP="00A64FB0">
      <w:pPr>
        <w:pStyle w:val="Heading5"/>
        <w:ind w:left="360"/>
        <w:jc w:val="both"/>
      </w:pPr>
      <w:r>
        <w:t>Returns:</w:t>
      </w:r>
    </w:p>
    <w:p w:rsidR="00A64FB0" w:rsidRDefault="00A64FB0" w:rsidP="00A64FB0">
      <w:pPr>
        <w:pStyle w:val="DescContinue2"/>
      </w:pPr>
      <w:r>
        <w:t xml:space="preserve">The status of the request </w:t>
      </w:r>
    </w:p>
    <w:p w:rsidR="00A64FB0" w:rsidRDefault="00A64FB0" w:rsidP="00A64FB0">
      <w:pPr>
        <w:pStyle w:val="Heading4"/>
      </w:pPr>
      <w:r>
        <w:fldChar w:fldCharType="begin"/>
      </w:r>
      <w:r>
        <w:instrText>xe "ApiMac_mlmeSetReqUint16:api_mac.h"</w:instrText>
      </w:r>
      <w:r>
        <w:fldChar w:fldCharType="end"/>
      </w:r>
      <w:r>
        <w:fldChar w:fldCharType="begin"/>
      </w:r>
      <w:r>
        <w:instrText>xe "api_mac.h:ApiMac_mlmeSetReqUint16"</w:instrText>
      </w:r>
      <w:r>
        <w:fldChar w:fldCharType="end"/>
      </w:r>
      <w:hyperlink w:anchor="AAAAAAAAFZ" w:history="1">
        <w:r>
          <w:rPr>
            <w:color w:val="0000FF"/>
            <w:u w:val="single"/>
          </w:rPr>
          <w:t>ApiMac_status_t</w:t>
        </w:r>
      </w:hyperlink>
      <w:r>
        <w:t xml:space="preserve"> ApiMac_mlmeSetReqUint16 (</w:t>
      </w:r>
      <w:hyperlink w:anchor="AAAAAAAAKI" w:history="1">
        <w:r>
          <w:rPr>
            <w:color w:val="0000FF"/>
            <w:u w:val="single"/>
          </w:rPr>
          <w:t>ApiMac_attribute_uint16_t</w:t>
        </w:r>
      </w:hyperlink>
      <w:r>
        <w:t xml:space="preserve">  </w:t>
      </w:r>
      <w:r>
        <w:rPr>
          <w:i w:val="0"/>
          <w:iCs w:val="0"/>
        </w:rPr>
        <w:t>pibAttribute</w:t>
      </w:r>
      <w:r>
        <w:t xml:space="preserve">, uint16_t  </w:t>
      </w:r>
      <w:r>
        <w:rPr>
          <w:i w:val="0"/>
          <w:iCs w:val="0"/>
        </w:rPr>
        <w:t>value</w:t>
      </w:r>
      <w:r>
        <w:t>)</w:t>
      </w:r>
    </w:p>
    <w:p w:rsidR="00A64FB0" w:rsidRDefault="00A64FB0" w:rsidP="00A64FB0">
      <w:pPr>
        <w:pStyle w:val="ListContinue1"/>
      </w:pPr>
      <w:bookmarkStart w:id="2355" w:name="AAAAAAAAPW"/>
      <w:bookmarkEnd w:id="2355"/>
    </w:p>
    <w:p w:rsidR="00A64FB0" w:rsidRDefault="00A64FB0" w:rsidP="00A64FB0">
      <w:pPr>
        <w:pStyle w:val="ListContinue1"/>
      </w:pPr>
      <w:r>
        <w:t xml:space="preserve">This direct execute function sets an attribute value in the MAC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value</w:t>
            </w:r>
            <w:r>
              <w:t xml:space="preserve"> </w:t>
            </w:r>
          </w:p>
        </w:tc>
        <w:tc>
          <w:tcPr>
            <w:tcW w:w="6561" w:type="dxa"/>
          </w:tcPr>
          <w:p w:rsidR="00A64FB0" w:rsidRDefault="00A64FB0" w:rsidP="00926599">
            <w:r>
              <w:t>- the attribute value</w:t>
            </w:r>
          </w:p>
        </w:tc>
      </w:tr>
    </w:tbl>
    <w:p w:rsidR="00A64FB0" w:rsidRDefault="00A64FB0" w:rsidP="00A64FB0">
      <w:pPr>
        <w:pStyle w:val="Heading5"/>
        <w:ind w:left="360"/>
        <w:jc w:val="both"/>
      </w:pPr>
      <w:r>
        <w:t>Returns:</w:t>
      </w:r>
    </w:p>
    <w:p w:rsidR="00A64FB0" w:rsidRDefault="00A64FB0" w:rsidP="00A64FB0">
      <w:pPr>
        <w:pStyle w:val="DescContinue2"/>
      </w:pPr>
      <w:r>
        <w:t xml:space="preserve">The status of the request </w:t>
      </w:r>
    </w:p>
    <w:p w:rsidR="00A64FB0" w:rsidRDefault="00A64FB0" w:rsidP="00A64FB0">
      <w:pPr>
        <w:pStyle w:val="Heading4"/>
      </w:pPr>
      <w:r>
        <w:fldChar w:fldCharType="begin"/>
      </w:r>
      <w:r>
        <w:instrText>xe "ApiMac_mlmeSetReqUint32:api_mac.h"</w:instrText>
      </w:r>
      <w:r>
        <w:fldChar w:fldCharType="end"/>
      </w:r>
      <w:r>
        <w:fldChar w:fldCharType="begin"/>
      </w:r>
      <w:r>
        <w:instrText>xe "api_mac.h:ApiMac_mlmeSetReqUint32"</w:instrText>
      </w:r>
      <w:r>
        <w:fldChar w:fldCharType="end"/>
      </w:r>
      <w:hyperlink w:anchor="AAAAAAAAFZ" w:history="1">
        <w:r>
          <w:rPr>
            <w:color w:val="0000FF"/>
            <w:u w:val="single"/>
          </w:rPr>
          <w:t>ApiMac_status_t</w:t>
        </w:r>
      </w:hyperlink>
      <w:r>
        <w:t xml:space="preserve"> ApiMac_mlmeSetReqUint32 (</w:t>
      </w:r>
      <w:hyperlink w:anchor="AAAAAAAAKP" w:history="1">
        <w:r>
          <w:rPr>
            <w:color w:val="0000FF"/>
            <w:u w:val="single"/>
          </w:rPr>
          <w:t>ApiMac_attribute_uint32_t</w:t>
        </w:r>
      </w:hyperlink>
      <w:r>
        <w:t xml:space="preserve">  </w:t>
      </w:r>
      <w:r>
        <w:rPr>
          <w:i w:val="0"/>
          <w:iCs w:val="0"/>
        </w:rPr>
        <w:t>pibAttribute</w:t>
      </w:r>
      <w:r>
        <w:t xml:space="preserve">, uint32_t  </w:t>
      </w:r>
      <w:r>
        <w:rPr>
          <w:i w:val="0"/>
          <w:iCs w:val="0"/>
        </w:rPr>
        <w:t>value</w:t>
      </w:r>
      <w:r>
        <w:t>)</w:t>
      </w:r>
    </w:p>
    <w:p w:rsidR="00A64FB0" w:rsidRDefault="00A64FB0" w:rsidP="00A64FB0">
      <w:pPr>
        <w:pStyle w:val="ListContinue1"/>
      </w:pPr>
      <w:bookmarkStart w:id="2356" w:name="AAAAAAAAPX"/>
      <w:bookmarkEnd w:id="2356"/>
    </w:p>
    <w:p w:rsidR="00A64FB0" w:rsidRDefault="00A64FB0" w:rsidP="00A64FB0">
      <w:pPr>
        <w:pStyle w:val="ListContinue1"/>
      </w:pPr>
      <w:r>
        <w:lastRenderedPageBreak/>
        <w:t xml:space="preserve">This direct execute function sets an attribute value in the MAC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value</w:t>
            </w:r>
            <w:r>
              <w:t xml:space="preserve"> </w:t>
            </w:r>
          </w:p>
        </w:tc>
        <w:tc>
          <w:tcPr>
            <w:tcW w:w="6561" w:type="dxa"/>
          </w:tcPr>
          <w:p w:rsidR="00A64FB0" w:rsidRDefault="00A64FB0" w:rsidP="00926599">
            <w:r>
              <w:t>- the attribute value</w:t>
            </w:r>
          </w:p>
        </w:tc>
      </w:tr>
    </w:tbl>
    <w:p w:rsidR="00A64FB0" w:rsidRDefault="00A64FB0" w:rsidP="00A64FB0">
      <w:pPr>
        <w:pStyle w:val="Heading5"/>
        <w:ind w:left="360"/>
        <w:jc w:val="both"/>
      </w:pPr>
      <w:r>
        <w:t>Returns:</w:t>
      </w:r>
    </w:p>
    <w:p w:rsidR="00A64FB0" w:rsidRDefault="00A64FB0" w:rsidP="00A64FB0">
      <w:pPr>
        <w:pStyle w:val="DescContinue2"/>
      </w:pPr>
      <w:r>
        <w:t xml:space="preserve">The status of the request </w:t>
      </w:r>
    </w:p>
    <w:p w:rsidR="00A64FB0" w:rsidRDefault="00A64FB0" w:rsidP="00A64FB0">
      <w:pPr>
        <w:pStyle w:val="Heading4"/>
      </w:pPr>
      <w:r>
        <w:fldChar w:fldCharType="begin"/>
      </w:r>
      <w:r>
        <w:instrText>xe "ApiMac_mlmeSetReqArray:api_mac.h"</w:instrText>
      </w:r>
      <w:r>
        <w:fldChar w:fldCharType="end"/>
      </w:r>
      <w:r>
        <w:fldChar w:fldCharType="begin"/>
      </w:r>
      <w:r>
        <w:instrText>xe "api_mac.h:ApiMac_mlmeSetReqArray"</w:instrText>
      </w:r>
      <w:r>
        <w:fldChar w:fldCharType="end"/>
      </w:r>
      <w:hyperlink w:anchor="AAAAAAAAFZ" w:history="1">
        <w:r>
          <w:rPr>
            <w:color w:val="0000FF"/>
            <w:u w:val="single"/>
          </w:rPr>
          <w:t>ApiMac_status_t</w:t>
        </w:r>
      </w:hyperlink>
      <w:r>
        <w:t xml:space="preserve"> ApiMac_mlmeSetReqArray (</w:t>
      </w:r>
      <w:hyperlink w:anchor="AAAAAAAALB" w:history="1">
        <w:r>
          <w:rPr>
            <w:color w:val="0000FF"/>
            <w:u w:val="single"/>
          </w:rPr>
          <w:t>ApiMac_attribute_array_t</w:t>
        </w:r>
      </w:hyperlink>
      <w:r>
        <w:t xml:space="preserve">  </w:t>
      </w:r>
      <w:r>
        <w:rPr>
          <w:i w:val="0"/>
          <w:iCs w:val="0"/>
        </w:rPr>
        <w:t>pibAttribute</w:t>
      </w:r>
      <w:r>
        <w:t xml:space="preserve">, uint8_t *  </w:t>
      </w:r>
      <w:r>
        <w:rPr>
          <w:i w:val="0"/>
          <w:iCs w:val="0"/>
        </w:rPr>
        <w:t>pValue</w:t>
      </w:r>
      <w:r>
        <w:t>)</w:t>
      </w:r>
    </w:p>
    <w:p w:rsidR="00A64FB0" w:rsidRDefault="00A64FB0" w:rsidP="00A64FB0">
      <w:pPr>
        <w:pStyle w:val="ListContinue1"/>
      </w:pPr>
      <w:bookmarkStart w:id="2357" w:name="AAAAAAAAPY"/>
      <w:bookmarkEnd w:id="2357"/>
    </w:p>
    <w:p w:rsidR="00A64FB0" w:rsidRDefault="00A64FB0" w:rsidP="00A64FB0">
      <w:pPr>
        <w:pStyle w:val="ListContinue1"/>
      </w:pPr>
      <w:r>
        <w:t xml:space="preserve">This direct execute function sets an attribute value in the MAC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pValue</w:t>
            </w:r>
            <w:r>
              <w:t xml:space="preserve"> </w:t>
            </w:r>
          </w:p>
        </w:tc>
        <w:tc>
          <w:tcPr>
            <w:tcW w:w="6561" w:type="dxa"/>
          </w:tcPr>
          <w:p w:rsidR="00A64FB0" w:rsidRDefault="00A64FB0" w:rsidP="00926599">
            <w:r>
              <w:t>- the attribute value</w:t>
            </w:r>
          </w:p>
        </w:tc>
      </w:tr>
    </w:tbl>
    <w:p w:rsidR="00A64FB0" w:rsidRDefault="00A64FB0" w:rsidP="00A64FB0">
      <w:pPr>
        <w:pStyle w:val="Heading5"/>
        <w:ind w:left="360"/>
        <w:jc w:val="both"/>
      </w:pPr>
      <w:r>
        <w:t>Returns:</w:t>
      </w:r>
    </w:p>
    <w:p w:rsidR="00A64FB0" w:rsidRDefault="00A64FB0" w:rsidP="00A64FB0">
      <w:pPr>
        <w:pStyle w:val="DescContinue2"/>
      </w:pPr>
      <w:r>
        <w:t xml:space="preserve">The status of the request </w:t>
      </w:r>
    </w:p>
    <w:p w:rsidR="00A64FB0" w:rsidRDefault="00A64FB0" w:rsidP="00A64FB0">
      <w:pPr>
        <w:pStyle w:val="Heading4"/>
      </w:pPr>
      <w:r>
        <w:fldChar w:fldCharType="begin"/>
      </w:r>
      <w:r>
        <w:instrText>xe "ApiMac_mlmeSetFhReqUint8:api_mac.h"</w:instrText>
      </w:r>
      <w:r>
        <w:fldChar w:fldCharType="end"/>
      </w:r>
      <w:r>
        <w:fldChar w:fldCharType="begin"/>
      </w:r>
      <w:r>
        <w:instrText>xe "api_mac.h:ApiMac_mlmeSetFhReqUint8"</w:instrText>
      </w:r>
      <w:r>
        <w:fldChar w:fldCharType="end"/>
      </w:r>
      <w:hyperlink w:anchor="AAAAAAAAFZ" w:history="1">
        <w:r>
          <w:rPr>
            <w:color w:val="0000FF"/>
            <w:u w:val="single"/>
          </w:rPr>
          <w:t>ApiMac_status_t</w:t>
        </w:r>
      </w:hyperlink>
      <w:r>
        <w:t xml:space="preserve"> ApiMac_mlmeSetFhReqUint8 (</w:t>
      </w:r>
      <w:hyperlink w:anchor="AAAAAAAAMA" w:history="1">
        <w:r>
          <w:rPr>
            <w:color w:val="0000FF"/>
            <w:u w:val="single"/>
          </w:rPr>
          <w:t>ApiMac_FHAttribute_uint8_t</w:t>
        </w:r>
      </w:hyperlink>
      <w:r>
        <w:t xml:space="preserve">  </w:t>
      </w:r>
      <w:r>
        <w:rPr>
          <w:i w:val="0"/>
          <w:iCs w:val="0"/>
        </w:rPr>
        <w:t>pibAttribute</w:t>
      </w:r>
      <w:r>
        <w:t xml:space="preserve">, uint8_t  </w:t>
      </w:r>
      <w:r>
        <w:rPr>
          <w:i w:val="0"/>
          <w:iCs w:val="0"/>
        </w:rPr>
        <w:t>value</w:t>
      </w:r>
      <w:r>
        <w:t>)</w:t>
      </w:r>
    </w:p>
    <w:p w:rsidR="00A64FB0" w:rsidRDefault="00A64FB0" w:rsidP="00A64FB0">
      <w:pPr>
        <w:pStyle w:val="ListContinue1"/>
      </w:pPr>
      <w:bookmarkStart w:id="2358" w:name="AAAAAAAAPZ"/>
      <w:bookmarkEnd w:id="2358"/>
    </w:p>
    <w:p w:rsidR="00A64FB0" w:rsidRDefault="00A64FB0" w:rsidP="00A64FB0">
      <w:pPr>
        <w:pStyle w:val="ListContinue1"/>
      </w:pPr>
      <w:r>
        <w:t xml:space="preserve">This direct execute function sets an attribute value in the MAC Frequency Hopping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value</w:t>
            </w:r>
            <w:r>
              <w:t xml:space="preserve"> </w:t>
            </w:r>
          </w:p>
        </w:tc>
        <w:tc>
          <w:tcPr>
            <w:tcW w:w="6561" w:type="dxa"/>
          </w:tcPr>
          <w:p w:rsidR="00A64FB0" w:rsidRDefault="00A64FB0" w:rsidP="00926599">
            <w:r>
              <w:t>- the attribute valu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N" w:history="1">
        <w:r>
          <w:rPr>
            <w:color w:val="0000FF"/>
            <w:u w:val="single"/>
          </w:rPr>
          <w:t>ApiMac_status_unsupportedAttribute</w:t>
        </w:r>
      </w:hyperlink>
      <w:r>
        <w:t xml:space="preserve"> - Attribute not found </w:t>
      </w:r>
    </w:p>
    <w:p w:rsidR="00A64FB0" w:rsidRDefault="00A64FB0" w:rsidP="00A64FB0">
      <w:pPr>
        <w:pStyle w:val="Heading4"/>
      </w:pPr>
      <w:r>
        <w:lastRenderedPageBreak/>
        <w:fldChar w:fldCharType="begin"/>
      </w:r>
      <w:r>
        <w:instrText>xe "ApiMac_mlmeSetFhReqUint16:api_mac.h"</w:instrText>
      </w:r>
      <w:r>
        <w:fldChar w:fldCharType="end"/>
      </w:r>
      <w:r>
        <w:fldChar w:fldCharType="begin"/>
      </w:r>
      <w:r>
        <w:instrText>xe "api_mac.h:ApiMac_mlmeSetFhReqUint16"</w:instrText>
      </w:r>
      <w:r>
        <w:fldChar w:fldCharType="end"/>
      </w:r>
      <w:hyperlink w:anchor="AAAAAAAAFZ" w:history="1">
        <w:r>
          <w:rPr>
            <w:color w:val="0000FF"/>
            <w:u w:val="single"/>
          </w:rPr>
          <w:t>ApiMac_status_t</w:t>
        </w:r>
      </w:hyperlink>
      <w:r>
        <w:t xml:space="preserve"> ApiMac_mlmeSetFhReqUint16 (</w:t>
      </w:r>
      <w:hyperlink w:anchor="AAAAAAAAMQ" w:history="1">
        <w:r>
          <w:rPr>
            <w:color w:val="0000FF"/>
            <w:u w:val="single"/>
          </w:rPr>
          <w:t>ApiMac_FHAttribute_uint16_t</w:t>
        </w:r>
      </w:hyperlink>
      <w:r>
        <w:t xml:space="preserve">  </w:t>
      </w:r>
      <w:r>
        <w:rPr>
          <w:i w:val="0"/>
          <w:iCs w:val="0"/>
        </w:rPr>
        <w:t>pibAttribute</w:t>
      </w:r>
      <w:r>
        <w:t xml:space="preserve">, uint16_t  </w:t>
      </w:r>
      <w:r>
        <w:rPr>
          <w:i w:val="0"/>
          <w:iCs w:val="0"/>
        </w:rPr>
        <w:t>value</w:t>
      </w:r>
      <w:r>
        <w:t>)</w:t>
      </w:r>
    </w:p>
    <w:p w:rsidR="00A64FB0" w:rsidRDefault="00A64FB0" w:rsidP="00A64FB0">
      <w:pPr>
        <w:pStyle w:val="ListContinue1"/>
      </w:pPr>
      <w:bookmarkStart w:id="2359" w:name="AAAAAAAAQA"/>
      <w:bookmarkEnd w:id="2359"/>
    </w:p>
    <w:p w:rsidR="00A64FB0" w:rsidRDefault="00A64FB0" w:rsidP="00A64FB0">
      <w:pPr>
        <w:pStyle w:val="ListContinue1"/>
      </w:pPr>
      <w:r>
        <w:t xml:space="preserve">This direct execute function sets an attribute value in the MAC Frequency Hopping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value</w:t>
            </w:r>
            <w:r>
              <w:t xml:space="preserve"> </w:t>
            </w:r>
          </w:p>
        </w:tc>
        <w:tc>
          <w:tcPr>
            <w:tcW w:w="6561" w:type="dxa"/>
          </w:tcPr>
          <w:p w:rsidR="00A64FB0" w:rsidRDefault="00A64FB0" w:rsidP="00926599">
            <w:r>
              <w:t>- the attribute valu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N" w:history="1">
        <w:r>
          <w:rPr>
            <w:color w:val="0000FF"/>
            <w:u w:val="single"/>
          </w:rPr>
          <w:t>ApiMac_status_unsupportedAttribute</w:t>
        </w:r>
      </w:hyperlink>
      <w:r>
        <w:t xml:space="preserve"> - Attribute not found </w:t>
      </w:r>
    </w:p>
    <w:p w:rsidR="00A64FB0" w:rsidRDefault="00A64FB0" w:rsidP="00A64FB0">
      <w:pPr>
        <w:pStyle w:val="Heading4"/>
      </w:pPr>
      <w:r>
        <w:fldChar w:fldCharType="begin"/>
      </w:r>
      <w:r>
        <w:instrText>xe "ApiMac_mlmeSetFhReqUint32:api_mac.h"</w:instrText>
      </w:r>
      <w:r>
        <w:fldChar w:fldCharType="end"/>
      </w:r>
      <w:r>
        <w:fldChar w:fldCharType="begin"/>
      </w:r>
      <w:r>
        <w:instrText>xe "api_mac.h:ApiMac_mlmeSetFhReqUint32"</w:instrText>
      </w:r>
      <w:r>
        <w:fldChar w:fldCharType="end"/>
      </w:r>
      <w:hyperlink w:anchor="AAAAAAAAFZ" w:history="1">
        <w:r>
          <w:rPr>
            <w:color w:val="0000FF"/>
            <w:u w:val="single"/>
          </w:rPr>
          <w:t>ApiMac_status_t</w:t>
        </w:r>
      </w:hyperlink>
      <w:r>
        <w:t xml:space="preserve"> ApiMac_mlmeSetFhReqUint32 (</w:t>
      </w:r>
      <w:hyperlink w:anchor="AAAAAAAAMX" w:history="1">
        <w:r>
          <w:rPr>
            <w:color w:val="0000FF"/>
            <w:u w:val="single"/>
          </w:rPr>
          <w:t>ApiMac_FHAttribute_uint32_t</w:t>
        </w:r>
      </w:hyperlink>
      <w:r>
        <w:t xml:space="preserve">  </w:t>
      </w:r>
      <w:r>
        <w:rPr>
          <w:i w:val="0"/>
          <w:iCs w:val="0"/>
        </w:rPr>
        <w:t>pibAttribute</w:t>
      </w:r>
      <w:r>
        <w:t xml:space="preserve">, uint32_t  </w:t>
      </w:r>
      <w:r>
        <w:rPr>
          <w:i w:val="0"/>
          <w:iCs w:val="0"/>
        </w:rPr>
        <w:t>value</w:t>
      </w:r>
      <w:r>
        <w:t>)</w:t>
      </w:r>
    </w:p>
    <w:p w:rsidR="00A64FB0" w:rsidRDefault="00A64FB0" w:rsidP="00A64FB0">
      <w:pPr>
        <w:pStyle w:val="ListContinue1"/>
      </w:pPr>
      <w:bookmarkStart w:id="2360" w:name="AAAAAAAAQB"/>
      <w:bookmarkEnd w:id="2360"/>
    </w:p>
    <w:p w:rsidR="00A64FB0" w:rsidRDefault="00A64FB0" w:rsidP="00A64FB0">
      <w:pPr>
        <w:pStyle w:val="ListContinue1"/>
      </w:pPr>
      <w:r>
        <w:t xml:space="preserve">This direct execute function sets an attribute value in the MAC Frequency Hopping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value</w:t>
            </w:r>
            <w:r>
              <w:t xml:space="preserve"> </w:t>
            </w:r>
          </w:p>
        </w:tc>
        <w:tc>
          <w:tcPr>
            <w:tcW w:w="6561" w:type="dxa"/>
          </w:tcPr>
          <w:p w:rsidR="00A64FB0" w:rsidRDefault="00A64FB0" w:rsidP="00926599">
            <w:r>
              <w:t>- the attribute valu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N" w:history="1">
        <w:r>
          <w:rPr>
            <w:color w:val="0000FF"/>
            <w:u w:val="single"/>
          </w:rPr>
          <w:t>ApiMac_status_unsupportedAttribute</w:t>
        </w:r>
      </w:hyperlink>
      <w:r>
        <w:t xml:space="preserve"> - Attribute not found </w:t>
      </w:r>
    </w:p>
    <w:p w:rsidR="00A64FB0" w:rsidRDefault="00A64FB0" w:rsidP="00A64FB0">
      <w:pPr>
        <w:pStyle w:val="Heading4"/>
      </w:pPr>
      <w:r>
        <w:fldChar w:fldCharType="begin"/>
      </w:r>
      <w:r>
        <w:instrText>xe "ApiMac_mlmeSetFhReqArray:api_mac.h"</w:instrText>
      </w:r>
      <w:r>
        <w:fldChar w:fldCharType="end"/>
      </w:r>
      <w:r>
        <w:fldChar w:fldCharType="begin"/>
      </w:r>
      <w:r>
        <w:instrText>xe "api_mac.h:ApiMac_mlmeSetFhReqArray"</w:instrText>
      </w:r>
      <w:r>
        <w:fldChar w:fldCharType="end"/>
      </w:r>
      <w:hyperlink w:anchor="AAAAAAAAFZ" w:history="1">
        <w:r>
          <w:rPr>
            <w:color w:val="0000FF"/>
            <w:u w:val="single"/>
          </w:rPr>
          <w:t>ApiMac_status_t</w:t>
        </w:r>
      </w:hyperlink>
      <w:r>
        <w:t xml:space="preserve"> ApiMac_mlmeSetFhReqArray (</w:t>
      </w:r>
      <w:hyperlink w:anchor="AAAAAAAAMZ" w:history="1">
        <w:r>
          <w:rPr>
            <w:color w:val="0000FF"/>
            <w:u w:val="single"/>
          </w:rPr>
          <w:t>ApiMac_FHAttribute_array_t</w:t>
        </w:r>
      </w:hyperlink>
      <w:r>
        <w:t xml:space="preserve">  </w:t>
      </w:r>
      <w:r>
        <w:rPr>
          <w:i w:val="0"/>
          <w:iCs w:val="0"/>
        </w:rPr>
        <w:t>pibAttribute</w:t>
      </w:r>
      <w:r>
        <w:t xml:space="preserve">, uint8_t *  </w:t>
      </w:r>
      <w:r>
        <w:rPr>
          <w:i w:val="0"/>
          <w:iCs w:val="0"/>
        </w:rPr>
        <w:t>pValue</w:t>
      </w:r>
      <w:r>
        <w:t>)</w:t>
      </w:r>
    </w:p>
    <w:p w:rsidR="00A64FB0" w:rsidRDefault="00A64FB0" w:rsidP="00A64FB0">
      <w:pPr>
        <w:pStyle w:val="ListContinue1"/>
      </w:pPr>
      <w:bookmarkStart w:id="2361" w:name="AAAAAAAAQC"/>
      <w:bookmarkEnd w:id="2361"/>
    </w:p>
    <w:p w:rsidR="00A64FB0" w:rsidRDefault="00A64FB0" w:rsidP="00A64FB0">
      <w:pPr>
        <w:pStyle w:val="ListContinue1"/>
      </w:pPr>
      <w:r>
        <w:t xml:space="preserve">This direct execute function sets an attribute value in the MAC Frequency Hopping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lastRenderedPageBreak/>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pValue</w:t>
            </w:r>
            <w:r>
              <w:t xml:space="preserve"> </w:t>
            </w:r>
          </w:p>
        </w:tc>
        <w:tc>
          <w:tcPr>
            <w:tcW w:w="6561" w:type="dxa"/>
          </w:tcPr>
          <w:p w:rsidR="00A64FB0" w:rsidRDefault="00A64FB0" w:rsidP="00926599">
            <w:r>
              <w:t>- pointer to the attribute valu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N" w:history="1">
        <w:r>
          <w:rPr>
            <w:color w:val="0000FF"/>
            <w:u w:val="single"/>
          </w:rPr>
          <w:t>ApiMac_status_unsupportedAttribute</w:t>
        </w:r>
      </w:hyperlink>
      <w:r>
        <w:t xml:space="preserve"> - Attribute not found </w:t>
      </w:r>
    </w:p>
    <w:p w:rsidR="00A64FB0" w:rsidRDefault="00A64FB0" w:rsidP="00A64FB0">
      <w:pPr>
        <w:pStyle w:val="Heading4"/>
      </w:pPr>
      <w:r>
        <w:fldChar w:fldCharType="begin"/>
      </w:r>
      <w:r>
        <w:instrText>xe "ApiMac_mlmeSetSecurityReqUint8:api_mac.h"</w:instrText>
      </w:r>
      <w:r>
        <w:fldChar w:fldCharType="end"/>
      </w:r>
      <w:r>
        <w:fldChar w:fldCharType="begin"/>
      </w:r>
      <w:r>
        <w:instrText>xe "api_mac.h:ApiMac_mlmeSetSecurityReqUint8"</w:instrText>
      </w:r>
      <w:r>
        <w:fldChar w:fldCharType="end"/>
      </w:r>
      <w:hyperlink w:anchor="AAAAAAAAFZ" w:history="1">
        <w:r>
          <w:rPr>
            <w:color w:val="0000FF"/>
            <w:u w:val="single"/>
          </w:rPr>
          <w:t>ApiMac_status_t</w:t>
        </w:r>
      </w:hyperlink>
      <w:r>
        <w:t xml:space="preserve"> ApiMac_mlmeSetSecurityReqUint8 (</w:t>
      </w:r>
      <w:hyperlink w:anchor="AAAAAAAALF" w:history="1">
        <w:r>
          <w:rPr>
            <w:color w:val="0000FF"/>
            <w:u w:val="single"/>
          </w:rPr>
          <w:t>ApiMac_securityAttribute_uint8_t</w:t>
        </w:r>
      </w:hyperlink>
      <w:r>
        <w:t xml:space="preserve">  </w:t>
      </w:r>
      <w:r>
        <w:rPr>
          <w:i w:val="0"/>
          <w:iCs w:val="0"/>
        </w:rPr>
        <w:t>pibAttribute</w:t>
      </w:r>
      <w:r>
        <w:t xml:space="preserve">, uint8_t  </w:t>
      </w:r>
      <w:r>
        <w:rPr>
          <w:i w:val="0"/>
          <w:iCs w:val="0"/>
        </w:rPr>
        <w:t>value</w:t>
      </w:r>
      <w:r>
        <w:t>)</w:t>
      </w:r>
    </w:p>
    <w:p w:rsidR="00A64FB0" w:rsidRDefault="00A64FB0" w:rsidP="00A64FB0">
      <w:pPr>
        <w:pStyle w:val="ListContinue1"/>
      </w:pPr>
      <w:bookmarkStart w:id="2362" w:name="AAAAAAAAQD"/>
      <w:bookmarkEnd w:id="2362"/>
    </w:p>
    <w:p w:rsidR="00A64FB0" w:rsidRDefault="00A64FB0" w:rsidP="00A64FB0">
      <w:pPr>
        <w:pStyle w:val="ListContinue1"/>
      </w:pPr>
      <w:r>
        <w:t xml:space="preserve">This direct execute function sets an attribute value in the MAC Security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value</w:t>
            </w:r>
            <w:r>
              <w:t xml:space="preserve"> </w:t>
            </w:r>
          </w:p>
        </w:tc>
        <w:tc>
          <w:tcPr>
            <w:tcW w:w="6561" w:type="dxa"/>
          </w:tcPr>
          <w:p w:rsidR="00A64FB0" w:rsidRDefault="00A64FB0" w:rsidP="00926599">
            <w:r>
              <w:t>- the attribute valu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N" w:history="1">
        <w:r>
          <w:rPr>
            <w:color w:val="0000FF"/>
            <w:u w:val="single"/>
          </w:rPr>
          <w:t>ApiMac_status_unsupportedAttribute</w:t>
        </w:r>
      </w:hyperlink>
      <w:r>
        <w:t xml:space="preserve"> - Attribute not found </w:t>
      </w:r>
    </w:p>
    <w:p w:rsidR="00A64FB0" w:rsidRDefault="00A64FB0" w:rsidP="00A64FB0">
      <w:pPr>
        <w:pStyle w:val="Heading4"/>
      </w:pPr>
      <w:r>
        <w:fldChar w:fldCharType="begin"/>
      </w:r>
      <w:r>
        <w:instrText>xe "ApiMac_mlmeSetSecurityReqUint16:api_mac.h"</w:instrText>
      </w:r>
      <w:r>
        <w:fldChar w:fldCharType="end"/>
      </w:r>
      <w:r>
        <w:fldChar w:fldCharType="begin"/>
      </w:r>
      <w:r>
        <w:instrText>xe "api_mac.h:ApiMac_mlmeSetSecurityReqUint16"</w:instrText>
      </w:r>
      <w:r>
        <w:fldChar w:fldCharType="end"/>
      </w:r>
      <w:hyperlink w:anchor="AAAAAAAAFZ" w:history="1">
        <w:r>
          <w:rPr>
            <w:color w:val="0000FF"/>
            <w:u w:val="single"/>
          </w:rPr>
          <w:t>ApiMac_status_t</w:t>
        </w:r>
      </w:hyperlink>
      <w:r>
        <w:t xml:space="preserve"> ApiMac_mlmeSetSecurityReqUint16 (</w:t>
      </w:r>
      <w:hyperlink w:anchor="AAAAAAAALM" w:history="1">
        <w:r>
          <w:rPr>
            <w:color w:val="0000FF"/>
            <w:u w:val="single"/>
          </w:rPr>
          <w:t>ApiMac_securityAttribute_uint16_t</w:t>
        </w:r>
      </w:hyperlink>
      <w:r>
        <w:t xml:space="preserve">  </w:t>
      </w:r>
      <w:r>
        <w:rPr>
          <w:i w:val="0"/>
          <w:iCs w:val="0"/>
        </w:rPr>
        <w:t>pibAttribute</w:t>
      </w:r>
      <w:r>
        <w:t xml:space="preserve">, uint16_t  </w:t>
      </w:r>
      <w:r>
        <w:rPr>
          <w:i w:val="0"/>
          <w:iCs w:val="0"/>
        </w:rPr>
        <w:t>value</w:t>
      </w:r>
      <w:r>
        <w:t>)</w:t>
      </w:r>
    </w:p>
    <w:p w:rsidR="00A64FB0" w:rsidRDefault="00A64FB0" w:rsidP="00A64FB0">
      <w:pPr>
        <w:pStyle w:val="ListContinue1"/>
      </w:pPr>
      <w:bookmarkStart w:id="2363" w:name="AAAAAAAAQE"/>
      <w:bookmarkEnd w:id="2363"/>
    </w:p>
    <w:p w:rsidR="00A64FB0" w:rsidRDefault="00A64FB0" w:rsidP="00A64FB0">
      <w:pPr>
        <w:pStyle w:val="ListContinue1"/>
      </w:pPr>
      <w:r>
        <w:t xml:space="preserve">This direct execute function sets an attribute value in the MAC Security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value</w:t>
            </w:r>
            <w:r>
              <w:t xml:space="preserve"> </w:t>
            </w:r>
          </w:p>
        </w:tc>
        <w:tc>
          <w:tcPr>
            <w:tcW w:w="6561" w:type="dxa"/>
          </w:tcPr>
          <w:p w:rsidR="00A64FB0" w:rsidRDefault="00A64FB0" w:rsidP="00926599">
            <w:r>
              <w:t>- the attribute valu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lastRenderedPageBreak/>
        <w:t xml:space="preserve"> </w:t>
      </w:r>
      <w:hyperlink w:anchor="AAAAAAAAHN" w:history="1">
        <w:r>
          <w:rPr>
            <w:color w:val="0000FF"/>
            <w:u w:val="single"/>
          </w:rPr>
          <w:t>ApiMac_status_unsupportedAttribute</w:t>
        </w:r>
      </w:hyperlink>
      <w:r>
        <w:t xml:space="preserve"> - Attribute not found </w:t>
      </w:r>
    </w:p>
    <w:p w:rsidR="00A64FB0" w:rsidRDefault="00A64FB0" w:rsidP="00A64FB0">
      <w:pPr>
        <w:pStyle w:val="Heading4"/>
      </w:pPr>
      <w:r>
        <w:fldChar w:fldCharType="begin"/>
      </w:r>
      <w:r>
        <w:instrText>xe "ApiMac_mlmeSetSecurityReqArray:api_mac.h"</w:instrText>
      </w:r>
      <w:r>
        <w:fldChar w:fldCharType="end"/>
      </w:r>
      <w:r>
        <w:fldChar w:fldCharType="begin"/>
      </w:r>
      <w:r>
        <w:instrText>xe "api_mac.h:ApiMac_mlmeSetSecurityReqArray"</w:instrText>
      </w:r>
      <w:r>
        <w:fldChar w:fldCharType="end"/>
      </w:r>
      <w:hyperlink w:anchor="AAAAAAAAFZ" w:history="1">
        <w:r>
          <w:rPr>
            <w:color w:val="0000FF"/>
            <w:u w:val="single"/>
          </w:rPr>
          <w:t>ApiMac_status_t</w:t>
        </w:r>
      </w:hyperlink>
      <w:r>
        <w:t xml:space="preserve"> ApiMac_mlmeSetSecurityReqArray (</w:t>
      </w:r>
      <w:hyperlink w:anchor="AAAAAAAALO" w:history="1">
        <w:r>
          <w:rPr>
            <w:color w:val="0000FF"/>
            <w:u w:val="single"/>
          </w:rPr>
          <w:t>ApiMac_securityAttribute_array_t</w:t>
        </w:r>
      </w:hyperlink>
      <w:r>
        <w:t xml:space="preserve">  </w:t>
      </w:r>
      <w:r>
        <w:rPr>
          <w:i w:val="0"/>
          <w:iCs w:val="0"/>
        </w:rPr>
        <w:t>pibAttribute</w:t>
      </w:r>
      <w:r>
        <w:t xml:space="preserve">, uint8_t *  </w:t>
      </w:r>
      <w:r>
        <w:rPr>
          <w:i w:val="0"/>
          <w:iCs w:val="0"/>
        </w:rPr>
        <w:t>pValue</w:t>
      </w:r>
      <w:r>
        <w:t>)</w:t>
      </w:r>
    </w:p>
    <w:p w:rsidR="00A64FB0" w:rsidRDefault="00A64FB0" w:rsidP="00A64FB0">
      <w:pPr>
        <w:pStyle w:val="ListContinue1"/>
      </w:pPr>
      <w:bookmarkStart w:id="2364" w:name="AAAAAAAAQF"/>
      <w:bookmarkEnd w:id="2364"/>
    </w:p>
    <w:p w:rsidR="00A64FB0" w:rsidRDefault="00A64FB0" w:rsidP="00A64FB0">
      <w:pPr>
        <w:pStyle w:val="ListContinue1"/>
      </w:pPr>
      <w:r>
        <w:t xml:space="preserve">This direct execute function sets an attribute value in the MAC Security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pValue</w:t>
            </w:r>
            <w:r>
              <w:t xml:space="preserve"> </w:t>
            </w:r>
          </w:p>
        </w:tc>
        <w:tc>
          <w:tcPr>
            <w:tcW w:w="6561" w:type="dxa"/>
          </w:tcPr>
          <w:p w:rsidR="00A64FB0" w:rsidRDefault="00A64FB0" w:rsidP="00926599">
            <w:r>
              <w:t>- pointer to the attribute valu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N" w:history="1">
        <w:r>
          <w:rPr>
            <w:color w:val="0000FF"/>
            <w:u w:val="single"/>
          </w:rPr>
          <w:t>ApiMac_status_unsupportedAttribute</w:t>
        </w:r>
      </w:hyperlink>
      <w:r>
        <w:t xml:space="preserve"> - Attribute not found </w:t>
      </w:r>
    </w:p>
    <w:p w:rsidR="00A64FB0" w:rsidRDefault="00A64FB0" w:rsidP="00A64FB0">
      <w:pPr>
        <w:pStyle w:val="Heading4"/>
      </w:pPr>
      <w:r>
        <w:fldChar w:fldCharType="begin"/>
      </w:r>
      <w:r>
        <w:instrText>xe "ApiMac_mlmeSetSecurityReqStruct:api_mac.h"</w:instrText>
      </w:r>
      <w:r>
        <w:fldChar w:fldCharType="end"/>
      </w:r>
      <w:r>
        <w:fldChar w:fldCharType="begin"/>
      </w:r>
      <w:r>
        <w:instrText>xe "api_mac.h:ApiMac_mlmeSetSecurityReqStruct"</w:instrText>
      </w:r>
      <w:r>
        <w:fldChar w:fldCharType="end"/>
      </w:r>
      <w:hyperlink w:anchor="AAAAAAAAFZ" w:history="1">
        <w:r>
          <w:rPr>
            <w:color w:val="0000FF"/>
            <w:u w:val="single"/>
          </w:rPr>
          <w:t>ApiMac_status_t</w:t>
        </w:r>
      </w:hyperlink>
      <w:r>
        <w:t xml:space="preserve"> ApiMac_mlmeSetSecurityReqStruct (</w:t>
      </w:r>
      <w:hyperlink w:anchor="AAAAAAAALS" w:history="1">
        <w:r>
          <w:rPr>
            <w:color w:val="0000FF"/>
            <w:u w:val="single"/>
          </w:rPr>
          <w:t>ApiMac_securityAttribute_struct_t</w:t>
        </w:r>
      </w:hyperlink>
      <w:r>
        <w:t xml:space="preserve">  </w:t>
      </w:r>
      <w:r>
        <w:rPr>
          <w:i w:val="0"/>
          <w:iCs w:val="0"/>
        </w:rPr>
        <w:t>pibAttribute</w:t>
      </w:r>
      <w:r>
        <w:t xml:space="preserve">, void *  </w:t>
      </w:r>
      <w:r>
        <w:rPr>
          <w:i w:val="0"/>
          <w:iCs w:val="0"/>
        </w:rPr>
        <w:t>pValue</w:t>
      </w:r>
      <w:r>
        <w:t>)</w:t>
      </w:r>
    </w:p>
    <w:p w:rsidR="00A64FB0" w:rsidRDefault="00A64FB0" w:rsidP="00A64FB0">
      <w:pPr>
        <w:pStyle w:val="ListContinue1"/>
      </w:pPr>
      <w:bookmarkStart w:id="2365" w:name="AAAAAAAAQG"/>
      <w:bookmarkEnd w:id="2365"/>
    </w:p>
    <w:p w:rsidR="00A64FB0" w:rsidRDefault="00A64FB0" w:rsidP="00A64FB0">
      <w:pPr>
        <w:pStyle w:val="ListContinue1"/>
      </w:pPr>
      <w:r>
        <w:t xml:space="preserve">This direct execute function sets an attribute value in the MAC Security PIB.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bAttribute</w:t>
            </w:r>
            <w:r>
              <w:t xml:space="preserve"> </w:t>
            </w:r>
          </w:p>
        </w:tc>
        <w:tc>
          <w:tcPr>
            <w:tcW w:w="6561" w:type="dxa"/>
          </w:tcPr>
          <w:p w:rsidR="00A64FB0" w:rsidRDefault="00A64FB0" w:rsidP="00926599">
            <w:r>
              <w:t xml:space="preserve">- The attribute identifier </w:t>
            </w:r>
          </w:p>
        </w:tc>
      </w:tr>
      <w:tr w:rsidR="00A64FB0" w:rsidTr="00926599">
        <w:tc>
          <w:tcPr>
            <w:tcW w:w="1761" w:type="dxa"/>
          </w:tcPr>
          <w:p w:rsidR="00A64FB0" w:rsidRDefault="00A64FB0" w:rsidP="00926599">
            <w:r>
              <w:rPr>
                <w:i/>
                <w:iCs/>
              </w:rPr>
              <w:t>pValue</w:t>
            </w:r>
            <w:r>
              <w:t xml:space="preserve"> </w:t>
            </w:r>
          </w:p>
        </w:tc>
        <w:tc>
          <w:tcPr>
            <w:tcW w:w="6561" w:type="dxa"/>
          </w:tcPr>
          <w:p w:rsidR="00A64FB0" w:rsidRDefault="00A64FB0" w:rsidP="00926599">
            <w:r>
              <w:t>- pointer to the attribute valu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N" w:history="1">
        <w:r>
          <w:rPr>
            <w:color w:val="0000FF"/>
            <w:u w:val="single"/>
          </w:rPr>
          <w:t>ApiMac_status_unsupportedAttribute</w:t>
        </w:r>
      </w:hyperlink>
      <w:r>
        <w:t xml:space="preserve"> - Attribute not found </w:t>
      </w:r>
    </w:p>
    <w:p w:rsidR="00A64FB0" w:rsidRDefault="00A64FB0" w:rsidP="00A64FB0">
      <w:pPr>
        <w:pStyle w:val="Heading4"/>
      </w:pPr>
      <w:r>
        <w:fldChar w:fldCharType="begin"/>
      </w:r>
      <w:r>
        <w:instrText>xe "ApiMac_mlmeStartReq:api_mac.h"</w:instrText>
      </w:r>
      <w:r>
        <w:fldChar w:fldCharType="end"/>
      </w:r>
      <w:r>
        <w:fldChar w:fldCharType="begin"/>
      </w:r>
      <w:r>
        <w:instrText>xe "api_mac.h:ApiMac_mlmeStartReq"</w:instrText>
      </w:r>
      <w:r>
        <w:fldChar w:fldCharType="end"/>
      </w:r>
      <w:hyperlink w:anchor="AAAAAAAAFZ" w:history="1">
        <w:r>
          <w:rPr>
            <w:color w:val="0000FF"/>
            <w:u w:val="single"/>
          </w:rPr>
          <w:t>ApiMac_status_t</w:t>
        </w:r>
      </w:hyperlink>
      <w:r>
        <w:t xml:space="preserve"> ApiMac_mlmeStartReq (</w:t>
      </w:r>
      <w:hyperlink w:anchor="AAAAAAAABJ" w:history="1">
        <w:r>
          <w:rPr>
            <w:color w:val="0000FF"/>
            <w:u w:val="single"/>
          </w:rPr>
          <w:t>ApiMac_mlmeStartReq_t</w:t>
        </w:r>
      </w:hyperlink>
      <w:r>
        <w:t xml:space="preserve"> *  </w:t>
      </w:r>
      <w:r>
        <w:rPr>
          <w:i w:val="0"/>
          <w:iCs w:val="0"/>
        </w:rPr>
        <w:t>pData</w:t>
      </w:r>
      <w:r>
        <w:t>)</w:t>
      </w:r>
    </w:p>
    <w:p w:rsidR="00A64FB0" w:rsidRDefault="00A64FB0" w:rsidP="00A64FB0">
      <w:pPr>
        <w:pStyle w:val="ListContinue1"/>
      </w:pPr>
      <w:bookmarkStart w:id="2366" w:name="AAAAAAAAQH"/>
      <w:bookmarkEnd w:id="2366"/>
    </w:p>
    <w:p w:rsidR="00A64FB0" w:rsidRDefault="00A64FB0" w:rsidP="00A64FB0">
      <w:pPr>
        <w:pStyle w:val="BodyText"/>
        <w:adjustRightInd/>
        <w:ind w:left="360"/>
      </w:pPr>
      <w:r>
        <w:t xml:space="preserve">This function is called by a coordinator or PAN coordinator to start or reconfigure a network. Before starting a network the device must have set its short address. A PAN coordinator sets the short address by setting the attribute </w:t>
      </w:r>
      <w:hyperlink w:anchor="AAAAAAAAKL" w:history="1">
        <w:r>
          <w:rPr>
            <w:color w:val="0000FF"/>
            <w:u w:val="single"/>
          </w:rPr>
          <w:t>ApiMac_attribute_shortAddress</w:t>
        </w:r>
      </w:hyperlink>
      <w:r>
        <w:t xml:space="preserve">. A coordinator sets the short address through association. </w:t>
      </w:r>
    </w:p>
    <w:p w:rsidR="00A64FB0" w:rsidRDefault="00A64FB0" w:rsidP="00A64FB0">
      <w:pPr>
        <w:pStyle w:val="BodyText"/>
        <w:adjustRightInd/>
        <w:ind w:left="360"/>
      </w:pPr>
      <w:r>
        <w:lastRenderedPageBreak/>
        <w:t xml:space="preserve"> When parameter panCoordinator is TRUE, the MAC automatically sets attributes ApiMac_attribute_panID and </w:t>
      </w:r>
      <w:hyperlink w:anchor="AAAAAAAAKB" w:history="1">
        <w:r>
          <w:rPr>
            <w:color w:val="0000FF"/>
            <w:u w:val="single"/>
          </w:rPr>
          <w:t>ApiMac_attribute_logicalChannel</w:t>
        </w:r>
      </w:hyperlink>
      <w:r>
        <w:t xml:space="preserve"> to the panId and logicalChannel parameters. If panCoordinator is FALSE, these parameters are ignored (they would already be set through association). </w:t>
      </w:r>
    </w:p>
    <w:p w:rsidR="00A64FB0" w:rsidRDefault="00A64FB0" w:rsidP="00A64FB0">
      <w:pPr>
        <w:pStyle w:val="BodyText"/>
        <w:adjustRightInd/>
        <w:ind w:left="360"/>
      </w:pPr>
      <w:r>
        <w:t xml:space="preserve"> The parameter beaconOrder controls whether the network is beacon-enabled or non beacon-enabled. For a beacon-enabled network this parameter also controls the beacon transmission interval. </w:t>
      </w:r>
    </w:p>
    <w:p w:rsidR="00A64FB0" w:rsidRDefault="00A64FB0" w:rsidP="00A64FB0">
      <w:pPr>
        <w:pStyle w:val="ListContinue1"/>
      </w:pPr>
      <w:r>
        <w:t xml:space="preserve"> When the operation is complete the </w:t>
      </w:r>
      <w:hyperlink w:anchor="AAAAAAAAEW" w:history="1">
        <w:r>
          <w:rPr>
            <w:color w:val="0000FF"/>
            <w:u w:val="single"/>
          </w:rPr>
          <w:t>Start Confirm Callback</w:t>
        </w:r>
      </w:hyperlink>
      <w:r>
        <w:t xml:space="preserve"> is called.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Data</w:t>
            </w:r>
            <w:r>
              <w:t xml:space="preserve"> </w:t>
            </w:r>
          </w:p>
        </w:tc>
        <w:tc>
          <w:tcPr>
            <w:tcW w:w="6561" w:type="dxa"/>
          </w:tcPr>
          <w:p w:rsidR="00A64FB0" w:rsidRDefault="00A64FB0" w:rsidP="00926599">
            <w:r>
              <w:t>- Pointer to parameters structur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S" w:history="1">
        <w:r>
          <w:rPr>
            <w:color w:val="0000FF"/>
            <w:u w:val="single"/>
          </w:rPr>
          <w:t>ApiMac_status_noResources</w:t>
        </w:r>
      </w:hyperlink>
      <w:r>
        <w:t xml:space="preserve"> - Resources not available </w:t>
      </w:r>
    </w:p>
    <w:p w:rsidR="00A64FB0" w:rsidRDefault="00A64FB0" w:rsidP="00A64FB0">
      <w:pPr>
        <w:pStyle w:val="Heading4"/>
      </w:pPr>
      <w:r>
        <w:fldChar w:fldCharType="begin"/>
      </w:r>
      <w:r>
        <w:instrText>xe "ApiMac_mlmeSyncReq:api_mac.h"</w:instrText>
      </w:r>
      <w:r>
        <w:fldChar w:fldCharType="end"/>
      </w:r>
      <w:r>
        <w:fldChar w:fldCharType="begin"/>
      </w:r>
      <w:r>
        <w:instrText>xe "api_mac.h:ApiMac_mlmeSyncReq"</w:instrText>
      </w:r>
      <w:r>
        <w:fldChar w:fldCharType="end"/>
      </w:r>
      <w:hyperlink w:anchor="AAAAAAAAFZ" w:history="1">
        <w:r>
          <w:rPr>
            <w:color w:val="0000FF"/>
            <w:u w:val="single"/>
          </w:rPr>
          <w:t>ApiMac_status_t</w:t>
        </w:r>
      </w:hyperlink>
      <w:r>
        <w:t xml:space="preserve"> ApiMac_mlmeSyncReq (</w:t>
      </w:r>
      <w:hyperlink w:anchor="AAAAAAAABK" w:history="1">
        <w:r>
          <w:rPr>
            <w:color w:val="0000FF"/>
            <w:u w:val="single"/>
          </w:rPr>
          <w:t>ApiMac_mlmeSyncReq_t</w:t>
        </w:r>
      </w:hyperlink>
      <w:r>
        <w:t xml:space="preserve"> *  </w:t>
      </w:r>
      <w:r>
        <w:rPr>
          <w:i w:val="0"/>
          <w:iCs w:val="0"/>
        </w:rPr>
        <w:t>pData</w:t>
      </w:r>
      <w:r>
        <w:t>)</w:t>
      </w:r>
    </w:p>
    <w:p w:rsidR="00A64FB0" w:rsidRDefault="00A64FB0" w:rsidP="00A64FB0">
      <w:pPr>
        <w:pStyle w:val="ListContinue1"/>
      </w:pPr>
      <w:bookmarkStart w:id="2367" w:name="AAAAAAAAQI"/>
      <w:bookmarkEnd w:id="2367"/>
    </w:p>
    <w:p w:rsidR="00A64FB0" w:rsidRDefault="00A64FB0" w:rsidP="00A64FB0">
      <w:pPr>
        <w:pStyle w:val="BodyText"/>
        <w:adjustRightInd/>
        <w:ind w:left="360"/>
      </w:pPr>
      <w:r>
        <w:t xml:space="preserve">This function requests the MAC to synchronize with the coordinator by acquiring and optionally tracking its beacons. Synchronizing with the coordinator is recommended before associating in a beacon-enabled network. If the beacon could not be located on its initial search or during tracking, the MAC calls the </w:t>
      </w:r>
      <w:hyperlink w:anchor="AAAAAAAAEX" w:history="1">
        <w:r>
          <w:rPr>
            <w:color w:val="0000FF"/>
            <w:u w:val="single"/>
          </w:rPr>
          <w:t>Sync Loss Indication Callback</w:t>
        </w:r>
      </w:hyperlink>
      <w:r>
        <w:t xml:space="preserve"> with </w:t>
      </w:r>
      <w:hyperlink w:anchor="AAAAAAAAGH" w:history="1">
        <w:r>
          <w:rPr>
            <w:color w:val="0000FF"/>
            <w:u w:val="single"/>
          </w:rPr>
          <w:t>ApiMac_status_beaconLoss</w:t>
        </w:r>
      </w:hyperlink>
      <w:r>
        <w:t xml:space="preserve"> as the reason. </w:t>
      </w:r>
    </w:p>
    <w:p w:rsidR="00A64FB0" w:rsidRDefault="00A64FB0" w:rsidP="00A64FB0">
      <w:pPr>
        <w:pStyle w:val="BodyText"/>
        <w:adjustRightInd/>
        <w:ind w:left="360"/>
      </w:pPr>
      <w:r>
        <w:t xml:space="preserve"> Before calling this function the application must set PIB attributes </w:t>
      </w:r>
      <w:hyperlink w:anchor="AAAAAAAAJN" w:history="1">
        <w:r>
          <w:rPr>
            <w:color w:val="0000FF"/>
            <w:u w:val="single"/>
          </w:rPr>
          <w:t>ApiMac_attribute_beaconOrder</w:t>
        </w:r>
      </w:hyperlink>
      <w:r>
        <w:t xml:space="preserve">, </w:t>
      </w:r>
      <w:hyperlink w:anchor="AAAAAAAAKK" w:history="1">
        <w:r>
          <w:rPr>
            <w:color w:val="0000FF"/>
            <w:u w:val="single"/>
          </w:rPr>
          <w:t>ApiMac_attribute_panId</w:t>
        </w:r>
      </w:hyperlink>
      <w:r>
        <w:t xml:space="preserve"> and either </w:t>
      </w:r>
      <w:hyperlink w:anchor="AAAAAAAAKJ" w:history="1">
        <w:r>
          <w:rPr>
            <w:color w:val="0000FF"/>
            <w:u w:val="single"/>
          </w:rPr>
          <w:t>ApiMac_attribute_coordShortAddress</w:t>
        </w:r>
      </w:hyperlink>
      <w:r>
        <w:t xml:space="preserve"> or </w:t>
      </w:r>
      <w:hyperlink w:anchor="AAAAAAAALD" w:history="1">
        <w:r>
          <w:rPr>
            <w:color w:val="0000FF"/>
            <w:u w:val="single"/>
          </w:rPr>
          <w:t>ApiMac_attribute_coordExtendedAddress</w:t>
        </w:r>
      </w:hyperlink>
      <w:r>
        <w:t xml:space="preserve"> to the address of the coordinator with which to synchronize. </w:t>
      </w:r>
    </w:p>
    <w:p w:rsidR="00A64FB0" w:rsidRDefault="00A64FB0" w:rsidP="00A64FB0">
      <w:pPr>
        <w:pStyle w:val="BodyText"/>
        <w:adjustRightInd/>
        <w:ind w:left="360"/>
      </w:pPr>
      <w:r>
        <w:t xml:space="preserve"> The application may wish to set PIB attribute </w:t>
      </w:r>
      <w:hyperlink w:anchor="AAAAAAAAIZ" w:history="1">
        <w:r>
          <w:rPr>
            <w:color w:val="0000FF"/>
            <w:u w:val="single"/>
          </w:rPr>
          <w:t>ApiMac_attribute_autoRequest</w:t>
        </w:r>
      </w:hyperlink>
      <w:r>
        <w:t xml:space="preserve"> to FALSE before calling this function. Then when the MAC successfully synchronizes with the coordinator it will call the </w:t>
      </w:r>
      <w:hyperlink w:anchor="AAAAAAAAET" w:history="1">
        <w:r>
          <w:rPr>
            <w:color w:val="0000FF"/>
            <w:u w:val="single"/>
          </w:rPr>
          <w:t>Beacon Notify Indication</w:t>
        </w:r>
      </w:hyperlink>
      <w:r>
        <w:t xml:space="preserve"> Callback". After receiving the callback the application may set ApiMac_attribute_autoRequest to TRUE to stop receiving beacon notifications. </w:t>
      </w:r>
    </w:p>
    <w:p w:rsidR="00A64FB0" w:rsidRDefault="00A64FB0" w:rsidP="00A64FB0">
      <w:pPr>
        <w:pStyle w:val="ListContinue1"/>
      </w:pPr>
      <w:r>
        <w:t xml:space="preserve"> This function is only applicable to beacon-enabled networks.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Data</w:t>
            </w:r>
            <w:r>
              <w:t xml:space="preserve"> </w:t>
            </w:r>
          </w:p>
        </w:tc>
        <w:tc>
          <w:tcPr>
            <w:tcW w:w="6561" w:type="dxa"/>
          </w:tcPr>
          <w:p w:rsidR="00A64FB0" w:rsidRDefault="00A64FB0" w:rsidP="00926599">
            <w:r>
              <w:t>- Pointer to parameters structur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lastRenderedPageBreak/>
        <w:t xml:space="preserve"> </w:t>
      </w:r>
      <w:hyperlink w:anchor="AAAAAAAAHS" w:history="1">
        <w:r>
          <w:rPr>
            <w:color w:val="0000FF"/>
            <w:u w:val="single"/>
          </w:rPr>
          <w:t>ApiMac_status_noResources</w:t>
        </w:r>
      </w:hyperlink>
      <w:r>
        <w:t xml:space="preserve"> - Resources not available </w:t>
      </w:r>
    </w:p>
    <w:p w:rsidR="00A64FB0" w:rsidRDefault="00A64FB0" w:rsidP="00A64FB0">
      <w:pPr>
        <w:pStyle w:val="Heading4"/>
      </w:pPr>
      <w:r>
        <w:fldChar w:fldCharType="begin"/>
      </w:r>
      <w:r>
        <w:instrText>xe "ApiMac_randomByte:api_mac.h"</w:instrText>
      </w:r>
      <w:r>
        <w:fldChar w:fldCharType="end"/>
      </w:r>
      <w:r>
        <w:fldChar w:fldCharType="begin"/>
      </w:r>
      <w:r>
        <w:instrText>xe "api_mac.h:ApiMac_randomByte"</w:instrText>
      </w:r>
      <w:r>
        <w:fldChar w:fldCharType="end"/>
      </w:r>
      <w:r>
        <w:t>uint8_t ApiMac_randomByte (void )</w:t>
      </w:r>
    </w:p>
    <w:p w:rsidR="00A64FB0" w:rsidRDefault="00A64FB0" w:rsidP="00A64FB0">
      <w:pPr>
        <w:pStyle w:val="ListContinue1"/>
      </w:pPr>
      <w:bookmarkStart w:id="2368" w:name="AAAAAAAAQJ"/>
      <w:bookmarkEnd w:id="2368"/>
    </w:p>
    <w:p w:rsidR="00A64FB0" w:rsidRDefault="00A64FB0" w:rsidP="00A64FB0">
      <w:pPr>
        <w:pStyle w:val="ListContinue1"/>
      </w:pPr>
      <w:r>
        <w:t xml:space="preserve">This function returns a random byte from the MAC random number generator. </w:t>
      </w:r>
    </w:p>
    <w:p w:rsidR="00A64FB0" w:rsidRDefault="00A64FB0" w:rsidP="00A64FB0">
      <w:pPr>
        <w:pStyle w:val="BodyText"/>
        <w:adjustRightInd/>
        <w:ind w:left="360"/>
      </w:pPr>
    </w:p>
    <w:p w:rsidR="00A64FB0" w:rsidRDefault="00A64FB0" w:rsidP="00A64FB0">
      <w:pPr>
        <w:pStyle w:val="Heading5"/>
        <w:ind w:left="360"/>
        <w:jc w:val="both"/>
      </w:pPr>
      <w:r>
        <w:t>Returns:</w:t>
      </w:r>
    </w:p>
    <w:p w:rsidR="00A64FB0" w:rsidRDefault="00A64FB0" w:rsidP="00A64FB0">
      <w:pPr>
        <w:pStyle w:val="DescContinue2"/>
      </w:pPr>
      <w:r>
        <w:t xml:space="preserve">A random byte. </w:t>
      </w:r>
    </w:p>
    <w:p w:rsidR="00A64FB0" w:rsidRDefault="00A64FB0" w:rsidP="00A64FB0">
      <w:pPr>
        <w:pStyle w:val="Heading4"/>
      </w:pPr>
      <w:r>
        <w:fldChar w:fldCharType="begin"/>
      </w:r>
      <w:r>
        <w:instrText>xe "ApiMac_updatePanId:api_mac.h"</w:instrText>
      </w:r>
      <w:r>
        <w:fldChar w:fldCharType="end"/>
      </w:r>
      <w:r>
        <w:fldChar w:fldCharType="begin"/>
      </w:r>
      <w:r>
        <w:instrText>xe "api_mac.h:ApiMac_updatePanId"</w:instrText>
      </w:r>
      <w:r>
        <w:fldChar w:fldCharType="end"/>
      </w:r>
      <w:hyperlink w:anchor="AAAAAAAAFZ" w:history="1">
        <w:r>
          <w:rPr>
            <w:color w:val="0000FF"/>
            <w:u w:val="single"/>
          </w:rPr>
          <w:t>ApiMac_status_t</w:t>
        </w:r>
      </w:hyperlink>
      <w:r>
        <w:t xml:space="preserve"> ApiMac_updatePanId (uint16_t  </w:t>
      </w:r>
      <w:r>
        <w:rPr>
          <w:i w:val="0"/>
          <w:iCs w:val="0"/>
        </w:rPr>
        <w:t>panId</w:t>
      </w:r>
      <w:r>
        <w:t>)</w:t>
      </w:r>
    </w:p>
    <w:p w:rsidR="00A64FB0" w:rsidRDefault="00A64FB0" w:rsidP="00A64FB0">
      <w:pPr>
        <w:pStyle w:val="ListContinue1"/>
      </w:pPr>
      <w:bookmarkStart w:id="2369" w:name="AAAAAAAAQK"/>
      <w:bookmarkEnd w:id="2369"/>
    </w:p>
    <w:p w:rsidR="00A64FB0" w:rsidRDefault="00A64FB0" w:rsidP="00A64FB0">
      <w:pPr>
        <w:pStyle w:val="ListContinue1"/>
      </w:pPr>
      <w:r>
        <w:t xml:space="preserve">Update Device Table entry and PIB with new Pan Id.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anId</w:t>
            </w:r>
            <w:r>
              <w:t xml:space="preserve"> </w:t>
            </w:r>
          </w:p>
        </w:tc>
        <w:tc>
          <w:tcPr>
            <w:tcW w:w="6561" w:type="dxa"/>
          </w:tcPr>
          <w:p w:rsidR="00A64FB0" w:rsidRDefault="00A64FB0" w:rsidP="00926599">
            <w:r>
              <w:t>- the new Pan ID</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S" w:history="1">
        <w:r>
          <w:rPr>
            <w:color w:val="0000FF"/>
            <w:u w:val="single"/>
          </w:rPr>
          <w:t>ApiMac_status_noResources</w:t>
        </w:r>
      </w:hyperlink>
      <w:r>
        <w:t xml:space="preserve"> - Resources not available </w:t>
      </w:r>
    </w:p>
    <w:p w:rsidR="00A64FB0" w:rsidRDefault="00A64FB0" w:rsidP="00A64FB0">
      <w:pPr>
        <w:pStyle w:val="Heading4"/>
      </w:pPr>
      <w:r>
        <w:fldChar w:fldCharType="begin"/>
      </w:r>
      <w:r>
        <w:instrText>xe "ApiMac_mlmeWSAsyncReq:api_mac.h"</w:instrText>
      </w:r>
      <w:r>
        <w:fldChar w:fldCharType="end"/>
      </w:r>
      <w:r>
        <w:fldChar w:fldCharType="begin"/>
      </w:r>
      <w:r>
        <w:instrText>xe "api_mac.h:ApiMac_mlmeWSAsyncReq"</w:instrText>
      </w:r>
      <w:r>
        <w:fldChar w:fldCharType="end"/>
      </w:r>
      <w:hyperlink w:anchor="AAAAAAAAFZ" w:history="1">
        <w:r>
          <w:rPr>
            <w:color w:val="0000FF"/>
            <w:u w:val="single"/>
          </w:rPr>
          <w:t>ApiMac_status_t</w:t>
        </w:r>
      </w:hyperlink>
      <w:r>
        <w:t xml:space="preserve"> ApiMac_mlmeWSAsyncReq (</w:t>
      </w:r>
      <w:hyperlink w:anchor="AAAAAAAABL" w:history="1">
        <w:r>
          <w:rPr>
            <w:color w:val="0000FF"/>
            <w:u w:val="single"/>
          </w:rPr>
          <w:t>ApiMac_mlmeWSAsyncReq_t</w:t>
        </w:r>
      </w:hyperlink>
      <w:r>
        <w:t xml:space="preserve"> *  </w:t>
      </w:r>
      <w:r>
        <w:rPr>
          <w:i w:val="0"/>
          <w:iCs w:val="0"/>
        </w:rPr>
        <w:t>pData</w:t>
      </w:r>
      <w:r>
        <w:t>)</w:t>
      </w:r>
    </w:p>
    <w:p w:rsidR="00A64FB0" w:rsidRDefault="00A64FB0" w:rsidP="00A64FB0">
      <w:pPr>
        <w:pStyle w:val="ListContinue1"/>
      </w:pPr>
      <w:bookmarkStart w:id="2370" w:name="AAAAAAAAQL"/>
      <w:bookmarkEnd w:id="2370"/>
    </w:p>
    <w:p w:rsidR="00A64FB0" w:rsidRDefault="00A64FB0" w:rsidP="00A64FB0">
      <w:pPr>
        <w:pStyle w:val="ListContinue1"/>
      </w:pPr>
      <w:r>
        <w:t xml:space="preserve">This functions handles a WiSUN async request. The possible operation is Async Start or Async Stop. For the async start operation, the caller of this function can indicate which WiSUN async frame type to be sent on the specified channels.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Data</w:t>
            </w:r>
            <w:r>
              <w:t xml:space="preserve"> </w:t>
            </w:r>
          </w:p>
        </w:tc>
        <w:tc>
          <w:tcPr>
            <w:tcW w:w="6561" w:type="dxa"/>
          </w:tcPr>
          <w:p w:rsidR="00A64FB0" w:rsidRDefault="00A64FB0" w:rsidP="00926599">
            <w:r>
              <w:t>pointer to the asynchronous parameters structure</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S" w:history="1">
        <w:r>
          <w:rPr>
            <w:color w:val="0000FF"/>
            <w:u w:val="single"/>
          </w:rPr>
          <w:t>ApiMac_status_noResources</w:t>
        </w:r>
      </w:hyperlink>
      <w:r>
        <w:t xml:space="preserve"> - Resources not available </w:t>
      </w:r>
    </w:p>
    <w:p w:rsidR="00A64FB0" w:rsidRDefault="00A64FB0" w:rsidP="00A64FB0">
      <w:pPr>
        <w:pStyle w:val="Heading4"/>
      </w:pPr>
      <w:r>
        <w:fldChar w:fldCharType="begin"/>
      </w:r>
      <w:r>
        <w:instrText>xe "ApiMac_startFH:api_mac.h"</w:instrText>
      </w:r>
      <w:r>
        <w:fldChar w:fldCharType="end"/>
      </w:r>
      <w:r>
        <w:fldChar w:fldCharType="begin"/>
      </w:r>
      <w:r>
        <w:instrText>xe "api_mac.h:ApiMac_startFH"</w:instrText>
      </w:r>
      <w:r>
        <w:fldChar w:fldCharType="end"/>
      </w:r>
      <w:hyperlink w:anchor="AAAAAAAAFZ" w:history="1">
        <w:r>
          <w:rPr>
            <w:color w:val="0000FF"/>
            <w:u w:val="single"/>
          </w:rPr>
          <w:t>ApiMac_status_t</w:t>
        </w:r>
      </w:hyperlink>
      <w:r>
        <w:t xml:space="preserve"> ApiMac_startFH (void )</w:t>
      </w:r>
    </w:p>
    <w:p w:rsidR="00A64FB0" w:rsidRDefault="00A64FB0" w:rsidP="00A64FB0">
      <w:pPr>
        <w:pStyle w:val="ListContinue1"/>
      </w:pPr>
      <w:bookmarkStart w:id="2371" w:name="AAAAAAAAQM"/>
      <w:bookmarkEnd w:id="2371"/>
    </w:p>
    <w:p w:rsidR="00A64FB0" w:rsidRDefault="00A64FB0" w:rsidP="00A64FB0">
      <w:pPr>
        <w:pStyle w:val="ListContinue1"/>
      </w:pPr>
      <w:r>
        <w:lastRenderedPageBreak/>
        <w:t xml:space="preserve">This function starts the frequency hopping. Frequency hopping operation should have been enabled using </w:t>
      </w:r>
      <w:hyperlink w:anchor="AAAAAAAAQN" w:history="1">
        <w:r>
          <w:rPr>
            <w:color w:val="0000FF"/>
            <w:u w:val="single"/>
          </w:rPr>
          <w:t>ApiMac_enableFH()</w:t>
        </w:r>
      </w:hyperlink>
      <w:r>
        <w:t xml:space="preserve"> before calling this API. No need to call this API if you have called </w:t>
      </w:r>
      <w:hyperlink w:anchor="AAAAAAAAQH" w:history="1">
        <w:r>
          <w:rPr>
            <w:color w:val="0000FF"/>
            <w:u w:val="single"/>
          </w:rPr>
          <w:t>ApiMac_mlmeStartReq()</w:t>
        </w:r>
      </w:hyperlink>
      <w:r>
        <w:t xml:space="preserve"> with the startFH field set to true. </w:t>
      </w:r>
    </w:p>
    <w:p w:rsidR="00A64FB0" w:rsidRDefault="00A64FB0" w:rsidP="00A64FB0">
      <w:pPr>
        <w:pStyle w:val="BodyText"/>
        <w:adjustRightInd/>
        <w:ind w:left="360"/>
      </w:pPr>
    </w:p>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S" w:history="1">
        <w:r>
          <w:rPr>
            <w:color w:val="0000FF"/>
            <w:u w:val="single"/>
          </w:rPr>
          <w:t>ApiMac_status_noResources</w:t>
        </w:r>
      </w:hyperlink>
      <w:r>
        <w:t xml:space="preserve"> - Resources not available </w:t>
      </w:r>
    </w:p>
    <w:p w:rsidR="00A64FB0" w:rsidRDefault="00A64FB0" w:rsidP="00A64FB0">
      <w:pPr>
        <w:pStyle w:val="Heading4"/>
      </w:pPr>
      <w:r>
        <w:fldChar w:fldCharType="begin"/>
      </w:r>
      <w:r>
        <w:instrText>xe "ApiMac_parsePayloadGroupIEs:api_mac.h"</w:instrText>
      </w:r>
      <w:r>
        <w:fldChar w:fldCharType="end"/>
      </w:r>
      <w:r>
        <w:fldChar w:fldCharType="begin"/>
      </w:r>
      <w:r>
        <w:instrText>xe "api_mac.h:ApiMac_parsePayloadGroupIEs"</w:instrText>
      </w:r>
      <w:r>
        <w:fldChar w:fldCharType="end"/>
      </w:r>
      <w:hyperlink w:anchor="AAAAAAAAFZ" w:history="1">
        <w:r>
          <w:rPr>
            <w:color w:val="0000FF"/>
            <w:u w:val="single"/>
          </w:rPr>
          <w:t>ApiMac_status_t</w:t>
        </w:r>
      </w:hyperlink>
      <w:r>
        <w:t xml:space="preserve"> ApiMac_parsePayloadGroupIEs (uint8_t *  </w:t>
      </w:r>
      <w:r>
        <w:rPr>
          <w:i w:val="0"/>
          <w:iCs w:val="0"/>
        </w:rPr>
        <w:t>pPayload</w:t>
      </w:r>
      <w:r>
        <w:t xml:space="preserve">, uint16_t  </w:t>
      </w:r>
      <w:r>
        <w:rPr>
          <w:i w:val="0"/>
          <w:iCs w:val="0"/>
        </w:rPr>
        <w:t>payloadLen</w:t>
      </w:r>
      <w:r>
        <w:t xml:space="preserve">, </w:t>
      </w:r>
      <w:hyperlink w:anchor="AAAAAAAAAX" w:history="1">
        <w:r>
          <w:rPr>
            <w:color w:val="0000FF"/>
            <w:u w:val="single"/>
          </w:rPr>
          <w:t>ApiMac_payloadIeRec_t</w:t>
        </w:r>
      </w:hyperlink>
      <w:r>
        <w:t xml:space="preserve"> **  </w:t>
      </w:r>
      <w:r>
        <w:rPr>
          <w:i w:val="0"/>
          <w:iCs w:val="0"/>
        </w:rPr>
        <w:t>pList</w:t>
      </w:r>
      <w:r>
        <w:t>)</w:t>
      </w:r>
    </w:p>
    <w:p w:rsidR="00A64FB0" w:rsidRDefault="00A64FB0" w:rsidP="00A64FB0">
      <w:pPr>
        <w:pStyle w:val="ListContinue1"/>
      </w:pPr>
      <w:bookmarkStart w:id="2372" w:name="AAAAAAAAQO"/>
      <w:bookmarkEnd w:id="2372"/>
    </w:p>
    <w:p w:rsidR="00A64FB0" w:rsidRDefault="00A64FB0" w:rsidP="00A64FB0">
      <w:pPr>
        <w:pStyle w:val="BodyText"/>
        <w:adjustRightInd/>
        <w:ind w:left="360"/>
      </w:pPr>
      <w:r>
        <w:t xml:space="preserve">Parses the Group payload information element. This function creates a linked list (plist) from the Payload IE (pPayload). Each item in the linked list is a seperate Group IE with its own content. </w:t>
      </w:r>
    </w:p>
    <w:p w:rsidR="00A64FB0" w:rsidRDefault="00A64FB0" w:rsidP="00A64FB0">
      <w:pPr>
        <w:pStyle w:val="BodyText"/>
        <w:adjustRightInd/>
        <w:ind w:left="360"/>
      </w:pPr>
      <w:r>
        <w:t xml:space="preserve"> If no IEs are found pList will be set to NULL. </w:t>
      </w:r>
    </w:p>
    <w:p w:rsidR="00A64FB0" w:rsidRDefault="00A64FB0" w:rsidP="00A64FB0">
      <w:pPr>
        <w:pStyle w:val="BodyText"/>
        <w:adjustRightInd/>
        <w:ind w:left="360"/>
      </w:pPr>
      <w:r>
        <w:t xml:space="preserve"> The caller is responsible to release the memory for the linked list by calling </w:t>
      </w:r>
      <w:hyperlink w:anchor="AAAAAAAAQP" w:history="1">
        <w:r>
          <w:rPr>
            <w:color w:val="0000FF"/>
            <w:u w:val="single"/>
          </w:rPr>
          <w:t>ApiMac_freeIEList()</w:t>
        </w:r>
      </w:hyperlink>
      <w:r>
        <w:t xml:space="preserve">. </w:t>
      </w:r>
    </w:p>
    <w:p w:rsidR="00A64FB0" w:rsidRDefault="00A64FB0" w:rsidP="00A64FB0">
      <w:pPr>
        <w:pStyle w:val="ListContinue1"/>
      </w:pPr>
      <w:r>
        <w:t xml:space="preserve"> Call this function to create the list of Group IEs, then call </w:t>
      </w:r>
      <w:hyperlink w:anchor="AAAAAAAAQQ" w:history="1">
        <w:r>
          <w:rPr>
            <w:color w:val="0000FF"/>
            <w:u w:val="single"/>
          </w:rPr>
          <w:t>ApiMac_parsePayloadSubIEs()</w:t>
        </w:r>
      </w:hyperlink>
      <w:r>
        <w:t xml:space="preserve"> to parse each of the group IE's content into sub IEs.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Payload</w:t>
            </w:r>
            <w:r>
              <w:t xml:space="preserve"> </w:t>
            </w:r>
          </w:p>
        </w:tc>
        <w:tc>
          <w:tcPr>
            <w:tcW w:w="6561" w:type="dxa"/>
          </w:tcPr>
          <w:p w:rsidR="00A64FB0" w:rsidRDefault="00A64FB0" w:rsidP="00926599">
            <w:r>
              <w:t xml:space="preserve">- pointer to the buffer with the payload IEs. </w:t>
            </w:r>
          </w:p>
        </w:tc>
      </w:tr>
      <w:tr w:rsidR="00A64FB0" w:rsidTr="00926599">
        <w:tc>
          <w:tcPr>
            <w:tcW w:w="1761" w:type="dxa"/>
          </w:tcPr>
          <w:p w:rsidR="00A64FB0" w:rsidRDefault="00A64FB0" w:rsidP="00926599">
            <w:r>
              <w:rPr>
                <w:i/>
                <w:iCs/>
              </w:rPr>
              <w:t>payloadLen</w:t>
            </w:r>
            <w:r>
              <w:t xml:space="preserve"> </w:t>
            </w:r>
          </w:p>
        </w:tc>
        <w:tc>
          <w:tcPr>
            <w:tcW w:w="6561" w:type="dxa"/>
          </w:tcPr>
          <w:p w:rsidR="00A64FB0" w:rsidRDefault="00A64FB0" w:rsidP="00926599">
            <w:r>
              <w:t xml:space="preserve">- length of the buffer with the payload IEs. </w:t>
            </w:r>
          </w:p>
        </w:tc>
      </w:tr>
      <w:tr w:rsidR="00A64FB0" w:rsidTr="00926599">
        <w:tc>
          <w:tcPr>
            <w:tcW w:w="1761" w:type="dxa"/>
          </w:tcPr>
          <w:p w:rsidR="00A64FB0" w:rsidRDefault="00A64FB0" w:rsidP="00926599">
            <w:r>
              <w:rPr>
                <w:i/>
                <w:iCs/>
              </w:rPr>
              <w:t>pList</w:t>
            </w:r>
            <w:r>
              <w:t xml:space="preserve"> </w:t>
            </w:r>
          </w:p>
        </w:tc>
        <w:tc>
          <w:tcPr>
            <w:tcW w:w="6561" w:type="dxa"/>
          </w:tcPr>
          <w:p w:rsidR="00A64FB0" w:rsidRDefault="00A64FB0" w:rsidP="00926599">
            <w:r>
              <w:t>- pointer to link list pointer.</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GX" w:history="1">
        <w:r>
          <w:rPr>
            <w:color w:val="0000FF"/>
            <w:u w:val="single"/>
          </w:rPr>
          <w:t>ApiMac_status_noData</w:t>
        </w:r>
      </w:hyperlink>
    </w:p>
    <w:p w:rsidR="00A64FB0" w:rsidRDefault="00A64FB0" w:rsidP="00A64FB0">
      <w:pPr>
        <w:pStyle w:val="BodyText"/>
        <w:adjustRightInd/>
        <w:ind w:left="360"/>
      </w:pPr>
    </w:p>
    <w:p w:rsidR="00A64FB0" w:rsidRDefault="00A64FB0" w:rsidP="00A64FB0">
      <w:pPr>
        <w:pStyle w:val="ListBullet1"/>
        <w:numPr>
          <w:ilvl w:val="0"/>
          <w:numId w:val="38"/>
        </w:numPr>
        <w:tabs>
          <w:tab w:val="clear" w:pos="1080"/>
          <w:tab w:val="num" w:pos="720"/>
        </w:tabs>
        <w:ind w:left="720"/>
      </w:pPr>
      <w:r>
        <w:t>pPayload or payloadLen is NULL,</w:t>
      </w:r>
    </w:p>
    <w:p w:rsidR="00A64FB0" w:rsidRDefault="00A64FB0" w:rsidP="00A64FB0">
      <w:pPr>
        <w:pStyle w:val="ListBullet1"/>
        <w:numPr>
          <w:ilvl w:val="0"/>
          <w:numId w:val="38"/>
        </w:numPr>
        <w:tabs>
          <w:tab w:val="clear" w:pos="1080"/>
          <w:tab w:val="num" w:pos="720"/>
        </w:tabs>
        <w:ind w:left="720"/>
      </w:pPr>
      <w:r>
        <w:t xml:space="preserve"> </w:t>
      </w:r>
      <w:hyperlink w:anchor="AAAAAAAAHQ" w:history="1">
        <w:r>
          <w:rPr>
            <w:color w:val="0000FF"/>
            <w:u w:val="single"/>
          </w:rPr>
          <w:t>ApiMac_status_unsupported</w:t>
        </w:r>
      </w:hyperlink>
    </w:p>
    <w:p w:rsidR="00A64FB0" w:rsidRDefault="00A64FB0" w:rsidP="00A64FB0">
      <w:pPr>
        <w:pStyle w:val="ListBullet1"/>
        <w:numPr>
          <w:ilvl w:val="0"/>
          <w:numId w:val="38"/>
        </w:numPr>
        <w:tabs>
          <w:tab w:val="clear" w:pos="1080"/>
          <w:tab w:val="num" w:pos="720"/>
        </w:tabs>
        <w:ind w:left="720"/>
      </w:pPr>
      <w:r>
        <w:t>invalid field found,</w:t>
      </w:r>
    </w:p>
    <w:p w:rsidR="00A64FB0" w:rsidRDefault="00A64FB0" w:rsidP="00A64FB0">
      <w:pPr>
        <w:pStyle w:val="ListBullet1"/>
        <w:numPr>
          <w:ilvl w:val="0"/>
          <w:numId w:val="38"/>
        </w:numPr>
        <w:tabs>
          <w:tab w:val="clear" w:pos="1080"/>
          <w:tab w:val="num" w:pos="720"/>
        </w:tabs>
        <w:ind w:left="720"/>
      </w:pPr>
      <w:r>
        <w:t xml:space="preserve"> </w:t>
      </w:r>
      <w:hyperlink w:anchor="AAAAAAAAHS" w:history="1">
        <w:r>
          <w:rPr>
            <w:color w:val="0000FF"/>
            <w:u w:val="single"/>
          </w:rPr>
          <w:t>ApiMac_status_noResources</w:t>
        </w:r>
      </w:hyperlink>
    </w:p>
    <w:p w:rsidR="00A64FB0" w:rsidRDefault="00A64FB0" w:rsidP="00A64FB0">
      <w:pPr>
        <w:pStyle w:val="ListBullet1"/>
        <w:numPr>
          <w:ilvl w:val="0"/>
          <w:numId w:val="38"/>
        </w:numPr>
        <w:tabs>
          <w:tab w:val="clear" w:pos="1080"/>
          <w:tab w:val="num" w:pos="720"/>
        </w:tabs>
        <w:ind w:left="720"/>
      </w:pPr>
      <w:r>
        <w:t xml:space="preserve">if memory allocation fails. </w:t>
      </w:r>
    </w:p>
    <w:p w:rsidR="00A64FB0" w:rsidRDefault="00A64FB0" w:rsidP="00A64FB0">
      <w:pPr>
        <w:pStyle w:val="Heading4"/>
      </w:pPr>
      <w:r>
        <w:fldChar w:fldCharType="begin"/>
      </w:r>
      <w:r>
        <w:instrText>xe "ApiMac_parsePayloadSubIEs:api_mac.h"</w:instrText>
      </w:r>
      <w:r>
        <w:fldChar w:fldCharType="end"/>
      </w:r>
      <w:r>
        <w:fldChar w:fldCharType="begin"/>
      </w:r>
      <w:r>
        <w:instrText>xe "api_mac.h:ApiMac_parsePayloadSubIEs"</w:instrText>
      </w:r>
      <w:r>
        <w:fldChar w:fldCharType="end"/>
      </w:r>
      <w:hyperlink w:anchor="AAAAAAAAFZ" w:history="1">
        <w:r>
          <w:rPr>
            <w:color w:val="0000FF"/>
            <w:u w:val="single"/>
          </w:rPr>
          <w:t>ApiMac_status_t</w:t>
        </w:r>
      </w:hyperlink>
      <w:r>
        <w:t xml:space="preserve"> ApiMac_parsePayloadSubIEs (uint8_t *  </w:t>
      </w:r>
      <w:r>
        <w:rPr>
          <w:i w:val="0"/>
          <w:iCs w:val="0"/>
        </w:rPr>
        <w:t>pContent</w:t>
      </w:r>
      <w:r>
        <w:t xml:space="preserve">, uint16_t  </w:t>
      </w:r>
      <w:r>
        <w:rPr>
          <w:i w:val="0"/>
          <w:iCs w:val="0"/>
        </w:rPr>
        <w:t>contentLen</w:t>
      </w:r>
      <w:r>
        <w:t xml:space="preserve">, </w:t>
      </w:r>
      <w:hyperlink w:anchor="AAAAAAAAAX" w:history="1">
        <w:r>
          <w:rPr>
            <w:color w:val="0000FF"/>
            <w:u w:val="single"/>
          </w:rPr>
          <w:t>ApiMac_payloadIeRec_t</w:t>
        </w:r>
      </w:hyperlink>
      <w:r>
        <w:t xml:space="preserve"> **  </w:t>
      </w:r>
      <w:r>
        <w:rPr>
          <w:i w:val="0"/>
          <w:iCs w:val="0"/>
        </w:rPr>
        <w:t>pList</w:t>
      </w:r>
      <w:r>
        <w:t>)</w:t>
      </w:r>
    </w:p>
    <w:p w:rsidR="00A64FB0" w:rsidRDefault="00A64FB0" w:rsidP="00A64FB0">
      <w:pPr>
        <w:pStyle w:val="ListContinue1"/>
      </w:pPr>
      <w:bookmarkStart w:id="2373" w:name="AAAAAAAAQQ"/>
      <w:bookmarkEnd w:id="2373"/>
    </w:p>
    <w:p w:rsidR="00A64FB0" w:rsidRDefault="00A64FB0" w:rsidP="00A64FB0">
      <w:pPr>
        <w:pStyle w:val="BodyText"/>
        <w:adjustRightInd/>
        <w:ind w:left="360"/>
      </w:pPr>
      <w:r>
        <w:lastRenderedPageBreak/>
        <w:t xml:space="preserve">Parses the payload sub information element. This function creates a linked list (pList) of sub IEs from the Group IE content (pContent). Each item in the linked list is a seperate sub IE with its own content. </w:t>
      </w:r>
    </w:p>
    <w:p w:rsidR="00A64FB0" w:rsidRDefault="00A64FB0" w:rsidP="00A64FB0">
      <w:pPr>
        <w:pStyle w:val="BodyText"/>
        <w:adjustRightInd/>
        <w:ind w:left="360"/>
      </w:pPr>
      <w:r>
        <w:t xml:space="preserve"> If no IEs are found pList will be set to NULL. </w:t>
      </w:r>
    </w:p>
    <w:p w:rsidR="00A64FB0" w:rsidRDefault="00A64FB0" w:rsidP="00A64FB0">
      <w:pPr>
        <w:pStyle w:val="BodyText"/>
        <w:adjustRightInd/>
        <w:ind w:left="360"/>
      </w:pPr>
      <w:r>
        <w:t xml:space="preserve"> The caller is responsible to release the memory for the linked list by calling </w:t>
      </w:r>
      <w:hyperlink w:anchor="AAAAAAAAQP" w:history="1">
        <w:r>
          <w:rPr>
            <w:color w:val="0000FF"/>
            <w:u w:val="single"/>
          </w:rPr>
          <w:t>ApiMac_freeIEList()</w:t>
        </w:r>
      </w:hyperlink>
      <w:r>
        <w:t xml:space="preserve">. </w:t>
      </w:r>
    </w:p>
    <w:p w:rsidR="00A64FB0" w:rsidRDefault="00A64FB0" w:rsidP="00A64FB0">
      <w:pPr>
        <w:pStyle w:val="ListContinue1"/>
      </w:pPr>
      <w:r>
        <w:t xml:space="preserve"> Call this function after calling </w:t>
      </w:r>
      <w:hyperlink w:anchor="AAAAAAAAQO" w:history="1">
        <w:r>
          <w:rPr>
            <w:color w:val="0000FF"/>
            <w:u w:val="single"/>
          </w:rPr>
          <w:t>ApiMac_parsePayloadGroupIEs()</w:t>
        </w:r>
      </w:hyperlink>
      <w:r>
        <w:t xml:space="preserve">.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Content</w:t>
            </w:r>
            <w:r>
              <w:t xml:space="preserve"> </w:t>
            </w:r>
          </w:p>
        </w:tc>
        <w:tc>
          <w:tcPr>
            <w:tcW w:w="6561" w:type="dxa"/>
          </w:tcPr>
          <w:p w:rsidR="00A64FB0" w:rsidRDefault="00A64FB0" w:rsidP="00926599">
            <w:r>
              <w:t xml:space="preserve">- pointer to the buffer with the sub IEs. </w:t>
            </w:r>
          </w:p>
        </w:tc>
      </w:tr>
      <w:tr w:rsidR="00A64FB0" w:rsidTr="00926599">
        <w:tc>
          <w:tcPr>
            <w:tcW w:w="1761" w:type="dxa"/>
          </w:tcPr>
          <w:p w:rsidR="00A64FB0" w:rsidRDefault="00A64FB0" w:rsidP="00926599">
            <w:r>
              <w:rPr>
                <w:i/>
                <w:iCs/>
              </w:rPr>
              <w:t>contentLen</w:t>
            </w:r>
            <w:r>
              <w:t xml:space="preserve"> </w:t>
            </w:r>
          </w:p>
        </w:tc>
        <w:tc>
          <w:tcPr>
            <w:tcW w:w="6561" w:type="dxa"/>
          </w:tcPr>
          <w:p w:rsidR="00A64FB0" w:rsidRDefault="00A64FB0" w:rsidP="00926599">
            <w:r>
              <w:t xml:space="preserve">- length of the buffer with the payload IEs. </w:t>
            </w:r>
          </w:p>
        </w:tc>
      </w:tr>
      <w:tr w:rsidR="00A64FB0" w:rsidTr="00926599">
        <w:tc>
          <w:tcPr>
            <w:tcW w:w="1761" w:type="dxa"/>
          </w:tcPr>
          <w:p w:rsidR="00A64FB0" w:rsidRDefault="00A64FB0" w:rsidP="00926599">
            <w:r>
              <w:rPr>
                <w:i/>
                <w:iCs/>
              </w:rPr>
              <w:t>pList</w:t>
            </w:r>
            <w:r>
              <w:t xml:space="preserve"> </w:t>
            </w:r>
          </w:p>
        </w:tc>
        <w:tc>
          <w:tcPr>
            <w:tcW w:w="6561" w:type="dxa"/>
          </w:tcPr>
          <w:p w:rsidR="00A64FB0" w:rsidRDefault="00A64FB0" w:rsidP="00926599">
            <w:r>
              <w:t>- pointer to link list pointer.</w:t>
            </w:r>
          </w:p>
        </w:tc>
      </w:tr>
    </w:tbl>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GX" w:history="1">
        <w:r>
          <w:rPr>
            <w:color w:val="0000FF"/>
            <w:u w:val="single"/>
          </w:rPr>
          <w:t>ApiMac_status_noData</w:t>
        </w:r>
      </w:hyperlink>
    </w:p>
    <w:p w:rsidR="00A64FB0" w:rsidRDefault="00A64FB0" w:rsidP="00A64FB0">
      <w:pPr>
        <w:pStyle w:val="BodyText"/>
        <w:adjustRightInd/>
        <w:ind w:left="360"/>
      </w:pPr>
    </w:p>
    <w:p w:rsidR="00A64FB0" w:rsidRDefault="00A64FB0" w:rsidP="00A64FB0">
      <w:pPr>
        <w:pStyle w:val="ListBullet1"/>
        <w:numPr>
          <w:ilvl w:val="0"/>
          <w:numId w:val="38"/>
        </w:numPr>
        <w:tabs>
          <w:tab w:val="clear" w:pos="1080"/>
          <w:tab w:val="num" w:pos="720"/>
        </w:tabs>
        <w:ind w:left="720"/>
      </w:pPr>
      <w:r>
        <w:t>pPayload or payloadLen is NULL,</w:t>
      </w:r>
    </w:p>
    <w:p w:rsidR="00A64FB0" w:rsidRDefault="00A64FB0" w:rsidP="00A64FB0">
      <w:pPr>
        <w:pStyle w:val="ListBullet1"/>
        <w:numPr>
          <w:ilvl w:val="0"/>
          <w:numId w:val="38"/>
        </w:numPr>
        <w:tabs>
          <w:tab w:val="clear" w:pos="1080"/>
          <w:tab w:val="num" w:pos="720"/>
        </w:tabs>
        <w:ind w:left="720"/>
      </w:pPr>
      <w:r>
        <w:t xml:space="preserve"> </w:t>
      </w:r>
      <w:hyperlink w:anchor="AAAAAAAAHQ" w:history="1">
        <w:r>
          <w:rPr>
            <w:color w:val="0000FF"/>
            <w:u w:val="single"/>
          </w:rPr>
          <w:t>ApiMac_status_unsupported</w:t>
        </w:r>
      </w:hyperlink>
    </w:p>
    <w:p w:rsidR="00A64FB0" w:rsidRDefault="00A64FB0" w:rsidP="00A64FB0">
      <w:pPr>
        <w:pStyle w:val="ListBullet1"/>
        <w:numPr>
          <w:ilvl w:val="0"/>
          <w:numId w:val="38"/>
        </w:numPr>
        <w:tabs>
          <w:tab w:val="clear" w:pos="1080"/>
          <w:tab w:val="num" w:pos="720"/>
        </w:tabs>
        <w:ind w:left="720"/>
      </w:pPr>
      <w:r>
        <w:t>invalid field found,</w:t>
      </w:r>
    </w:p>
    <w:p w:rsidR="00A64FB0" w:rsidRDefault="00A64FB0" w:rsidP="00A64FB0">
      <w:pPr>
        <w:pStyle w:val="ListBullet1"/>
        <w:numPr>
          <w:ilvl w:val="0"/>
          <w:numId w:val="38"/>
        </w:numPr>
        <w:tabs>
          <w:tab w:val="clear" w:pos="1080"/>
          <w:tab w:val="num" w:pos="720"/>
        </w:tabs>
        <w:ind w:left="720"/>
      </w:pPr>
      <w:r>
        <w:t xml:space="preserve"> </w:t>
      </w:r>
      <w:hyperlink w:anchor="AAAAAAAAHS" w:history="1">
        <w:r>
          <w:rPr>
            <w:color w:val="0000FF"/>
            <w:u w:val="single"/>
          </w:rPr>
          <w:t>ApiMac_status_noResources</w:t>
        </w:r>
      </w:hyperlink>
    </w:p>
    <w:p w:rsidR="00A64FB0" w:rsidRDefault="00A64FB0" w:rsidP="00A64FB0">
      <w:pPr>
        <w:pStyle w:val="ListBullet1"/>
        <w:numPr>
          <w:ilvl w:val="0"/>
          <w:numId w:val="38"/>
        </w:numPr>
        <w:tabs>
          <w:tab w:val="clear" w:pos="1080"/>
          <w:tab w:val="num" w:pos="720"/>
        </w:tabs>
        <w:ind w:left="720"/>
      </w:pPr>
      <w:r>
        <w:t xml:space="preserve">if memory allocation fails. </w:t>
      </w:r>
    </w:p>
    <w:p w:rsidR="00A64FB0" w:rsidRDefault="00A64FB0" w:rsidP="00A64FB0">
      <w:pPr>
        <w:pStyle w:val="Heading4"/>
      </w:pPr>
      <w:r>
        <w:fldChar w:fldCharType="begin"/>
      </w:r>
      <w:r>
        <w:instrText>xe "ApiMac_freeIEList:api_mac.h"</w:instrText>
      </w:r>
      <w:r>
        <w:fldChar w:fldCharType="end"/>
      </w:r>
      <w:r>
        <w:fldChar w:fldCharType="begin"/>
      </w:r>
      <w:r>
        <w:instrText>xe "api_mac.h:ApiMac_freeIEList"</w:instrText>
      </w:r>
      <w:r>
        <w:fldChar w:fldCharType="end"/>
      </w:r>
      <w:r>
        <w:t>void ApiMac_freeIEList (</w:t>
      </w:r>
      <w:hyperlink w:anchor="AAAAAAAAAX" w:history="1">
        <w:r>
          <w:rPr>
            <w:color w:val="0000FF"/>
            <w:u w:val="single"/>
          </w:rPr>
          <w:t>ApiMac_payloadIeRec_t</w:t>
        </w:r>
      </w:hyperlink>
      <w:r>
        <w:t xml:space="preserve"> *  </w:t>
      </w:r>
      <w:r>
        <w:rPr>
          <w:i w:val="0"/>
          <w:iCs w:val="0"/>
        </w:rPr>
        <w:t>pList</w:t>
      </w:r>
      <w:r>
        <w:t>)</w:t>
      </w:r>
    </w:p>
    <w:p w:rsidR="00A64FB0" w:rsidRDefault="00A64FB0" w:rsidP="00A64FB0">
      <w:pPr>
        <w:pStyle w:val="ListContinue1"/>
      </w:pPr>
      <w:bookmarkStart w:id="2374" w:name="AAAAAAAAQP"/>
      <w:bookmarkEnd w:id="2374"/>
    </w:p>
    <w:p w:rsidR="00A64FB0" w:rsidRDefault="00A64FB0" w:rsidP="00A64FB0">
      <w:pPr>
        <w:pStyle w:val="ListContinue1"/>
      </w:pPr>
      <w:r>
        <w:t xml:space="preserve">Free the linked list allocated by </w:t>
      </w:r>
      <w:hyperlink w:anchor="AAAAAAAAQO" w:history="1">
        <w:r>
          <w:rPr>
            <w:color w:val="0000FF"/>
            <w:u w:val="single"/>
          </w:rPr>
          <w:t>ApiMac_parsePayloadGroupIEs()</w:t>
        </w:r>
      </w:hyperlink>
      <w:r>
        <w:t xml:space="preserve"> or </w:t>
      </w:r>
      <w:hyperlink w:anchor="AAAAAAAAQQ" w:history="1">
        <w:r>
          <w:rPr>
            <w:color w:val="0000FF"/>
            <w:u w:val="single"/>
          </w:rPr>
          <w:t>ApiMac_parsePayloadSubIEs()</w:t>
        </w:r>
      </w:hyperlink>
      <w:r>
        <w:t xml:space="preserve">.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List</w:t>
            </w:r>
            <w:r>
              <w:t xml:space="preserve"> </w:t>
            </w:r>
          </w:p>
        </w:tc>
        <w:tc>
          <w:tcPr>
            <w:tcW w:w="6561" w:type="dxa"/>
          </w:tcPr>
          <w:p w:rsidR="00A64FB0" w:rsidRDefault="00A64FB0" w:rsidP="00926599">
            <w:r>
              <w:t xml:space="preserve">- pointer to linked list </w:t>
            </w:r>
          </w:p>
        </w:tc>
      </w:tr>
    </w:tbl>
    <w:p w:rsidR="00A64FB0" w:rsidRDefault="00A64FB0" w:rsidP="00A64FB0">
      <w:pPr>
        <w:pStyle w:val="Heading4"/>
      </w:pPr>
      <w:r>
        <w:fldChar w:fldCharType="begin"/>
      </w:r>
      <w:r>
        <w:instrText>xe "ApiMac_enableFH:api_mac.h"</w:instrText>
      </w:r>
      <w:r>
        <w:fldChar w:fldCharType="end"/>
      </w:r>
      <w:r>
        <w:fldChar w:fldCharType="begin"/>
      </w:r>
      <w:r>
        <w:instrText>xe "api_mac.h:ApiMac_enableFH"</w:instrText>
      </w:r>
      <w:r>
        <w:fldChar w:fldCharType="end"/>
      </w:r>
      <w:hyperlink w:anchor="AAAAAAAAFZ" w:history="1">
        <w:r>
          <w:rPr>
            <w:color w:val="0000FF"/>
            <w:u w:val="single"/>
          </w:rPr>
          <w:t>ApiMac_status_t</w:t>
        </w:r>
      </w:hyperlink>
      <w:r>
        <w:t xml:space="preserve"> ApiMac_enableFH (void )</w:t>
      </w:r>
    </w:p>
    <w:p w:rsidR="00A64FB0" w:rsidRDefault="00A64FB0" w:rsidP="00A64FB0">
      <w:pPr>
        <w:pStyle w:val="ListContinue1"/>
      </w:pPr>
      <w:bookmarkStart w:id="2375" w:name="AAAAAAAAQN"/>
      <w:bookmarkEnd w:id="2375"/>
    </w:p>
    <w:p w:rsidR="00A64FB0" w:rsidRDefault="00A64FB0" w:rsidP="00A64FB0">
      <w:pPr>
        <w:pStyle w:val="ListContinue1"/>
      </w:pPr>
      <w:r>
        <w:t xml:space="preserve">Enables the Frequency hopping operation. Make sure you call this function before setting any FH parameters or before calling </w:t>
      </w:r>
      <w:hyperlink w:anchor="AAAAAAAAQH" w:history="1">
        <w:r>
          <w:rPr>
            <w:color w:val="0000FF"/>
            <w:u w:val="single"/>
          </w:rPr>
          <w:t>ApiMac_mlmeStartReq()</w:t>
        </w:r>
      </w:hyperlink>
      <w:r>
        <w:t xml:space="preserve"> or </w:t>
      </w:r>
      <w:hyperlink w:anchor="AAAAAAAAQM" w:history="1">
        <w:r>
          <w:rPr>
            <w:color w:val="0000FF"/>
            <w:u w:val="single"/>
          </w:rPr>
          <w:t>ApiMac_startFH()</w:t>
        </w:r>
      </w:hyperlink>
      <w:r>
        <w:t xml:space="preserve">, if you're using FH. </w:t>
      </w:r>
    </w:p>
    <w:p w:rsidR="00A64FB0" w:rsidRDefault="00A64FB0" w:rsidP="00A64FB0">
      <w:pPr>
        <w:pStyle w:val="BodyText"/>
        <w:adjustRightInd/>
        <w:ind w:left="360"/>
      </w:pPr>
    </w:p>
    <w:p w:rsidR="00A64FB0" w:rsidRDefault="00A64FB0" w:rsidP="00A64FB0">
      <w:pPr>
        <w:pStyle w:val="Heading5"/>
        <w:ind w:left="360"/>
        <w:jc w:val="both"/>
      </w:pPr>
      <w:r>
        <w:t>Returns:</w:t>
      </w:r>
    </w:p>
    <w:p w:rsidR="00A64FB0" w:rsidRDefault="00A64FB0" w:rsidP="00A64FB0">
      <w:pPr>
        <w:pStyle w:val="DescContinue2"/>
      </w:pPr>
      <w:r>
        <w:t>The status of the request, as follows:</w:t>
      </w:r>
    </w:p>
    <w:p w:rsidR="00A64FB0" w:rsidRDefault="00A64FB0" w:rsidP="00A64FB0">
      <w:pPr>
        <w:pStyle w:val="DescContinue2"/>
      </w:pPr>
      <w:r>
        <w:lastRenderedPageBreak/>
        <w:t xml:space="preserve"> </w:t>
      </w:r>
      <w:hyperlink w:anchor="AAAAAAAAGA" w:history="1">
        <w:r>
          <w:rPr>
            <w:color w:val="0000FF"/>
            <w:u w:val="single"/>
          </w:rPr>
          <w:t>ApiMac_status_success</w:t>
        </w:r>
      </w:hyperlink>
    </w:p>
    <w:p w:rsidR="00A64FB0" w:rsidRDefault="00A64FB0" w:rsidP="00A64FB0">
      <w:pPr>
        <w:pStyle w:val="ListBullet2"/>
        <w:numPr>
          <w:ilvl w:val="0"/>
          <w:numId w:val="39"/>
        </w:numPr>
        <w:tabs>
          <w:tab w:val="clear" w:pos="1440"/>
          <w:tab w:val="num" w:pos="1080"/>
        </w:tabs>
        <w:ind w:left="1080"/>
      </w:pPr>
      <w:r>
        <w:t>Operation successful</w:t>
      </w:r>
    </w:p>
    <w:p w:rsidR="00A64FB0" w:rsidRDefault="00A64FB0" w:rsidP="00A64FB0">
      <w:pPr>
        <w:pStyle w:val="ListBullet2"/>
        <w:numPr>
          <w:ilvl w:val="0"/>
          <w:numId w:val="39"/>
        </w:numPr>
        <w:tabs>
          <w:tab w:val="clear" w:pos="1440"/>
          <w:tab w:val="num" w:pos="1080"/>
        </w:tabs>
        <w:ind w:left="1080"/>
      </w:pPr>
      <w:r>
        <w:t xml:space="preserve"> </w:t>
      </w:r>
      <w:hyperlink w:anchor="AAAAAAAAHQ" w:history="1">
        <w:r>
          <w:rPr>
            <w:color w:val="0000FF"/>
            <w:u w:val="single"/>
          </w:rPr>
          <w:t>ApiMac_status_unsupported</w:t>
        </w:r>
      </w:hyperlink>
    </w:p>
    <w:p w:rsidR="00A64FB0" w:rsidRDefault="00A64FB0" w:rsidP="00A64FB0">
      <w:pPr>
        <w:pStyle w:val="BodyText"/>
        <w:adjustRightInd/>
        <w:ind w:left="360"/>
      </w:pPr>
    </w:p>
    <w:p w:rsidR="00A64FB0" w:rsidRDefault="00A64FB0" w:rsidP="00A64FB0">
      <w:pPr>
        <w:pStyle w:val="ListBullet1"/>
        <w:numPr>
          <w:ilvl w:val="0"/>
          <w:numId w:val="38"/>
        </w:numPr>
        <w:tabs>
          <w:tab w:val="clear" w:pos="1080"/>
          <w:tab w:val="num" w:pos="720"/>
        </w:tabs>
        <w:ind w:left="720"/>
      </w:pPr>
      <w:r>
        <w:t xml:space="preserve">feature not available. </w:t>
      </w:r>
    </w:p>
    <w:p w:rsidR="00A64FB0" w:rsidRDefault="00A64FB0" w:rsidP="00A64FB0">
      <w:pPr>
        <w:pStyle w:val="Heading4"/>
      </w:pPr>
      <w:r>
        <w:fldChar w:fldCharType="begin"/>
      </w:r>
      <w:r>
        <w:instrText>xe "ApiMac_convertCapabilityInfo:api_mac.h"</w:instrText>
      </w:r>
      <w:r>
        <w:fldChar w:fldCharType="end"/>
      </w:r>
      <w:r>
        <w:fldChar w:fldCharType="begin"/>
      </w:r>
      <w:r>
        <w:instrText>xe "api_mac.h:ApiMac_convertCapabilityInfo"</w:instrText>
      </w:r>
      <w:r>
        <w:fldChar w:fldCharType="end"/>
      </w:r>
      <w:r>
        <w:t>uint8_t ApiMac_convertCapabilityInfo (</w:t>
      </w:r>
      <w:hyperlink w:anchor="AAAAAAAAAT" w:history="1">
        <w:r>
          <w:rPr>
            <w:color w:val="0000FF"/>
            <w:u w:val="single"/>
          </w:rPr>
          <w:t>ApiMac_capabilityInfo_t</w:t>
        </w:r>
      </w:hyperlink>
      <w:r>
        <w:t xml:space="preserve"> *  </w:t>
      </w:r>
      <w:r>
        <w:rPr>
          <w:i w:val="0"/>
          <w:iCs w:val="0"/>
        </w:rPr>
        <w:t>pMsgcapInfo</w:t>
      </w:r>
      <w:r>
        <w:t>)</w:t>
      </w:r>
    </w:p>
    <w:p w:rsidR="00A64FB0" w:rsidRDefault="00A64FB0" w:rsidP="00A64FB0">
      <w:pPr>
        <w:pStyle w:val="ListContinue1"/>
      </w:pPr>
      <w:bookmarkStart w:id="2376" w:name="AAAAAAAAQR"/>
      <w:bookmarkEnd w:id="2376"/>
    </w:p>
    <w:p w:rsidR="00A64FB0" w:rsidRDefault="00A64FB0" w:rsidP="00A64FB0">
      <w:pPr>
        <w:pStyle w:val="ListContinue1"/>
      </w:pPr>
      <w:r>
        <w:t xml:space="preserve">Convert </w:t>
      </w:r>
      <w:hyperlink w:anchor="AAAAAAAAAT" w:history="1">
        <w:r>
          <w:rPr>
            <w:color w:val="0000FF"/>
            <w:u w:val="single"/>
          </w:rPr>
          <w:t>ApiMac_capabilityInfo_t</w:t>
        </w:r>
      </w:hyperlink>
      <w:r>
        <w:t xml:space="preserve"> data type to uint8 capInfo.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MsgcapInfo</w:t>
            </w:r>
            <w:r>
              <w:t xml:space="preserve"> </w:t>
            </w:r>
          </w:p>
        </w:tc>
        <w:tc>
          <w:tcPr>
            <w:tcW w:w="6561" w:type="dxa"/>
          </w:tcPr>
          <w:p w:rsidR="00A64FB0" w:rsidRDefault="00A64FB0" w:rsidP="00926599">
            <w:r>
              <w:t>- CapabilityInfo pointer</w:t>
            </w:r>
          </w:p>
        </w:tc>
      </w:tr>
    </w:tbl>
    <w:p w:rsidR="00A64FB0" w:rsidRDefault="00A64FB0" w:rsidP="00A64FB0">
      <w:pPr>
        <w:pStyle w:val="Heading5"/>
        <w:ind w:left="360"/>
        <w:jc w:val="both"/>
      </w:pPr>
      <w:r>
        <w:t>Returns:</w:t>
      </w:r>
    </w:p>
    <w:p w:rsidR="00A64FB0" w:rsidRDefault="00A64FB0" w:rsidP="00A64FB0">
      <w:pPr>
        <w:pStyle w:val="DescContinue2"/>
      </w:pPr>
      <w:r>
        <w:t xml:space="preserve">capInfo bit mask byte </w:t>
      </w:r>
    </w:p>
    <w:p w:rsidR="00A64FB0" w:rsidRDefault="00A64FB0" w:rsidP="00A64FB0">
      <w:pPr>
        <w:pStyle w:val="Heading4"/>
      </w:pPr>
      <w:r>
        <w:fldChar w:fldCharType="begin"/>
      </w:r>
      <w:r>
        <w:instrText>xe "ApiMac_buildMsgCapInfo:api_mac.h"</w:instrText>
      </w:r>
      <w:r>
        <w:fldChar w:fldCharType="end"/>
      </w:r>
      <w:r>
        <w:fldChar w:fldCharType="begin"/>
      </w:r>
      <w:r>
        <w:instrText>xe "api_mac.h:ApiMac_buildMsgCapInfo"</w:instrText>
      </w:r>
      <w:r>
        <w:fldChar w:fldCharType="end"/>
      </w:r>
      <w:r>
        <w:t xml:space="preserve">void ApiMac_buildMsgCapInfo (uint8_t  </w:t>
      </w:r>
      <w:r>
        <w:rPr>
          <w:i w:val="0"/>
          <w:iCs w:val="0"/>
        </w:rPr>
        <w:t>cInfo</w:t>
      </w:r>
      <w:r>
        <w:t xml:space="preserve">, </w:t>
      </w:r>
      <w:hyperlink w:anchor="AAAAAAAAAT" w:history="1">
        <w:r>
          <w:rPr>
            <w:color w:val="0000FF"/>
            <w:u w:val="single"/>
          </w:rPr>
          <w:t>ApiMac_capabilityInfo_t</w:t>
        </w:r>
      </w:hyperlink>
      <w:r>
        <w:t xml:space="preserve"> *  </w:t>
      </w:r>
      <w:r>
        <w:rPr>
          <w:i w:val="0"/>
          <w:iCs w:val="0"/>
        </w:rPr>
        <w:t>pPBcapInfo</w:t>
      </w:r>
      <w:r>
        <w:t>)</w:t>
      </w:r>
    </w:p>
    <w:p w:rsidR="00A64FB0" w:rsidRDefault="00A64FB0" w:rsidP="00A64FB0">
      <w:pPr>
        <w:pStyle w:val="ListContinue1"/>
      </w:pPr>
      <w:bookmarkStart w:id="2377" w:name="AAAAAAAAQS"/>
      <w:bookmarkEnd w:id="2377"/>
    </w:p>
    <w:p w:rsidR="00A64FB0" w:rsidRDefault="00A64FB0" w:rsidP="00A64FB0">
      <w:pPr>
        <w:pStyle w:val="ListContinue1"/>
      </w:pPr>
      <w:r>
        <w:t xml:space="preserve">Convert from bitmask byte to API MAC capInfo.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cInfo</w:t>
            </w:r>
            <w:r>
              <w:t xml:space="preserve"> </w:t>
            </w:r>
          </w:p>
        </w:tc>
        <w:tc>
          <w:tcPr>
            <w:tcW w:w="6561" w:type="dxa"/>
          </w:tcPr>
          <w:p w:rsidR="00A64FB0" w:rsidRDefault="00A64FB0" w:rsidP="00926599">
            <w:r>
              <w:t xml:space="preserve">- source </w:t>
            </w:r>
          </w:p>
        </w:tc>
      </w:tr>
      <w:tr w:rsidR="00A64FB0" w:rsidTr="00926599">
        <w:tc>
          <w:tcPr>
            <w:tcW w:w="1761" w:type="dxa"/>
          </w:tcPr>
          <w:p w:rsidR="00A64FB0" w:rsidRDefault="00A64FB0" w:rsidP="00926599">
            <w:r>
              <w:rPr>
                <w:i/>
                <w:iCs/>
              </w:rPr>
              <w:t>pPBcapInfo</w:t>
            </w:r>
            <w:r>
              <w:t xml:space="preserve"> </w:t>
            </w:r>
          </w:p>
        </w:tc>
        <w:tc>
          <w:tcPr>
            <w:tcW w:w="6561" w:type="dxa"/>
          </w:tcPr>
          <w:p w:rsidR="00A64FB0" w:rsidRDefault="00A64FB0" w:rsidP="00926599">
            <w:r>
              <w:t xml:space="preserve">- destination </w:t>
            </w:r>
          </w:p>
        </w:tc>
      </w:tr>
    </w:tbl>
    <w:p w:rsidR="00A64FB0" w:rsidRDefault="00A64FB0" w:rsidP="00A64FB0">
      <w:pPr>
        <w:pStyle w:val="Heading4"/>
      </w:pPr>
      <w:r>
        <w:fldChar w:fldCharType="begin"/>
      </w:r>
      <w:r>
        <w:instrText>xe "ApiMac_secAddDevice:api_mac.h"</w:instrText>
      </w:r>
      <w:r>
        <w:fldChar w:fldCharType="end"/>
      </w:r>
      <w:r>
        <w:fldChar w:fldCharType="begin"/>
      </w:r>
      <w:r>
        <w:instrText>xe "api_mac.h:ApiMac_secAddDevice"</w:instrText>
      </w:r>
      <w:r>
        <w:fldChar w:fldCharType="end"/>
      </w:r>
      <w:hyperlink w:anchor="AAAAAAAAFZ" w:history="1">
        <w:r>
          <w:rPr>
            <w:color w:val="0000FF"/>
            <w:u w:val="single"/>
          </w:rPr>
          <w:t>ApiMac_status_t</w:t>
        </w:r>
      </w:hyperlink>
      <w:r>
        <w:t xml:space="preserve"> ApiMac_secAddDevice (</w:t>
      </w:r>
      <w:hyperlink w:anchor="AAAAAAAABM" w:history="1">
        <w:r>
          <w:rPr>
            <w:color w:val="0000FF"/>
            <w:u w:val="single"/>
          </w:rPr>
          <w:t>ApiMac_secAddDevice_t</w:t>
        </w:r>
      </w:hyperlink>
      <w:r>
        <w:t xml:space="preserve"> *  </w:t>
      </w:r>
      <w:r>
        <w:rPr>
          <w:i w:val="0"/>
          <w:iCs w:val="0"/>
        </w:rPr>
        <w:t>pAddDevice</w:t>
      </w:r>
      <w:r>
        <w:t>)</w:t>
      </w:r>
    </w:p>
    <w:p w:rsidR="00A64FB0" w:rsidRDefault="00A64FB0" w:rsidP="00A64FB0">
      <w:pPr>
        <w:pStyle w:val="ListContinue1"/>
      </w:pPr>
      <w:bookmarkStart w:id="2378" w:name="AAAAAAAAQT"/>
      <w:bookmarkEnd w:id="2378"/>
    </w:p>
    <w:p w:rsidR="00A64FB0" w:rsidRDefault="00A64FB0" w:rsidP="00A64FB0">
      <w:pPr>
        <w:pStyle w:val="ListContinue1"/>
      </w:pPr>
      <w:r>
        <w:t xml:space="preserve">Adds a new MAC device table entry.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AddDevice</w:t>
            </w:r>
            <w:r>
              <w:t xml:space="preserve"> </w:t>
            </w:r>
          </w:p>
        </w:tc>
        <w:tc>
          <w:tcPr>
            <w:tcW w:w="6561" w:type="dxa"/>
          </w:tcPr>
          <w:p w:rsidR="00A64FB0" w:rsidRDefault="00A64FB0" w:rsidP="00926599">
            <w:r>
              <w:t>- Add device information</w:t>
            </w:r>
          </w:p>
        </w:tc>
      </w:tr>
    </w:tbl>
    <w:p w:rsidR="00A64FB0" w:rsidRDefault="00A64FB0" w:rsidP="00A64FB0">
      <w:pPr>
        <w:pStyle w:val="Heading5"/>
        <w:ind w:left="360"/>
        <w:jc w:val="both"/>
      </w:pPr>
      <w:r>
        <w:t>Returns:</w:t>
      </w:r>
    </w:p>
    <w:p w:rsidR="00A64FB0" w:rsidRDefault="0027783F" w:rsidP="00A64FB0">
      <w:pPr>
        <w:pStyle w:val="DescContinue2"/>
      </w:pPr>
      <w:hyperlink w:anchor="AAAAAAAAGA" w:history="1">
        <w:r w:rsidR="00A64FB0">
          <w:rPr>
            <w:color w:val="0000FF"/>
            <w:u w:val="single"/>
          </w:rPr>
          <w:t>ApiMac_status_success</w:t>
        </w:r>
      </w:hyperlink>
      <w:r w:rsidR="00A64FB0">
        <w:t xml:space="preserve"> if successful, other status value if not. </w:t>
      </w:r>
    </w:p>
    <w:p w:rsidR="00A64FB0" w:rsidRDefault="00A64FB0" w:rsidP="00A64FB0">
      <w:pPr>
        <w:pStyle w:val="Heading4"/>
      </w:pPr>
      <w:r>
        <w:fldChar w:fldCharType="begin"/>
      </w:r>
      <w:r>
        <w:instrText>xe "ApiMac_secDeleteDevice:api_mac.h"</w:instrText>
      </w:r>
      <w:r>
        <w:fldChar w:fldCharType="end"/>
      </w:r>
      <w:r>
        <w:fldChar w:fldCharType="begin"/>
      </w:r>
      <w:r>
        <w:instrText>xe "api_mac.h:ApiMac_secDeleteDevice"</w:instrText>
      </w:r>
      <w:r>
        <w:fldChar w:fldCharType="end"/>
      </w:r>
      <w:hyperlink w:anchor="AAAAAAAAFZ" w:history="1">
        <w:r>
          <w:rPr>
            <w:color w:val="0000FF"/>
            <w:u w:val="single"/>
          </w:rPr>
          <w:t>ApiMac_status_t</w:t>
        </w:r>
      </w:hyperlink>
      <w:r>
        <w:t xml:space="preserve"> ApiMac_secDeleteDevice (</w:t>
      </w:r>
      <w:hyperlink w:anchor="AAAAAAAAEN" w:history="1">
        <w:r>
          <w:rPr>
            <w:color w:val="0000FF"/>
            <w:u w:val="single"/>
          </w:rPr>
          <w:t>ApiMac_sAddrExt_t</w:t>
        </w:r>
      </w:hyperlink>
      <w:r>
        <w:t xml:space="preserve"> *  </w:t>
      </w:r>
      <w:r>
        <w:rPr>
          <w:i w:val="0"/>
          <w:iCs w:val="0"/>
        </w:rPr>
        <w:t>pExtAddr</w:t>
      </w:r>
      <w:r>
        <w:t>)</w:t>
      </w:r>
    </w:p>
    <w:p w:rsidR="00A64FB0" w:rsidRDefault="00A64FB0" w:rsidP="00A64FB0">
      <w:pPr>
        <w:pStyle w:val="ListContinue1"/>
      </w:pPr>
      <w:bookmarkStart w:id="2379" w:name="AAAAAAAAQU"/>
      <w:bookmarkEnd w:id="2379"/>
    </w:p>
    <w:p w:rsidR="00A64FB0" w:rsidRDefault="00A64FB0" w:rsidP="00A64FB0">
      <w:pPr>
        <w:pStyle w:val="ListContinue1"/>
      </w:pPr>
      <w:r>
        <w:lastRenderedPageBreak/>
        <w:t xml:space="preserve">Removes MAC device table entries.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ExtAddr</w:t>
            </w:r>
            <w:r>
              <w:t xml:space="preserve"> </w:t>
            </w:r>
          </w:p>
        </w:tc>
        <w:tc>
          <w:tcPr>
            <w:tcW w:w="6561" w:type="dxa"/>
          </w:tcPr>
          <w:p w:rsidR="00A64FB0" w:rsidRDefault="00A64FB0" w:rsidP="00926599">
            <w:r>
              <w:t>- extended address of the device table entries that shall be removed</w:t>
            </w:r>
          </w:p>
        </w:tc>
      </w:tr>
    </w:tbl>
    <w:p w:rsidR="00A64FB0" w:rsidRDefault="00A64FB0" w:rsidP="00A64FB0">
      <w:pPr>
        <w:pStyle w:val="Heading5"/>
        <w:ind w:left="360"/>
        <w:jc w:val="both"/>
      </w:pPr>
      <w:r>
        <w:t>Returns:</w:t>
      </w:r>
    </w:p>
    <w:p w:rsidR="00A64FB0" w:rsidRDefault="0027783F" w:rsidP="00A64FB0">
      <w:pPr>
        <w:pStyle w:val="DescContinue2"/>
      </w:pPr>
      <w:hyperlink w:anchor="AAAAAAAAGA" w:history="1">
        <w:r w:rsidR="00A64FB0">
          <w:rPr>
            <w:color w:val="0000FF"/>
            <w:u w:val="single"/>
          </w:rPr>
          <w:t>ApiMac_status_success</w:t>
        </w:r>
      </w:hyperlink>
      <w:r w:rsidR="00A64FB0">
        <w:t xml:space="preserve"> if successful, other status value if not. </w:t>
      </w:r>
    </w:p>
    <w:p w:rsidR="00A64FB0" w:rsidRDefault="00A64FB0" w:rsidP="00A64FB0">
      <w:pPr>
        <w:pStyle w:val="Heading4"/>
      </w:pPr>
      <w:r>
        <w:fldChar w:fldCharType="begin"/>
      </w:r>
      <w:r>
        <w:instrText>xe "ApiMac_secDeleteKeyAndAssocDevices:api_mac.h"</w:instrText>
      </w:r>
      <w:r>
        <w:fldChar w:fldCharType="end"/>
      </w:r>
      <w:r>
        <w:fldChar w:fldCharType="begin"/>
      </w:r>
      <w:r>
        <w:instrText>xe "api_mac.h:ApiMac_secDeleteKeyAndAssocDevices"</w:instrText>
      </w:r>
      <w:r>
        <w:fldChar w:fldCharType="end"/>
      </w:r>
      <w:hyperlink w:anchor="AAAAAAAAFZ" w:history="1">
        <w:r>
          <w:rPr>
            <w:color w:val="0000FF"/>
            <w:u w:val="single"/>
          </w:rPr>
          <w:t>ApiMac_status_t</w:t>
        </w:r>
      </w:hyperlink>
      <w:r>
        <w:t xml:space="preserve"> ApiMac_secDeleteKeyAndAssocDevices (uint8_t  </w:t>
      </w:r>
      <w:r>
        <w:rPr>
          <w:i w:val="0"/>
          <w:iCs w:val="0"/>
        </w:rPr>
        <w:t>keyIndex</w:t>
      </w:r>
      <w:r>
        <w:t>)</w:t>
      </w:r>
    </w:p>
    <w:p w:rsidR="00A64FB0" w:rsidRDefault="00A64FB0" w:rsidP="00A64FB0">
      <w:pPr>
        <w:pStyle w:val="ListContinue1"/>
      </w:pPr>
      <w:bookmarkStart w:id="2380" w:name="AAAAAAAAQV"/>
      <w:bookmarkEnd w:id="2380"/>
    </w:p>
    <w:p w:rsidR="00A64FB0" w:rsidRDefault="00A64FB0" w:rsidP="00A64FB0">
      <w:pPr>
        <w:pStyle w:val="ListContinue1"/>
      </w:pPr>
      <w:r>
        <w:t xml:space="preserve">Removes the key at the specified key Index and removes all MAC device table enteries associated with this key. Also removes(initializes) the key lookup list associated with this key.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keyIndex</w:t>
            </w:r>
            <w:r>
              <w:t xml:space="preserve"> </w:t>
            </w:r>
          </w:p>
        </w:tc>
        <w:tc>
          <w:tcPr>
            <w:tcW w:w="6561" w:type="dxa"/>
          </w:tcPr>
          <w:p w:rsidR="00A64FB0" w:rsidRDefault="00A64FB0" w:rsidP="00926599">
            <w:r>
              <w:t>- mac secuirty key table index of the key to be removed.</w:t>
            </w:r>
          </w:p>
        </w:tc>
      </w:tr>
    </w:tbl>
    <w:p w:rsidR="00A64FB0" w:rsidRDefault="00A64FB0" w:rsidP="00A64FB0">
      <w:pPr>
        <w:pStyle w:val="Heading5"/>
        <w:ind w:left="360"/>
        <w:jc w:val="both"/>
      </w:pPr>
      <w:r>
        <w:t>Returns:</w:t>
      </w:r>
    </w:p>
    <w:p w:rsidR="00A64FB0" w:rsidRDefault="0027783F" w:rsidP="00A64FB0">
      <w:pPr>
        <w:pStyle w:val="DescContinue2"/>
      </w:pPr>
      <w:hyperlink w:anchor="AAAAAAAAGA" w:history="1">
        <w:r w:rsidR="00A64FB0">
          <w:rPr>
            <w:color w:val="0000FF"/>
            <w:u w:val="single"/>
          </w:rPr>
          <w:t>ApiMac_status_success</w:t>
        </w:r>
      </w:hyperlink>
      <w:r w:rsidR="00A64FB0">
        <w:t xml:space="preserve"> if successful, other status value if not. </w:t>
      </w:r>
    </w:p>
    <w:p w:rsidR="00A64FB0" w:rsidRDefault="00A64FB0" w:rsidP="00A64FB0">
      <w:pPr>
        <w:pStyle w:val="Heading4"/>
      </w:pPr>
      <w:r>
        <w:fldChar w:fldCharType="begin"/>
      </w:r>
      <w:r>
        <w:instrText>xe "ApiMac_secDeleteAllDevices:api_mac.h"</w:instrText>
      </w:r>
      <w:r>
        <w:fldChar w:fldCharType="end"/>
      </w:r>
      <w:r>
        <w:fldChar w:fldCharType="begin"/>
      </w:r>
      <w:r>
        <w:instrText>xe "api_mac.h:ApiMac_secDeleteAllDevices"</w:instrText>
      </w:r>
      <w:r>
        <w:fldChar w:fldCharType="end"/>
      </w:r>
      <w:hyperlink w:anchor="AAAAAAAAFZ" w:history="1">
        <w:r>
          <w:rPr>
            <w:color w:val="0000FF"/>
            <w:u w:val="single"/>
          </w:rPr>
          <w:t>ApiMac_status_t</w:t>
        </w:r>
      </w:hyperlink>
      <w:r>
        <w:t xml:space="preserve"> ApiMac_secDeleteAllDevices (void )</w:t>
      </w:r>
    </w:p>
    <w:p w:rsidR="00A64FB0" w:rsidRDefault="00A64FB0" w:rsidP="00A64FB0">
      <w:pPr>
        <w:pStyle w:val="ListContinue1"/>
      </w:pPr>
      <w:bookmarkStart w:id="2381" w:name="AAAAAAAAQW"/>
      <w:bookmarkEnd w:id="2381"/>
    </w:p>
    <w:p w:rsidR="00A64FB0" w:rsidRDefault="00A64FB0" w:rsidP="00A64FB0">
      <w:pPr>
        <w:pStyle w:val="ListContinue1"/>
      </w:pPr>
      <w:r>
        <w:t xml:space="preserve">Removes all MAC device table entries. </w:t>
      </w:r>
    </w:p>
    <w:p w:rsidR="00A64FB0" w:rsidRDefault="00A64FB0" w:rsidP="00A64FB0">
      <w:pPr>
        <w:pStyle w:val="BodyText"/>
        <w:adjustRightInd/>
        <w:ind w:left="360"/>
      </w:pPr>
    </w:p>
    <w:p w:rsidR="00A64FB0" w:rsidRDefault="00A64FB0" w:rsidP="00A64FB0">
      <w:pPr>
        <w:pStyle w:val="Heading5"/>
        <w:ind w:left="360"/>
        <w:jc w:val="both"/>
      </w:pPr>
      <w:r>
        <w:t>Returns:</w:t>
      </w:r>
    </w:p>
    <w:p w:rsidR="00A64FB0" w:rsidRDefault="0027783F" w:rsidP="00A64FB0">
      <w:pPr>
        <w:pStyle w:val="DescContinue2"/>
      </w:pPr>
      <w:hyperlink w:anchor="AAAAAAAAGA" w:history="1">
        <w:r w:rsidR="00A64FB0">
          <w:rPr>
            <w:color w:val="0000FF"/>
            <w:u w:val="single"/>
          </w:rPr>
          <w:t>ApiMac_status_success</w:t>
        </w:r>
      </w:hyperlink>
      <w:r w:rsidR="00A64FB0">
        <w:t xml:space="preserve"> if successful, other status value if not. </w:t>
      </w:r>
    </w:p>
    <w:p w:rsidR="00A64FB0" w:rsidRDefault="00A64FB0" w:rsidP="00A64FB0">
      <w:pPr>
        <w:pStyle w:val="Heading4"/>
      </w:pPr>
      <w:r>
        <w:fldChar w:fldCharType="begin"/>
      </w:r>
      <w:r>
        <w:instrText>xe "ApiMac_secGetDefaultSourceKey:api_mac.h"</w:instrText>
      </w:r>
      <w:r>
        <w:fldChar w:fldCharType="end"/>
      </w:r>
      <w:r>
        <w:fldChar w:fldCharType="begin"/>
      </w:r>
      <w:r>
        <w:instrText>xe "api_mac.h:ApiMac_secGetDefaultSourceKey"</w:instrText>
      </w:r>
      <w:r>
        <w:fldChar w:fldCharType="end"/>
      </w:r>
      <w:hyperlink w:anchor="AAAAAAAAFZ" w:history="1">
        <w:r>
          <w:rPr>
            <w:color w:val="0000FF"/>
            <w:u w:val="single"/>
          </w:rPr>
          <w:t>ApiMac_status_t</w:t>
        </w:r>
      </w:hyperlink>
      <w:r>
        <w:t xml:space="preserve"> ApiMac_secGetDefaultSourceKey (uint8_t  </w:t>
      </w:r>
      <w:r>
        <w:rPr>
          <w:i w:val="0"/>
          <w:iCs w:val="0"/>
        </w:rPr>
        <w:t>keyId</w:t>
      </w:r>
      <w:r>
        <w:t xml:space="preserve">, uint32_t *  </w:t>
      </w:r>
      <w:r>
        <w:rPr>
          <w:i w:val="0"/>
          <w:iCs w:val="0"/>
        </w:rPr>
        <w:t>pFrameCounter</w:t>
      </w:r>
      <w:r>
        <w:t>)</w:t>
      </w:r>
    </w:p>
    <w:p w:rsidR="00A64FB0" w:rsidRDefault="00A64FB0" w:rsidP="00A64FB0">
      <w:pPr>
        <w:pStyle w:val="ListContinue1"/>
      </w:pPr>
      <w:bookmarkStart w:id="2382" w:name="AAAAAAAAQX"/>
      <w:bookmarkEnd w:id="2382"/>
    </w:p>
    <w:p w:rsidR="00A64FB0" w:rsidRDefault="00A64FB0" w:rsidP="00A64FB0">
      <w:pPr>
        <w:pStyle w:val="ListContinue1"/>
      </w:pPr>
      <w:r>
        <w:t xml:space="preserve">Reads the frame counter value associated with a MAC security key indexed by the designated key identifier and the default key source.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keyId</w:t>
            </w:r>
            <w:r>
              <w:t xml:space="preserve"> </w:t>
            </w:r>
          </w:p>
        </w:tc>
        <w:tc>
          <w:tcPr>
            <w:tcW w:w="6561" w:type="dxa"/>
          </w:tcPr>
          <w:p w:rsidR="00A64FB0" w:rsidRDefault="00A64FB0" w:rsidP="00926599">
            <w:r>
              <w:t xml:space="preserve">- Key ID. </w:t>
            </w:r>
          </w:p>
        </w:tc>
      </w:tr>
      <w:tr w:rsidR="00A64FB0" w:rsidTr="00926599">
        <w:tc>
          <w:tcPr>
            <w:tcW w:w="1761" w:type="dxa"/>
          </w:tcPr>
          <w:p w:rsidR="00A64FB0" w:rsidRDefault="00A64FB0" w:rsidP="00926599">
            <w:r>
              <w:rPr>
                <w:i/>
                <w:iCs/>
              </w:rPr>
              <w:t>pFrameCounter</w:t>
            </w:r>
            <w:r>
              <w:t xml:space="preserve"> </w:t>
            </w:r>
          </w:p>
        </w:tc>
        <w:tc>
          <w:tcPr>
            <w:tcW w:w="6561" w:type="dxa"/>
          </w:tcPr>
          <w:p w:rsidR="00A64FB0" w:rsidRDefault="00A64FB0" w:rsidP="00926599">
            <w:r>
              <w:t>- pointer to a buffer to store the outgoing frame counter of the key.</w:t>
            </w:r>
          </w:p>
        </w:tc>
      </w:tr>
    </w:tbl>
    <w:p w:rsidR="00A64FB0" w:rsidRDefault="00A64FB0" w:rsidP="00A64FB0">
      <w:pPr>
        <w:pStyle w:val="Heading5"/>
        <w:ind w:left="360"/>
        <w:jc w:val="both"/>
      </w:pPr>
      <w:r>
        <w:t>Returns:</w:t>
      </w:r>
    </w:p>
    <w:p w:rsidR="00A64FB0" w:rsidRDefault="0027783F" w:rsidP="00A64FB0">
      <w:pPr>
        <w:pStyle w:val="DescContinue2"/>
      </w:pPr>
      <w:hyperlink w:anchor="AAAAAAAAGA" w:history="1">
        <w:r w:rsidR="00A64FB0">
          <w:rPr>
            <w:color w:val="0000FF"/>
            <w:u w:val="single"/>
          </w:rPr>
          <w:t>ApiMac_status_success</w:t>
        </w:r>
      </w:hyperlink>
      <w:r w:rsidR="00A64FB0">
        <w:t xml:space="preserve"> if successful, other status value if not. </w:t>
      </w:r>
    </w:p>
    <w:p w:rsidR="00A64FB0" w:rsidRDefault="00A64FB0" w:rsidP="00A64FB0">
      <w:pPr>
        <w:pStyle w:val="Heading4"/>
      </w:pPr>
      <w:r>
        <w:fldChar w:fldCharType="begin"/>
      </w:r>
      <w:r>
        <w:instrText>xe "ApiMac_secAddKeyInitFrameCounter:api_mac.h"</w:instrText>
      </w:r>
      <w:r>
        <w:fldChar w:fldCharType="end"/>
      </w:r>
      <w:r>
        <w:fldChar w:fldCharType="begin"/>
      </w:r>
      <w:r>
        <w:instrText>xe "api_mac.h:ApiMac_secAddKeyInitFrameCounter"</w:instrText>
      </w:r>
      <w:r>
        <w:fldChar w:fldCharType="end"/>
      </w:r>
      <w:hyperlink w:anchor="AAAAAAAAFZ" w:history="1">
        <w:r>
          <w:rPr>
            <w:color w:val="0000FF"/>
            <w:u w:val="single"/>
          </w:rPr>
          <w:t>ApiMac_status_t</w:t>
        </w:r>
      </w:hyperlink>
      <w:r>
        <w:t xml:space="preserve"> ApiMac_secAddKeyInitFrameCounter (</w:t>
      </w:r>
      <w:hyperlink w:anchor="AAAAAAAABN" w:history="1">
        <w:r>
          <w:rPr>
            <w:color w:val="0000FF"/>
            <w:u w:val="single"/>
          </w:rPr>
          <w:t>ApiMac_secAddKeyInitFrameCounter_t</w:t>
        </w:r>
      </w:hyperlink>
      <w:r>
        <w:t xml:space="preserve"> *  </w:t>
      </w:r>
      <w:r>
        <w:rPr>
          <w:i w:val="0"/>
          <w:iCs w:val="0"/>
        </w:rPr>
        <w:t>pInfo</w:t>
      </w:r>
      <w:r>
        <w:t>)</w:t>
      </w:r>
    </w:p>
    <w:p w:rsidR="00A64FB0" w:rsidRDefault="00A64FB0" w:rsidP="00A64FB0">
      <w:pPr>
        <w:pStyle w:val="ListContinue1"/>
      </w:pPr>
      <w:bookmarkStart w:id="2383" w:name="AAAAAAAAQY"/>
      <w:bookmarkEnd w:id="2383"/>
    </w:p>
    <w:p w:rsidR="00A64FB0" w:rsidRDefault="00A64FB0" w:rsidP="00A64FB0">
      <w:pPr>
        <w:pStyle w:val="ListContinue1"/>
      </w:pPr>
      <w:r>
        <w:t xml:space="preserve">Adds the MAC security key, adds the associated lookup list for the key, initializes the frame counter to the value provided. It also duplicates the device table enteries (associated with the previous key if any) if available based on the flag dupDevFlag value and associates the device descriptor with this key. </w:t>
      </w:r>
    </w:p>
    <w:p w:rsidR="00A64FB0" w:rsidRDefault="00A64FB0" w:rsidP="00A64FB0">
      <w:pPr>
        <w:pStyle w:val="BodyText"/>
        <w:adjustRightInd/>
        <w:ind w:left="360"/>
      </w:pPr>
    </w:p>
    <w:p w:rsidR="00A64FB0" w:rsidRDefault="00A64FB0" w:rsidP="00A64FB0">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A64FB0" w:rsidTr="00926599">
        <w:tc>
          <w:tcPr>
            <w:tcW w:w="1761" w:type="dxa"/>
          </w:tcPr>
          <w:p w:rsidR="00A64FB0" w:rsidRDefault="00A64FB0" w:rsidP="00926599">
            <w:r>
              <w:rPr>
                <w:i/>
                <w:iCs/>
              </w:rPr>
              <w:t>pInfo</w:t>
            </w:r>
            <w:r>
              <w:t xml:space="preserve"> </w:t>
            </w:r>
          </w:p>
        </w:tc>
        <w:tc>
          <w:tcPr>
            <w:tcW w:w="6561" w:type="dxa"/>
          </w:tcPr>
          <w:p w:rsidR="00A64FB0" w:rsidRDefault="00A64FB0" w:rsidP="00926599">
            <w:r>
              <w:t>- structure need to perform this function.</w:t>
            </w:r>
          </w:p>
        </w:tc>
      </w:tr>
    </w:tbl>
    <w:p w:rsidR="00A64FB0" w:rsidRDefault="00A64FB0" w:rsidP="00A64FB0">
      <w:pPr>
        <w:pStyle w:val="Heading5"/>
        <w:ind w:left="360"/>
        <w:jc w:val="both"/>
      </w:pPr>
      <w:r>
        <w:t>Returns:</w:t>
      </w:r>
    </w:p>
    <w:p w:rsidR="00A64FB0" w:rsidRDefault="0027783F" w:rsidP="00A64FB0">
      <w:pPr>
        <w:pStyle w:val="DescContinue2"/>
      </w:pPr>
      <w:hyperlink w:anchor="AAAAAAAAGA" w:history="1">
        <w:r w:rsidR="00A64FB0">
          <w:rPr>
            <w:color w:val="0000FF"/>
            <w:u w:val="single"/>
          </w:rPr>
          <w:t>ApiMac_status_success</w:t>
        </w:r>
      </w:hyperlink>
      <w:r w:rsidR="00A64FB0">
        <w:t xml:space="preserve"> if successful, other status value if not. </w:t>
      </w:r>
    </w:p>
    <w:p w:rsidR="00A64FB0" w:rsidRDefault="00A64FB0" w:rsidP="00A64FB0">
      <w:pPr>
        <w:pBdr>
          <w:bottom w:val="single" w:sz="30" w:space="1" w:color="auto"/>
        </w:pBdr>
        <w:rPr>
          <w:sz w:val="24"/>
          <w:szCs w:val="24"/>
        </w:rPr>
      </w:pPr>
    </w:p>
    <w:p w:rsidR="00A64FB0" w:rsidRDefault="00A64FB0" w:rsidP="005525EA"/>
    <w:p w:rsidR="00A64FB0" w:rsidRDefault="00A64FB0" w:rsidP="005525EA"/>
    <w:p w:rsidR="00A64FB0" w:rsidRPr="00B34031" w:rsidRDefault="00A64FB0" w:rsidP="005525EA"/>
    <w:p w:rsidR="00CF4042" w:rsidRDefault="0094723A" w:rsidP="0094723A">
      <w:pPr>
        <w:pStyle w:val="Heading1"/>
      </w:pPr>
      <w:bookmarkStart w:id="2384" w:name="_Toc455732390"/>
      <w:r>
        <w:lastRenderedPageBreak/>
        <w:t xml:space="preserve">Gateway And </w:t>
      </w:r>
      <w:r w:rsidR="00BD4E87">
        <w:t xml:space="preserve">Collector </w:t>
      </w:r>
      <w:r>
        <w:t>Application Interface API</w:t>
      </w:r>
      <w:bookmarkEnd w:id="2384"/>
    </w:p>
    <w:p w:rsidR="0094723A" w:rsidRDefault="0094723A" w:rsidP="0094723A">
      <w:pPr>
        <w:jc w:val="both"/>
      </w:pPr>
      <w:r w:rsidRPr="00F620DA">
        <w:t xml:space="preserve">The purpose of this </w:t>
      </w:r>
      <w:r>
        <w:t xml:space="preserve">section </w:t>
      </w:r>
      <w:r w:rsidRPr="00F620DA">
        <w:t xml:space="preserve">is to provide a description of the application programming interface between the </w:t>
      </w:r>
      <w:r>
        <w:t xml:space="preserve">TI-15.4 Stack Linux </w:t>
      </w:r>
      <w:r w:rsidR="00606196">
        <w:t xml:space="preserve">collector </w:t>
      </w:r>
      <w:r>
        <w:t>example application and the gateway application</w:t>
      </w:r>
      <w:r w:rsidRPr="00F620DA">
        <w:t>.</w:t>
      </w:r>
      <w:r>
        <w:t xml:space="preserve"> </w:t>
      </w:r>
      <w:r w:rsidR="00F75800">
        <w:t>The Collector example application implements a appsrv module which opens up a server socket to which a client</w:t>
      </w:r>
      <w:r w:rsidR="00606196">
        <w:t xml:space="preserve"> application</w:t>
      </w:r>
      <w:r w:rsidR="00F75800">
        <w:t xml:space="preserve"> can connect. </w:t>
      </w:r>
      <w:r>
        <w:t>Th</w:t>
      </w:r>
      <w:r w:rsidR="00F75800">
        <w:t>e interface allows management and data interface to the client application connecting to the socket server</w:t>
      </w:r>
      <w:r w:rsidR="00606196">
        <w:t xml:space="preserve"> for the TI-15.4 Stack based network</w:t>
      </w:r>
      <w:r w:rsidR="00F75800">
        <w:t xml:space="preserve">. Management functionalities include ability to </w:t>
      </w:r>
      <w:r>
        <w:t>open/close network for new device joins</w:t>
      </w:r>
      <w:r w:rsidR="00606196">
        <w:t>, etc</w:t>
      </w:r>
      <w:r>
        <w:t xml:space="preserve"> </w:t>
      </w:r>
      <w:r w:rsidR="00F75800">
        <w:t xml:space="preserve">whereas </w:t>
      </w:r>
      <w:r>
        <w:t xml:space="preserve">the data interface </w:t>
      </w:r>
      <w:r w:rsidR="00F75800">
        <w:t>allows sending and receiving</w:t>
      </w:r>
      <w:r>
        <w:t xml:space="preserve"> data to and from the network devices. </w:t>
      </w:r>
      <w:r w:rsidR="00606196">
        <w:t>I</w:t>
      </w:r>
      <w:r>
        <w:t>t should be very easy to add new API’s</w:t>
      </w:r>
      <w:r w:rsidR="00F75800">
        <w:t xml:space="preserve"> or modify the current implementation.</w:t>
      </w:r>
      <w:r>
        <w:t xml:space="preserve"> </w:t>
      </w:r>
      <w:r w:rsidR="00F75800">
        <w:t>TI-15.4 Stack out of box example application gateway and collector demonstrate the use of these API’s.</w:t>
      </w:r>
    </w:p>
    <w:p w:rsidR="00F37088" w:rsidRDefault="00F37088" w:rsidP="0094723A">
      <w:pPr>
        <w:jc w:val="both"/>
      </w:pPr>
      <w:r>
        <w:t>This API is defined at a specific interface level, which is a TCP socket pipe.</w:t>
      </w:r>
    </w:p>
    <w:p w:rsidR="00F37088" w:rsidRDefault="00F37088" w:rsidP="0094723A">
      <w:pPr>
        <w:jc w:val="both"/>
      </w:pPr>
      <w:r>
        <w:t xml:space="preserve">API commands and parameters are serialized over the socket interface using Google protocol buffers (protobuf; for details see </w:t>
      </w:r>
      <w:hyperlink r:id="rId73" w:history="1">
        <w:r w:rsidRPr="009C42B0">
          <w:rPr>
            <w:rStyle w:val="Hyperlink"/>
          </w:rPr>
          <w:t>https://developers.google.com/protocol-buffers/</w:t>
        </w:r>
      </w:hyperlink>
      <w:r>
        <w:t>). Please note that the name of some parameters in this API section does not reflect the true name of the parameter which will be used by the application using that API, as those parameters are automatically generated by the protobuf engine).</w:t>
      </w:r>
    </w:p>
    <w:p w:rsidR="00F37088" w:rsidRPr="00F37088" w:rsidRDefault="00F37088" w:rsidP="00F37088">
      <w:pPr>
        <w:autoSpaceDE w:val="0"/>
        <w:autoSpaceDN w:val="0"/>
        <w:adjustRightInd w:val="0"/>
        <w:spacing w:after="0" w:line="240" w:lineRule="auto"/>
        <w:rPr>
          <w:rFonts w:ascii="Calibri" w:hAnsi="Calibri" w:cs="Calibri"/>
          <w:color w:val="000000"/>
        </w:rPr>
      </w:pPr>
      <w:r w:rsidRPr="00F37088">
        <w:rPr>
          <w:rFonts w:ascii="Calibri" w:hAnsi="Calibri" w:cs="Calibri"/>
          <w:color w:val="000000"/>
        </w:rPr>
        <w:t xml:space="preserve">For transport using a TCP socket, the protobuf-packed packets are preceded by a 4 bytes header, containing the following fields (in this order): </w:t>
      </w:r>
    </w:p>
    <w:p w:rsidR="00F37088" w:rsidRPr="00F37088" w:rsidRDefault="00F37088" w:rsidP="00F37088">
      <w:pPr>
        <w:autoSpaceDE w:val="0"/>
        <w:autoSpaceDN w:val="0"/>
        <w:adjustRightInd w:val="0"/>
        <w:spacing w:after="18" w:line="240" w:lineRule="auto"/>
        <w:rPr>
          <w:rFonts w:ascii="Calibri" w:hAnsi="Calibri" w:cs="Calibri"/>
          <w:color w:val="000000"/>
        </w:rPr>
      </w:pPr>
      <w:r w:rsidRPr="00F37088">
        <w:rPr>
          <w:rFonts w:ascii="Calibri" w:hAnsi="Calibri" w:cs="Calibri"/>
          <w:color w:val="000000"/>
        </w:rPr>
        <w:t xml:space="preserve">- </w:t>
      </w:r>
      <w:r w:rsidRPr="00F37088">
        <w:rPr>
          <w:rFonts w:ascii="Calibri" w:hAnsi="Calibri" w:cs="Calibri"/>
          <w:b/>
          <w:bCs/>
          <w:color w:val="000000"/>
        </w:rPr>
        <w:t xml:space="preserve">len </w:t>
      </w:r>
      <w:r w:rsidRPr="00F37088">
        <w:rPr>
          <w:rFonts w:ascii="Calibri" w:hAnsi="Calibri" w:cs="Calibri"/>
          <w:color w:val="000000"/>
        </w:rPr>
        <w:t xml:space="preserve">– 16bit number that specifies the actual length (in bytes) of the protobuf-packed packet. </w:t>
      </w:r>
    </w:p>
    <w:p w:rsidR="00F37088" w:rsidRPr="00F37088" w:rsidRDefault="00F37088" w:rsidP="00F37088">
      <w:pPr>
        <w:autoSpaceDE w:val="0"/>
        <w:autoSpaceDN w:val="0"/>
        <w:adjustRightInd w:val="0"/>
        <w:spacing w:after="0" w:line="240" w:lineRule="auto"/>
        <w:rPr>
          <w:rFonts w:ascii="Calibri" w:hAnsi="Calibri" w:cs="Calibri"/>
          <w:color w:val="000000"/>
        </w:rPr>
      </w:pPr>
      <w:r w:rsidRPr="00F37088">
        <w:rPr>
          <w:rFonts w:ascii="Calibri" w:hAnsi="Calibri" w:cs="Calibri"/>
          <w:color w:val="000000"/>
        </w:rPr>
        <w:t xml:space="preserve">- </w:t>
      </w:r>
      <w:r w:rsidRPr="00F37088">
        <w:rPr>
          <w:rFonts w:ascii="Calibri" w:hAnsi="Calibri" w:cs="Calibri"/>
          <w:b/>
          <w:bCs/>
          <w:color w:val="000000"/>
        </w:rPr>
        <w:t xml:space="preserve">Subsystem </w:t>
      </w:r>
      <w:r w:rsidRPr="00F37088">
        <w:rPr>
          <w:rFonts w:ascii="Calibri" w:hAnsi="Calibri" w:cs="Calibri"/>
          <w:color w:val="000000"/>
        </w:rPr>
        <w:t xml:space="preserve">– 1 byte - specifies the subsystem to/from which the packet is sent/received. It can be either: </w:t>
      </w:r>
    </w:p>
    <w:p w:rsidR="00F37088" w:rsidRPr="00F37088" w:rsidRDefault="00F37088" w:rsidP="00F37088">
      <w:pPr>
        <w:autoSpaceDE w:val="0"/>
        <w:autoSpaceDN w:val="0"/>
        <w:adjustRightInd w:val="0"/>
        <w:spacing w:after="0" w:line="240" w:lineRule="auto"/>
        <w:ind w:left="720"/>
        <w:rPr>
          <w:rFonts w:ascii="Calibri" w:hAnsi="Calibri" w:cs="Calibri"/>
          <w:color w:val="000000"/>
        </w:rPr>
      </w:pPr>
      <w:r w:rsidRPr="00F37088">
        <w:rPr>
          <w:rFonts w:ascii="Calibri" w:hAnsi="Calibri" w:cs="Calibri"/>
          <w:color w:val="000000"/>
        </w:rPr>
        <w:t xml:space="preserve">- </w:t>
      </w:r>
      <w:r w:rsidRPr="00F37088">
        <w:rPr>
          <w:rFonts w:ascii="Calibri" w:hAnsi="Calibri" w:cs="Calibri"/>
          <w:b/>
          <w:bCs/>
          <w:color w:val="000000"/>
        </w:rPr>
        <w:t>1</w:t>
      </w:r>
      <w:r>
        <w:rPr>
          <w:rFonts w:ascii="Calibri" w:hAnsi="Calibri" w:cs="Calibri"/>
          <w:b/>
          <w:bCs/>
          <w:color w:val="000000"/>
        </w:rPr>
        <w:t>0</w:t>
      </w:r>
      <w:r w:rsidRPr="00F37088">
        <w:rPr>
          <w:rFonts w:ascii="Calibri" w:hAnsi="Calibri" w:cs="Calibri"/>
          <w:b/>
          <w:bCs/>
          <w:color w:val="000000"/>
        </w:rPr>
        <w:t xml:space="preserve"> </w:t>
      </w:r>
      <w:r>
        <w:rPr>
          <w:rFonts w:ascii="Calibri" w:hAnsi="Calibri" w:cs="Calibri"/>
          <w:color w:val="000000"/>
        </w:rPr>
        <w:t>–</w:t>
      </w:r>
      <w:r w:rsidRPr="00F37088">
        <w:rPr>
          <w:rFonts w:ascii="Calibri" w:hAnsi="Calibri" w:cs="Calibri"/>
          <w:color w:val="000000"/>
        </w:rPr>
        <w:t xml:space="preserve"> </w:t>
      </w:r>
      <w:r>
        <w:rPr>
          <w:rFonts w:ascii="Calibri" w:hAnsi="Calibri" w:cs="Calibri"/>
          <w:color w:val="000000"/>
        </w:rPr>
        <w:t>TI-15.4 Stack App server interface</w:t>
      </w:r>
    </w:p>
    <w:p w:rsidR="00F37088" w:rsidRPr="00F37088" w:rsidRDefault="00F37088" w:rsidP="00F37088">
      <w:pPr>
        <w:autoSpaceDE w:val="0"/>
        <w:autoSpaceDN w:val="0"/>
        <w:adjustRightInd w:val="0"/>
        <w:spacing w:after="0" w:line="240" w:lineRule="auto"/>
        <w:rPr>
          <w:rFonts w:ascii="Calibri" w:hAnsi="Calibri" w:cs="Calibri"/>
          <w:color w:val="000000"/>
        </w:rPr>
      </w:pPr>
      <w:r w:rsidRPr="00F37088">
        <w:rPr>
          <w:rFonts w:ascii="Calibri" w:hAnsi="Calibri" w:cs="Calibri"/>
          <w:color w:val="000000"/>
        </w:rPr>
        <w:t xml:space="preserve">- </w:t>
      </w:r>
      <w:r w:rsidRPr="00F37088">
        <w:rPr>
          <w:rFonts w:ascii="Calibri" w:hAnsi="Calibri" w:cs="Calibri"/>
          <w:b/>
          <w:bCs/>
          <w:color w:val="000000"/>
        </w:rPr>
        <w:t xml:space="preserve">cmd_id </w:t>
      </w:r>
      <w:r w:rsidRPr="00F37088">
        <w:rPr>
          <w:rFonts w:ascii="Calibri" w:hAnsi="Calibri" w:cs="Calibri"/>
          <w:color w:val="000000"/>
        </w:rPr>
        <w:t xml:space="preserve">– 1 byte - The command ID of the actual command being sent. This value is also available inside the packed packet. The actual command ID numbers are provided in the protobuf definition files that are part of the </w:t>
      </w:r>
      <w:r>
        <w:rPr>
          <w:rFonts w:ascii="Calibri" w:hAnsi="Calibri" w:cs="Calibri"/>
          <w:color w:val="000000"/>
        </w:rPr>
        <w:t>TI-15.4 Stack</w:t>
      </w:r>
      <w:r w:rsidRPr="00F37088">
        <w:rPr>
          <w:rFonts w:ascii="Calibri" w:hAnsi="Calibri" w:cs="Calibri"/>
          <w:color w:val="000000"/>
        </w:rPr>
        <w:t xml:space="preserve"> Linux</w:t>
      </w:r>
      <w:r>
        <w:rPr>
          <w:rFonts w:ascii="Calibri" w:hAnsi="Calibri" w:cs="Calibri"/>
          <w:color w:val="000000"/>
        </w:rPr>
        <w:t xml:space="preserve"> SDK (Collector example application and the gateway example application)</w:t>
      </w:r>
      <w:r w:rsidRPr="00F37088">
        <w:rPr>
          <w:rFonts w:ascii="Calibri" w:hAnsi="Calibri" w:cs="Calibri"/>
          <w:color w:val="000000"/>
        </w:rPr>
        <w:t xml:space="preserve">. When using command IDs in your code, always use the defined names (never hardcode the command ID numbers), as the numbers may change between releases. </w:t>
      </w:r>
    </w:p>
    <w:p w:rsidR="00F37088" w:rsidRDefault="00F37088" w:rsidP="0094723A">
      <w:pPr>
        <w:jc w:val="both"/>
      </w:pPr>
    </w:p>
    <w:p w:rsidR="0094723A" w:rsidRPr="00FD3C28" w:rsidRDefault="0094723A" w:rsidP="0094723A">
      <w:pPr>
        <w:pStyle w:val="Heading4"/>
        <w:numPr>
          <w:ilvl w:val="0"/>
          <w:numId w:val="0"/>
        </w:numPr>
      </w:pPr>
      <w:r w:rsidRPr="00FD3C28">
        <w:t>Management Interface</w:t>
      </w:r>
    </w:p>
    <w:p w:rsidR="0094723A" w:rsidRDefault="0094723A" w:rsidP="0094723A">
      <w:pPr>
        <w:pStyle w:val="Heading2"/>
      </w:pPr>
      <w:bookmarkStart w:id="2385" w:name="_Toc455732391"/>
      <w:r w:rsidRPr="00BA2255">
        <w:t>APPSRV_SET_JOIN_PERMIT_REQ</w:t>
      </w:r>
      <w:bookmarkEnd w:id="2385"/>
    </w:p>
    <w:p w:rsidR="0094723A" w:rsidRDefault="0094723A" w:rsidP="0094723A">
      <w:pPr>
        <w:pStyle w:val="Heading3"/>
      </w:pPr>
      <w:bookmarkStart w:id="2386" w:name="_Toc455732392"/>
      <w:r>
        <w:t>Description:</w:t>
      </w:r>
      <w:bookmarkEnd w:id="2386"/>
    </w:p>
    <w:p w:rsidR="0094723A" w:rsidRDefault="0094723A" w:rsidP="0094723A">
      <w:pPr>
        <w:jc w:val="both"/>
      </w:pPr>
      <w:r>
        <w:t xml:space="preserve">Allows </w:t>
      </w:r>
      <w:r w:rsidR="00F37088">
        <w:t xml:space="preserve">client application to </w:t>
      </w:r>
      <w:r>
        <w:t>enabl</w:t>
      </w:r>
      <w:r w:rsidR="00F37088">
        <w:t>e</w:t>
      </w:r>
      <w:r>
        <w:t xml:space="preserve"> or disabl</w:t>
      </w:r>
      <w:r w:rsidR="00F37088">
        <w:t>e</w:t>
      </w:r>
      <w:r>
        <w:t xml:space="preserve"> network for join for new devices.</w:t>
      </w:r>
    </w:p>
    <w:p w:rsidR="0094723A" w:rsidRDefault="0094723A" w:rsidP="004C429E">
      <w:pPr>
        <w:pStyle w:val="Heading3"/>
      </w:pPr>
      <w:bookmarkStart w:id="2387" w:name="_Toc455732393"/>
      <w:r>
        <w:t>Parameter List</w:t>
      </w:r>
      <w:bookmarkEnd w:id="2387"/>
    </w:p>
    <w:tbl>
      <w:tblPr>
        <w:tblStyle w:val="LightList"/>
        <w:tblW w:w="819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1218"/>
        <w:gridCol w:w="3780"/>
      </w:tblGrid>
      <w:tr w:rsidR="0094723A" w:rsidTr="009265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94723A" w:rsidRDefault="0094723A" w:rsidP="00926599">
            <w:pPr>
              <w:jc w:val="both"/>
            </w:pPr>
            <w:r>
              <w:lastRenderedPageBreak/>
              <w:t>Parameter</w:t>
            </w:r>
          </w:p>
        </w:tc>
        <w:tc>
          <w:tcPr>
            <w:tcW w:w="1218"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Type</w:t>
            </w:r>
          </w:p>
        </w:tc>
        <w:tc>
          <w:tcPr>
            <w:tcW w:w="3780"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Description</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one" w:sz="0" w:space="0" w:color="auto"/>
              <w:left w:val="none" w:sz="0" w:space="0" w:color="auto"/>
              <w:bottom w:val="none" w:sz="0" w:space="0" w:color="auto"/>
            </w:tcBorders>
          </w:tcPr>
          <w:p w:rsidR="0094723A" w:rsidRDefault="0094723A" w:rsidP="00926599">
            <w:pPr>
              <w:jc w:val="both"/>
            </w:pPr>
            <w:r>
              <w:t>Duration</w:t>
            </w:r>
          </w:p>
        </w:tc>
        <w:tc>
          <w:tcPr>
            <w:tcW w:w="1218" w:type="dxa"/>
            <w:tcBorders>
              <w:top w:val="none" w:sz="0" w:space="0" w:color="auto"/>
              <w:bottom w:val="none" w:sz="0" w:space="0" w:color="auto"/>
            </w:tcBorders>
          </w:tcPr>
          <w:p w:rsidR="0094723A" w:rsidRDefault="0094723A" w:rsidP="00926599">
            <w:pPr>
              <w:jc w:val="both"/>
              <w:cnfStyle w:val="000000100000" w:firstRow="0" w:lastRow="0" w:firstColumn="0" w:lastColumn="0" w:oddVBand="0" w:evenVBand="0" w:oddHBand="1" w:evenHBand="0" w:firstRowFirstColumn="0" w:firstRowLastColumn="0" w:lastRowFirstColumn="0" w:lastRowLastColumn="0"/>
            </w:pPr>
            <w:r>
              <w:t>INT32</w:t>
            </w:r>
          </w:p>
        </w:tc>
        <w:tc>
          <w:tcPr>
            <w:tcW w:w="3780" w:type="dxa"/>
            <w:tcBorders>
              <w:top w:val="none" w:sz="0" w:space="0" w:color="auto"/>
              <w:bottom w:val="none" w:sz="0" w:space="0" w:color="auto"/>
              <w:right w:val="none" w:sz="0" w:space="0" w:color="auto"/>
            </w:tcBorders>
          </w:tcPr>
          <w:p w:rsidR="0094723A" w:rsidRDefault="0094723A" w:rsidP="00926599">
            <w:pPr>
              <w:jc w:val="both"/>
              <w:cnfStyle w:val="000000100000" w:firstRow="0" w:lastRow="0" w:firstColumn="0" w:lastColumn="0" w:oddVBand="0" w:evenVBand="0" w:oddHBand="1" w:evenHBand="0" w:firstRowFirstColumn="0" w:firstRowLastColumn="0" w:lastRowFirstColumn="0" w:lastRowLastColumn="0"/>
            </w:pPr>
            <w:r>
              <w:t>duration - duration for join permit to be turned on in milliseconds.</w:t>
            </w:r>
          </w:p>
          <w:p w:rsidR="0094723A" w:rsidRDefault="0094723A" w:rsidP="0094723A">
            <w:pPr>
              <w:pStyle w:val="ListParagraph"/>
              <w:numPr>
                <w:ilvl w:val="0"/>
                <w:numId w:val="35"/>
              </w:numPr>
              <w:jc w:val="both"/>
              <w:cnfStyle w:val="000000100000" w:firstRow="0" w:lastRow="0" w:firstColumn="0" w:lastColumn="0" w:oddVBand="0" w:evenVBand="0" w:oddHBand="1" w:evenHBand="0" w:firstRowFirstColumn="0" w:firstRowLastColumn="0" w:lastRowFirstColumn="0" w:lastRowLastColumn="0"/>
            </w:pPr>
            <w:r>
              <w:t>0 sets it Off, 0xFFFFFFFF sets it ON indefinitely</w:t>
            </w:r>
          </w:p>
          <w:p w:rsidR="0094723A" w:rsidRDefault="0094723A" w:rsidP="0094723A">
            <w:pPr>
              <w:pStyle w:val="ListParagraph"/>
              <w:numPr>
                <w:ilvl w:val="0"/>
                <w:numId w:val="35"/>
              </w:numPr>
              <w:jc w:val="both"/>
              <w:cnfStyle w:val="000000100000" w:firstRow="0" w:lastRow="0" w:firstColumn="0" w:lastColumn="0" w:oddVBand="0" w:evenVBand="0" w:oddHBand="1" w:evenHBand="0" w:firstRowFirstColumn="0" w:firstRowLastColumn="0" w:lastRowFirstColumn="0" w:lastRowLastColumn="0"/>
            </w:pPr>
            <w:r>
              <w:t>Any other non-zero value sets it on for that duration</w:t>
            </w:r>
          </w:p>
        </w:tc>
      </w:tr>
    </w:tbl>
    <w:p w:rsidR="0094723A" w:rsidRDefault="0094723A" w:rsidP="0094723A">
      <w:pPr>
        <w:pStyle w:val="Heading2"/>
      </w:pPr>
      <w:bookmarkStart w:id="2388" w:name="_Toc455732394"/>
      <w:r w:rsidRPr="00717066">
        <w:t>APPSRV_SET_JOIN_PERMIT_CNF</w:t>
      </w:r>
      <w:bookmarkEnd w:id="2388"/>
    </w:p>
    <w:p w:rsidR="0094723A" w:rsidRDefault="0094723A" w:rsidP="0094723A">
      <w:pPr>
        <w:pStyle w:val="Heading3"/>
      </w:pPr>
      <w:bookmarkStart w:id="2389" w:name="_Toc455732395"/>
      <w:r>
        <w:t>Description</w:t>
      </w:r>
      <w:bookmarkEnd w:id="2389"/>
    </w:p>
    <w:p w:rsidR="0094723A" w:rsidRDefault="0094723A" w:rsidP="0094723A">
      <w:r>
        <w:t>Application server notifies the client of the result of processing of permit join request message.</w:t>
      </w:r>
    </w:p>
    <w:p w:rsidR="0094723A" w:rsidRDefault="0094723A" w:rsidP="0094723A">
      <w:pPr>
        <w:pStyle w:val="Heading3"/>
      </w:pPr>
      <w:bookmarkStart w:id="2390" w:name="_Toc455732396"/>
      <w:r>
        <w:t>Parameter</w:t>
      </w:r>
      <w:bookmarkEnd w:id="2390"/>
    </w:p>
    <w:tbl>
      <w:tblPr>
        <w:tblStyle w:val="LightList"/>
        <w:tblW w:w="819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1218"/>
        <w:gridCol w:w="3780"/>
      </w:tblGrid>
      <w:tr w:rsidR="0094723A" w:rsidTr="009265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94723A" w:rsidRDefault="0094723A" w:rsidP="00926599">
            <w:pPr>
              <w:jc w:val="both"/>
            </w:pPr>
            <w:r>
              <w:t>Parameter</w:t>
            </w:r>
          </w:p>
        </w:tc>
        <w:tc>
          <w:tcPr>
            <w:tcW w:w="1218"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Type</w:t>
            </w:r>
          </w:p>
        </w:tc>
        <w:tc>
          <w:tcPr>
            <w:tcW w:w="3780"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Description</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one" w:sz="0" w:space="0" w:color="auto"/>
              <w:left w:val="none" w:sz="0" w:space="0" w:color="auto"/>
              <w:bottom w:val="none" w:sz="0" w:space="0" w:color="auto"/>
            </w:tcBorders>
          </w:tcPr>
          <w:p w:rsidR="0094723A" w:rsidRDefault="0094723A" w:rsidP="00926599">
            <w:pPr>
              <w:jc w:val="both"/>
            </w:pPr>
            <w:r>
              <w:t>Status</w:t>
            </w:r>
          </w:p>
        </w:tc>
        <w:tc>
          <w:tcPr>
            <w:tcW w:w="1218" w:type="dxa"/>
            <w:tcBorders>
              <w:top w:val="none" w:sz="0" w:space="0" w:color="auto"/>
              <w:bottom w:val="none" w:sz="0" w:space="0" w:color="auto"/>
            </w:tcBorders>
          </w:tcPr>
          <w:p w:rsidR="0094723A" w:rsidRDefault="0094723A" w:rsidP="00926599">
            <w:pPr>
              <w:jc w:val="both"/>
              <w:cnfStyle w:val="000000100000" w:firstRow="0" w:lastRow="0" w:firstColumn="0" w:lastColumn="0" w:oddVBand="0" w:evenVBand="0" w:oddHBand="1" w:evenHBand="0" w:firstRowFirstColumn="0" w:firstRowLastColumn="0" w:lastRowFirstColumn="0" w:lastRowLastColumn="0"/>
            </w:pPr>
            <w:r>
              <w:t>INT32</w:t>
            </w:r>
          </w:p>
        </w:tc>
        <w:tc>
          <w:tcPr>
            <w:tcW w:w="3780" w:type="dxa"/>
            <w:tcBorders>
              <w:top w:val="none" w:sz="0" w:space="0" w:color="auto"/>
              <w:bottom w:val="none" w:sz="0" w:space="0" w:color="auto"/>
              <w:right w:val="none" w:sz="0" w:space="0" w:color="auto"/>
            </w:tcBorders>
          </w:tcPr>
          <w:p w:rsidR="0094723A" w:rsidRDefault="0094723A" w:rsidP="00926599">
            <w:pPr>
              <w:jc w:val="both"/>
              <w:cnfStyle w:val="000000100000" w:firstRow="0" w:lastRow="0" w:firstColumn="0" w:lastColumn="0" w:oddVBand="0" w:evenVBand="0" w:oddHBand="1" w:evenHBand="0" w:firstRowFirstColumn="0" w:firstRowLastColumn="0" w:lastRowFirstColumn="0" w:lastRowLastColumn="0"/>
            </w:pPr>
            <w:r>
              <w:t>0 if Success</w:t>
            </w:r>
          </w:p>
        </w:tc>
      </w:tr>
    </w:tbl>
    <w:p w:rsidR="0094723A" w:rsidRPr="00811EF9" w:rsidRDefault="0094723A" w:rsidP="0094723A"/>
    <w:p w:rsidR="0094723A" w:rsidRDefault="0094723A" w:rsidP="0094723A">
      <w:pPr>
        <w:pStyle w:val="Heading2"/>
      </w:pPr>
      <w:bookmarkStart w:id="2391" w:name="_Toc455732397"/>
      <w:r>
        <w:t>APPSRV_NWK_INFO_IND</w:t>
      </w:r>
      <w:bookmarkEnd w:id="2391"/>
    </w:p>
    <w:p w:rsidR="0094723A" w:rsidRDefault="0094723A" w:rsidP="0094723A">
      <w:pPr>
        <w:pStyle w:val="Heading3"/>
      </w:pPr>
      <w:bookmarkStart w:id="2392" w:name="_Toc455732398"/>
      <w:r>
        <w:t>Description:</w:t>
      </w:r>
      <w:bookmarkEnd w:id="2392"/>
      <w:r>
        <w:t xml:space="preserve"> </w:t>
      </w:r>
    </w:p>
    <w:p w:rsidR="0094723A" w:rsidRDefault="0094723A" w:rsidP="0094723A">
      <w:pPr>
        <w:jc w:val="both"/>
      </w:pPr>
      <w:r>
        <w:t xml:space="preserve">Application server notifies the client of the network information when a network is formed using this API. </w:t>
      </w:r>
    </w:p>
    <w:p w:rsidR="0094723A" w:rsidRDefault="0094723A" w:rsidP="0094723A">
      <w:pPr>
        <w:pStyle w:val="Heading3"/>
      </w:pPr>
      <w:bookmarkStart w:id="2393" w:name="_Toc455732399"/>
      <w:r>
        <w:t>Parameter</w:t>
      </w:r>
      <w:bookmarkEnd w:id="2393"/>
    </w:p>
    <w:tbl>
      <w:tblPr>
        <w:tblStyle w:val="LightList"/>
        <w:tblW w:w="819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1236"/>
        <w:gridCol w:w="3762"/>
      </w:tblGrid>
      <w:tr w:rsidR="0094723A" w:rsidTr="009265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94723A" w:rsidRDefault="0094723A" w:rsidP="00926599">
            <w:r>
              <w:t>Parameter</w:t>
            </w:r>
          </w:p>
        </w:tc>
        <w:tc>
          <w:tcPr>
            <w:tcW w:w="1236" w:type="dxa"/>
          </w:tcPr>
          <w:p w:rsidR="0094723A" w:rsidRDefault="0094723A" w:rsidP="00926599">
            <w:pPr>
              <w:cnfStyle w:val="100000000000" w:firstRow="1" w:lastRow="0" w:firstColumn="0" w:lastColumn="0" w:oddVBand="0" w:evenVBand="0" w:oddHBand="0" w:evenHBand="0" w:firstRowFirstColumn="0" w:firstRowLastColumn="0" w:lastRowFirstColumn="0" w:lastRowLastColumn="0"/>
            </w:pPr>
            <w:r>
              <w:t>Type</w:t>
            </w:r>
          </w:p>
        </w:tc>
        <w:tc>
          <w:tcPr>
            <w:tcW w:w="3762" w:type="dxa"/>
          </w:tcPr>
          <w:p w:rsidR="0094723A" w:rsidRDefault="0094723A" w:rsidP="00926599">
            <w:pPr>
              <w:cnfStyle w:val="100000000000" w:firstRow="1" w:lastRow="0" w:firstColumn="0" w:lastColumn="0" w:oddVBand="0" w:evenVBand="0" w:oddHBand="0" w:evenHBand="0" w:firstRowFirstColumn="0" w:firstRowLastColumn="0" w:lastRowFirstColumn="0" w:lastRowLastColumn="0"/>
            </w:pPr>
            <w:r>
              <w:t>Description</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one" w:sz="0" w:space="0" w:color="auto"/>
              <w:left w:val="none" w:sz="0" w:space="0" w:color="auto"/>
              <w:bottom w:val="none" w:sz="0" w:space="0" w:color="auto"/>
            </w:tcBorders>
          </w:tcPr>
          <w:p w:rsidR="0094723A" w:rsidRDefault="0094723A" w:rsidP="00926599">
            <w:r>
              <w:t>Fh</w:t>
            </w:r>
          </w:p>
        </w:tc>
        <w:tc>
          <w:tcPr>
            <w:tcW w:w="1236" w:type="dxa"/>
            <w:tcBorders>
              <w:top w:val="none" w:sz="0" w:space="0" w:color="auto"/>
              <w:bottom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UINT32</w:t>
            </w:r>
          </w:p>
        </w:tc>
        <w:tc>
          <w:tcPr>
            <w:tcW w:w="3762"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rsidRPr="00792D7B">
              <w:t>true if network is frequency hopping</w:t>
            </w:r>
          </w:p>
        </w:tc>
      </w:tr>
      <w:tr w:rsidR="0094723A" w:rsidTr="00926599">
        <w:tc>
          <w:tcPr>
            <w:cnfStyle w:val="001000000000" w:firstRow="0" w:lastRow="0" w:firstColumn="1" w:lastColumn="0" w:oddVBand="0" w:evenVBand="0" w:oddHBand="0" w:evenHBand="0" w:firstRowFirstColumn="0" w:firstRowLastColumn="0" w:lastRowFirstColumn="0" w:lastRowLastColumn="0"/>
            <w:tcW w:w="3192" w:type="dxa"/>
          </w:tcPr>
          <w:p w:rsidR="0094723A" w:rsidRDefault="0094723A" w:rsidP="00926599">
            <w:r w:rsidRPr="00792D7B">
              <w:t>channel</w:t>
            </w:r>
          </w:p>
        </w:tc>
        <w:tc>
          <w:tcPr>
            <w:tcW w:w="1236"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UINT32</w:t>
            </w:r>
          </w:p>
        </w:tc>
        <w:tc>
          <w:tcPr>
            <w:tcW w:w="3762"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Channel Number used, if non-frequency hopping network configuration</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one" w:sz="0" w:space="0" w:color="auto"/>
              <w:left w:val="none" w:sz="0" w:space="0" w:color="auto"/>
              <w:bottom w:val="none" w:sz="0" w:space="0" w:color="auto"/>
            </w:tcBorders>
          </w:tcPr>
          <w:p w:rsidR="0094723A" w:rsidRDefault="0094723A" w:rsidP="00926599">
            <w:r w:rsidRPr="00AD5F5E">
              <w:t>panID</w:t>
            </w:r>
          </w:p>
        </w:tc>
        <w:tc>
          <w:tcPr>
            <w:tcW w:w="1236" w:type="dxa"/>
            <w:tcBorders>
              <w:top w:val="none" w:sz="0" w:space="0" w:color="auto"/>
              <w:bottom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UINT32</w:t>
            </w:r>
          </w:p>
        </w:tc>
        <w:tc>
          <w:tcPr>
            <w:tcW w:w="3762"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rsidRPr="00AD5F5E">
              <w:t xml:space="preserve">The 16-bit PAN identifier of the </w:t>
            </w:r>
            <w:r>
              <w:t>network</w:t>
            </w:r>
          </w:p>
        </w:tc>
      </w:tr>
      <w:tr w:rsidR="0094723A" w:rsidTr="00926599">
        <w:tc>
          <w:tcPr>
            <w:cnfStyle w:val="001000000000" w:firstRow="0" w:lastRow="0" w:firstColumn="1" w:lastColumn="0" w:oddVBand="0" w:evenVBand="0" w:oddHBand="0" w:evenHBand="0" w:firstRowFirstColumn="0" w:firstRowLastColumn="0" w:lastRowFirstColumn="0" w:lastRowLastColumn="0"/>
            <w:tcW w:w="3192" w:type="dxa"/>
          </w:tcPr>
          <w:p w:rsidR="0094723A" w:rsidRDefault="0094723A" w:rsidP="00926599">
            <w:r w:rsidRPr="00AD5F5E">
              <w:t>shortAddress</w:t>
            </w:r>
          </w:p>
        </w:tc>
        <w:tc>
          <w:tcPr>
            <w:tcW w:w="1236"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UINT32</w:t>
            </w:r>
          </w:p>
        </w:tc>
        <w:tc>
          <w:tcPr>
            <w:tcW w:w="3762"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rsidRPr="00AD5F5E">
              <w:t xml:space="preserve">The 16-bit short address of the </w:t>
            </w:r>
            <w:r>
              <w:t>pan-coordinator</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one" w:sz="0" w:space="0" w:color="auto"/>
              <w:left w:val="none" w:sz="0" w:space="0" w:color="auto"/>
              <w:bottom w:val="none" w:sz="0" w:space="0" w:color="auto"/>
            </w:tcBorders>
          </w:tcPr>
          <w:p w:rsidR="0094723A" w:rsidRDefault="0094723A" w:rsidP="00926599">
            <w:r w:rsidRPr="00AD5F5E">
              <w:t>extAddress</w:t>
            </w:r>
          </w:p>
        </w:tc>
        <w:tc>
          <w:tcPr>
            <w:tcW w:w="1236" w:type="dxa"/>
            <w:tcBorders>
              <w:top w:val="none" w:sz="0" w:space="0" w:color="auto"/>
              <w:bottom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INT64</w:t>
            </w:r>
          </w:p>
        </w:tc>
        <w:tc>
          <w:tcPr>
            <w:tcW w:w="3762"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T</w:t>
            </w:r>
            <w:r w:rsidRPr="00AD5F5E">
              <w:t xml:space="preserve">he 64-bit IEEE extended address of the </w:t>
            </w:r>
            <w:r>
              <w:t xml:space="preserve">pan-coordinator </w:t>
            </w:r>
            <w:r w:rsidRPr="00AD5F5E">
              <w:t>device</w:t>
            </w:r>
          </w:p>
        </w:tc>
      </w:tr>
      <w:tr w:rsidR="0094723A" w:rsidTr="00926599">
        <w:tc>
          <w:tcPr>
            <w:cnfStyle w:val="001000000000" w:firstRow="0" w:lastRow="0" w:firstColumn="1" w:lastColumn="0" w:oddVBand="0" w:evenVBand="0" w:oddHBand="0" w:evenHBand="0" w:firstRowFirstColumn="0" w:firstRowLastColumn="0" w:lastRowFirstColumn="0" w:lastRowLastColumn="0"/>
            <w:tcW w:w="3192" w:type="dxa"/>
          </w:tcPr>
          <w:p w:rsidR="0094723A" w:rsidRDefault="0094723A" w:rsidP="00926599">
            <w:r w:rsidRPr="00AD5F5E">
              <w:t>securityEnabled</w:t>
            </w:r>
          </w:p>
        </w:tc>
        <w:tc>
          <w:tcPr>
            <w:tcW w:w="1236"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INT32</w:t>
            </w:r>
          </w:p>
        </w:tc>
        <w:tc>
          <w:tcPr>
            <w:tcW w:w="3762"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true’ if security enabled, ‘false’ otherwise</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one" w:sz="0" w:space="0" w:color="auto"/>
              <w:left w:val="none" w:sz="0" w:space="0" w:color="auto"/>
              <w:bottom w:val="none" w:sz="0" w:space="0" w:color="auto"/>
            </w:tcBorders>
          </w:tcPr>
          <w:p w:rsidR="0094723A" w:rsidRDefault="0094723A" w:rsidP="00926599">
            <w:r w:rsidRPr="00AD5F5E">
              <w:t>nwkMode</w:t>
            </w:r>
          </w:p>
        </w:tc>
        <w:tc>
          <w:tcPr>
            <w:tcW w:w="1236" w:type="dxa"/>
            <w:tcBorders>
              <w:top w:val="none" w:sz="0" w:space="0" w:color="auto"/>
              <w:bottom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ENUM</w:t>
            </w:r>
          </w:p>
        </w:tc>
        <w:tc>
          <w:tcPr>
            <w:tcW w:w="3762"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Network operation mode</w:t>
            </w:r>
          </w:p>
          <w:p w:rsidR="0094723A" w:rsidRDefault="0094723A" w:rsidP="00926599">
            <w:pPr>
              <w:cnfStyle w:val="000000100000" w:firstRow="0" w:lastRow="0" w:firstColumn="0" w:lastColumn="0" w:oddVBand="0" w:evenVBand="0" w:oddHBand="1" w:evenHBand="0" w:firstRowFirstColumn="0" w:firstRowLastColumn="0" w:lastRowFirstColumn="0" w:lastRowLastColumn="0"/>
            </w:pPr>
            <w:r>
              <w:t xml:space="preserve">   BEACON_ENABLED = 1</w:t>
            </w:r>
          </w:p>
          <w:p w:rsidR="0094723A" w:rsidRDefault="0094723A" w:rsidP="00926599">
            <w:pPr>
              <w:cnfStyle w:val="000000100000" w:firstRow="0" w:lastRow="0" w:firstColumn="0" w:lastColumn="0" w:oddVBand="0" w:evenVBand="0" w:oddHBand="1" w:evenHBand="0" w:firstRowFirstColumn="0" w:firstRowLastColumn="0" w:lastRowFirstColumn="0" w:lastRowLastColumn="0"/>
            </w:pPr>
            <w:r>
              <w:t xml:space="preserve">    NON_BEACON = 2</w:t>
            </w:r>
          </w:p>
          <w:p w:rsidR="0094723A" w:rsidRDefault="0094723A" w:rsidP="00926599">
            <w:pPr>
              <w:cnfStyle w:val="000000100000" w:firstRow="0" w:lastRow="0" w:firstColumn="0" w:lastColumn="0" w:oddVBand="0" w:evenVBand="0" w:oddHBand="1" w:evenHBand="0" w:firstRowFirstColumn="0" w:firstRowLastColumn="0" w:lastRowFirstColumn="0" w:lastRowLastColumn="0"/>
            </w:pPr>
            <w:r>
              <w:t xml:space="preserve">    FREQUENCY_HOPPING = 3</w:t>
            </w:r>
          </w:p>
        </w:tc>
      </w:tr>
      <w:tr w:rsidR="0094723A" w:rsidTr="00926599">
        <w:tc>
          <w:tcPr>
            <w:cnfStyle w:val="001000000000" w:firstRow="0" w:lastRow="0" w:firstColumn="1" w:lastColumn="0" w:oddVBand="0" w:evenVBand="0" w:oddHBand="0" w:evenHBand="0" w:firstRowFirstColumn="0" w:firstRowLastColumn="0" w:lastRowFirstColumn="0" w:lastRowLastColumn="0"/>
            <w:tcW w:w="3192" w:type="dxa"/>
          </w:tcPr>
          <w:p w:rsidR="0094723A" w:rsidRPr="00AD5F5E" w:rsidRDefault="0094723A" w:rsidP="00926599">
            <w:r>
              <w:lastRenderedPageBreak/>
              <w:t>state</w:t>
            </w:r>
          </w:p>
        </w:tc>
        <w:tc>
          <w:tcPr>
            <w:tcW w:w="1236" w:type="dxa"/>
          </w:tcPr>
          <w:p w:rsidR="0094723A" w:rsidRDefault="000A1443" w:rsidP="00926599">
            <w:pPr>
              <w:cnfStyle w:val="000000000000" w:firstRow="0" w:lastRow="0" w:firstColumn="0" w:lastColumn="0" w:oddVBand="0" w:evenVBand="0" w:oddHBand="0" w:evenHBand="0" w:firstRowFirstColumn="0" w:firstRowLastColumn="0" w:lastRowFirstColumn="0" w:lastRowLastColumn="0"/>
            </w:pPr>
            <w:r>
              <w:t>ENUM</w:t>
            </w:r>
          </w:p>
        </w:tc>
        <w:tc>
          <w:tcPr>
            <w:tcW w:w="3762"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 xml:space="preserve">Pan-coordinator state values. </w:t>
            </w: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628"/>
            </w:tblGrid>
            <w:tr w:rsidR="0094723A" w:rsidTr="009265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8" w:type="dxa"/>
                </w:tcPr>
                <w:p w:rsidR="0094723A" w:rsidRDefault="0094723A" w:rsidP="00926599">
                  <w:r>
                    <w:t>State</w:t>
                  </w:r>
                </w:p>
              </w:tc>
              <w:tc>
                <w:tcPr>
                  <w:tcW w:w="2459" w:type="dxa"/>
                </w:tcPr>
                <w:p w:rsidR="0094723A" w:rsidRDefault="0094723A" w:rsidP="00926599">
                  <w:pPr>
                    <w:cnfStyle w:val="100000000000" w:firstRow="1" w:lastRow="0" w:firstColumn="0" w:lastColumn="0" w:oddVBand="0" w:evenVBand="0" w:oddHBand="0" w:evenHBand="0" w:firstRowFirstColumn="0" w:firstRowLastColumn="0" w:lastRowFirstColumn="0" w:lastRowLastColumn="0"/>
                  </w:pPr>
                  <w:r>
                    <w:t>Value</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8" w:type="dxa"/>
                  <w:tcBorders>
                    <w:top w:val="none" w:sz="0" w:space="0" w:color="auto"/>
                    <w:left w:val="none" w:sz="0" w:space="0" w:color="auto"/>
                    <w:bottom w:val="none" w:sz="0" w:space="0" w:color="auto"/>
                  </w:tcBorders>
                </w:tcPr>
                <w:p w:rsidR="0094723A" w:rsidRDefault="0094723A" w:rsidP="00926599">
                  <w:r>
                    <w:t>Initialized waiting for user to start</w:t>
                  </w:r>
                </w:p>
              </w:tc>
              <w:tc>
                <w:tcPr>
                  <w:tcW w:w="2459"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1</w:t>
                  </w:r>
                </w:p>
              </w:tc>
            </w:tr>
            <w:tr w:rsidR="0094723A" w:rsidTr="00926599">
              <w:tc>
                <w:tcPr>
                  <w:cnfStyle w:val="001000000000" w:firstRow="0" w:lastRow="0" w:firstColumn="1" w:lastColumn="0" w:oddVBand="0" w:evenVBand="0" w:oddHBand="0" w:evenHBand="0" w:firstRowFirstColumn="0" w:firstRowLastColumn="0" w:lastRowFirstColumn="0" w:lastRowLastColumn="0"/>
                  <w:tcW w:w="2458" w:type="dxa"/>
                </w:tcPr>
                <w:p w:rsidR="0094723A" w:rsidRDefault="0094723A" w:rsidP="00926599">
                  <w:r>
                    <w:t>Starting Coordinator</w:t>
                  </w:r>
                </w:p>
              </w:tc>
              <w:tc>
                <w:tcPr>
                  <w:tcW w:w="2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2</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8" w:type="dxa"/>
                  <w:tcBorders>
                    <w:top w:val="none" w:sz="0" w:space="0" w:color="auto"/>
                    <w:left w:val="none" w:sz="0" w:space="0" w:color="auto"/>
                    <w:bottom w:val="none" w:sz="0" w:space="0" w:color="auto"/>
                  </w:tcBorders>
                </w:tcPr>
                <w:p w:rsidR="0094723A" w:rsidRDefault="0094723A" w:rsidP="00926599">
                  <w:r>
                    <w:t>Restoring Coordinator (from NV)</w:t>
                  </w:r>
                </w:p>
              </w:tc>
              <w:tc>
                <w:tcPr>
                  <w:tcW w:w="2459"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3</w:t>
                  </w:r>
                </w:p>
              </w:tc>
            </w:tr>
            <w:tr w:rsidR="0094723A" w:rsidTr="00926599">
              <w:tc>
                <w:tcPr>
                  <w:cnfStyle w:val="001000000000" w:firstRow="0" w:lastRow="0" w:firstColumn="1" w:lastColumn="0" w:oddVBand="0" w:evenVBand="0" w:oddHBand="0" w:evenHBand="0" w:firstRowFirstColumn="0" w:firstRowLastColumn="0" w:lastRowFirstColumn="0" w:lastRowLastColumn="0"/>
                  <w:tcW w:w="2458" w:type="dxa"/>
                </w:tcPr>
                <w:p w:rsidR="0094723A" w:rsidRDefault="0094723A" w:rsidP="00926599">
                  <w:r>
                    <w:t>Started</w:t>
                  </w:r>
                </w:p>
              </w:tc>
              <w:tc>
                <w:tcPr>
                  <w:tcW w:w="2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4</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8" w:type="dxa"/>
                  <w:tcBorders>
                    <w:top w:val="none" w:sz="0" w:space="0" w:color="auto"/>
                    <w:left w:val="none" w:sz="0" w:space="0" w:color="auto"/>
                    <w:bottom w:val="none" w:sz="0" w:space="0" w:color="auto"/>
                  </w:tcBorders>
                </w:tcPr>
                <w:p w:rsidR="0094723A" w:rsidRDefault="0094723A" w:rsidP="00926599">
                  <w:r>
                    <w:t>Restored</w:t>
                  </w:r>
                </w:p>
              </w:tc>
              <w:tc>
                <w:tcPr>
                  <w:tcW w:w="2459"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5</w:t>
                  </w:r>
                </w:p>
              </w:tc>
            </w:tr>
            <w:tr w:rsidR="0094723A" w:rsidTr="00926599">
              <w:tc>
                <w:tcPr>
                  <w:cnfStyle w:val="001000000000" w:firstRow="0" w:lastRow="0" w:firstColumn="1" w:lastColumn="0" w:oddVBand="0" w:evenVBand="0" w:oddHBand="0" w:evenHBand="0" w:firstRowFirstColumn="0" w:firstRowLastColumn="0" w:lastRowFirstColumn="0" w:lastRowLastColumn="0"/>
                  <w:tcW w:w="2458" w:type="dxa"/>
                </w:tcPr>
                <w:p w:rsidR="0094723A" w:rsidRDefault="0094723A" w:rsidP="00926599">
                  <w:r>
                    <w:t>Joining Allowed for new devices</w:t>
                  </w:r>
                </w:p>
              </w:tc>
              <w:tc>
                <w:tcPr>
                  <w:tcW w:w="2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6</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8" w:type="dxa"/>
                  <w:tcBorders>
                    <w:top w:val="none" w:sz="0" w:space="0" w:color="auto"/>
                    <w:left w:val="none" w:sz="0" w:space="0" w:color="auto"/>
                    <w:bottom w:val="none" w:sz="0" w:space="0" w:color="auto"/>
                  </w:tcBorders>
                </w:tcPr>
                <w:p w:rsidR="0094723A" w:rsidRDefault="0094723A" w:rsidP="00926599">
                  <w:r>
                    <w:t>Joining not allowed for new devices</w:t>
                  </w:r>
                </w:p>
              </w:tc>
              <w:tc>
                <w:tcPr>
                  <w:tcW w:w="2459"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7</w:t>
                  </w:r>
                </w:p>
              </w:tc>
            </w:tr>
          </w:tbl>
          <w:p w:rsidR="0094723A" w:rsidRDefault="0094723A" w:rsidP="00926599">
            <w:pPr>
              <w:cnfStyle w:val="000000000000" w:firstRow="0" w:lastRow="0" w:firstColumn="0" w:lastColumn="0" w:oddVBand="0" w:evenVBand="0" w:oddHBand="0" w:evenHBand="0" w:firstRowFirstColumn="0" w:firstRowLastColumn="0" w:lastRowFirstColumn="0" w:lastRowLastColumn="0"/>
            </w:pPr>
          </w:p>
        </w:tc>
      </w:tr>
    </w:tbl>
    <w:p w:rsidR="0094723A" w:rsidRDefault="0094723A" w:rsidP="0094723A"/>
    <w:p w:rsidR="0094723A" w:rsidRDefault="0094723A" w:rsidP="0094723A">
      <w:pPr>
        <w:pStyle w:val="Heading2"/>
      </w:pPr>
      <w:bookmarkStart w:id="2394" w:name="_Toc455732400"/>
      <w:r>
        <w:t>APPSRV_GET_NWK_INFO_REQ</w:t>
      </w:r>
      <w:bookmarkEnd w:id="2394"/>
    </w:p>
    <w:p w:rsidR="0094723A" w:rsidRDefault="0094723A" w:rsidP="0094723A">
      <w:pPr>
        <w:pStyle w:val="Heading3"/>
      </w:pPr>
      <w:bookmarkStart w:id="2395" w:name="_Toc455732401"/>
      <w:r>
        <w:t>Description:</w:t>
      </w:r>
      <w:bookmarkEnd w:id="2395"/>
    </w:p>
    <w:p w:rsidR="0094723A" w:rsidRDefault="0094723A" w:rsidP="0094723A">
      <w:pPr>
        <w:jc w:val="both"/>
      </w:pPr>
      <w:r>
        <w:t xml:space="preserve">Application server’s Client can use this API to get the current network information </w:t>
      </w:r>
    </w:p>
    <w:p w:rsidR="0094723A" w:rsidRDefault="0094723A" w:rsidP="0094723A">
      <w:pPr>
        <w:pStyle w:val="Heading3"/>
      </w:pPr>
      <w:bookmarkStart w:id="2396" w:name="_Toc455732402"/>
      <w:r w:rsidRPr="00745BF1">
        <w:t>Parameter</w:t>
      </w:r>
      <w:r>
        <w:t>:</w:t>
      </w:r>
      <w:bookmarkEnd w:id="2396"/>
    </w:p>
    <w:p w:rsidR="0094723A" w:rsidRPr="00F57515" w:rsidRDefault="0094723A" w:rsidP="0094723A">
      <w:pPr>
        <w:jc w:val="both"/>
      </w:pPr>
      <w:r w:rsidRPr="00F57515">
        <w:t>There is no parameter in the command message.</w:t>
      </w:r>
    </w:p>
    <w:p w:rsidR="0094723A" w:rsidRDefault="0094723A" w:rsidP="0094723A">
      <w:pPr>
        <w:pStyle w:val="Heading2"/>
      </w:pPr>
      <w:bookmarkStart w:id="2397" w:name="_Toc455732403"/>
      <w:r>
        <w:t>APPSRV_GET_NWK_INFO_CNF</w:t>
      </w:r>
      <w:bookmarkEnd w:id="2397"/>
    </w:p>
    <w:p w:rsidR="0094723A" w:rsidRDefault="0094723A" w:rsidP="0094723A">
      <w:pPr>
        <w:pStyle w:val="Heading3"/>
      </w:pPr>
      <w:bookmarkStart w:id="2398" w:name="_Toc455732404"/>
      <w:r>
        <w:t>Description</w:t>
      </w:r>
      <w:bookmarkEnd w:id="2398"/>
    </w:p>
    <w:p w:rsidR="0094723A" w:rsidRDefault="0094723A" w:rsidP="0094723A">
      <w:pPr>
        <w:jc w:val="both"/>
      </w:pPr>
      <w:r>
        <w:t xml:space="preserve">Application server sends the current network information as a response to the get network information request from the client using this API. </w:t>
      </w:r>
    </w:p>
    <w:p w:rsidR="0094723A" w:rsidRPr="009639C4" w:rsidRDefault="0094723A" w:rsidP="0094723A">
      <w:pPr>
        <w:pStyle w:val="Heading3"/>
      </w:pPr>
      <w:bookmarkStart w:id="2399" w:name="_Toc455732405"/>
      <w:r w:rsidRPr="009639C4">
        <w:t>Parameter</w:t>
      </w:r>
      <w:bookmarkEnd w:id="2399"/>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1326"/>
        <w:gridCol w:w="5058"/>
      </w:tblGrid>
      <w:tr w:rsidR="0094723A" w:rsidTr="009265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94723A" w:rsidRDefault="0094723A" w:rsidP="00926599">
            <w:pPr>
              <w:jc w:val="both"/>
            </w:pPr>
            <w:r>
              <w:t>Parameter</w:t>
            </w:r>
          </w:p>
        </w:tc>
        <w:tc>
          <w:tcPr>
            <w:tcW w:w="1326"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Type</w:t>
            </w:r>
          </w:p>
        </w:tc>
        <w:tc>
          <w:tcPr>
            <w:tcW w:w="5058"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Description</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one" w:sz="0" w:space="0" w:color="auto"/>
              <w:left w:val="none" w:sz="0" w:space="0" w:color="auto"/>
              <w:bottom w:val="none" w:sz="0" w:space="0" w:color="auto"/>
            </w:tcBorders>
          </w:tcPr>
          <w:p w:rsidR="0094723A" w:rsidRDefault="0094723A" w:rsidP="00926599">
            <w:pPr>
              <w:jc w:val="both"/>
            </w:pPr>
            <w:r>
              <w:t>Status</w:t>
            </w:r>
          </w:p>
        </w:tc>
        <w:tc>
          <w:tcPr>
            <w:tcW w:w="1326" w:type="dxa"/>
            <w:tcBorders>
              <w:top w:val="none" w:sz="0" w:space="0" w:color="auto"/>
              <w:bottom w:val="none" w:sz="0" w:space="0" w:color="auto"/>
            </w:tcBorders>
          </w:tcPr>
          <w:p w:rsidR="0094723A" w:rsidRDefault="0094723A" w:rsidP="00926599">
            <w:pPr>
              <w:jc w:val="both"/>
              <w:cnfStyle w:val="000000100000" w:firstRow="0" w:lastRow="0" w:firstColumn="0" w:lastColumn="0" w:oddVBand="0" w:evenVBand="0" w:oddHBand="1" w:evenHBand="0" w:firstRowFirstColumn="0" w:firstRowLastColumn="0" w:lastRowFirstColumn="0" w:lastRowLastColumn="0"/>
            </w:pPr>
            <w:r>
              <w:t>INT32</w:t>
            </w:r>
          </w:p>
        </w:tc>
        <w:tc>
          <w:tcPr>
            <w:tcW w:w="5058" w:type="dxa"/>
            <w:tcBorders>
              <w:top w:val="none" w:sz="0" w:space="0" w:color="auto"/>
              <w:bottom w:val="none" w:sz="0" w:space="0" w:color="auto"/>
              <w:right w:val="none" w:sz="0" w:space="0" w:color="auto"/>
            </w:tcBorders>
          </w:tcPr>
          <w:p w:rsidR="0094723A" w:rsidRDefault="0094723A" w:rsidP="00926599">
            <w:pPr>
              <w:jc w:val="both"/>
              <w:cnfStyle w:val="000000100000" w:firstRow="0" w:lastRow="0" w:firstColumn="0" w:lastColumn="0" w:oddVBand="0" w:evenVBand="0" w:oddHBand="1" w:evenHBand="0" w:firstRowFirstColumn="0" w:firstRowLastColumn="0" w:lastRowFirstColumn="0" w:lastRowLastColumn="0"/>
            </w:pPr>
            <w:r>
              <w:t>0 if Success</w:t>
            </w:r>
          </w:p>
        </w:tc>
      </w:tr>
      <w:tr w:rsidR="0094723A" w:rsidTr="00926599">
        <w:tc>
          <w:tcPr>
            <w:cnfStyle w:val="001000000000" w:firstRow="0" w:lastRow="0" w:firstColumn="1" w:lastColumn="0" w:oddVBand="0" w:evenVBand="0" w:oddHBand="0" w:evenHBand="0" w:firstRowFirstColumn="0" w:firstRowLastColumn="0" w:lastRowFirstColumn="0" w:lastRowLastColumn="0"/>
            <w:tcW w:w="3192" w:type="dxa"/>
          </w:tcPr>
          <w:p w:rsidR="0094723A" w:rsidRDefault="0094723A" w:rsidP="00926599">
            <w:r>
              <w:t>Fh</w:t>
            </w:r>
          </w:p>
        </w:tc>
        <w:tc>
          <w:tcPr>
            <w:tcW w:w="1326"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UINT32</w:t>
            </w:r>
          </w:p>
        </w:tc>
        <w:tc>
          <w:tcPr>
            <w:tcW w:w="5058"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 xml:space="preserve">(optional) </w:t>
            </w:r>
            <w:r w:rsidRPr="00792D7B">
              <w:t>true if network is frequency hopping</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one" w:sz="0" w:space="0" w:color="auto"/>
              <w:left w:val="none" w:sz="0" w:space="0" w:color="auto"/>
              <w:bottom w:val="none" w:sz="0" w:space="0" w:color="auto"/>
            </w:tcBorders>
          </w:tcPr>
          <w:p w:rsidR="0094723A" w:rsidRDefault="0094723A" w:rsidP="00926599">
            <w:r w:rsidRPr="00792D7B">
              <w:t>channel</w:t>
            </w:r>
          </w:p>
        </w:tc>
        <w:tc>
          <w:tcPr>
            <w:tcW w:w="1326" w:type="dxa"/>
            <w:tcBorders>
              <w:top w:val="none" w:sz="0" w:space="0" w:color="auto"/>
              <w:bottom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UINT32</w:t>
            </w:r>
          </w:p>
        </w:tc>
        <w:tc>
          <w:tcPr>
            <w:tcW w:w="5058"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optional) Channel Number used, if non-frequency hopping network configuration</w:t>
            </w:r>
          </w:p>
        </w:tc>
      </w:tr>
      <w:tr w:rsidR="0094723A" w:rsidTr="00926599">
        <w:tc>
          <w:tcPr>
            <w:cnfStyle w:val="001000000000" w:firstRow="0" w:lastRow="0" w:firstColumn="1" w:lastColumn="0" w:oddVBand="0" w:evenVBand="0" w:oddHBand="0" w:evenHBand="0" w:firstRowFirstColumn="0" w:firstRowLastColumn="0" w:lastRowFirstColumn="0" w:lastRowLastColumn="0"/>
            <w:tcW w:w="3192" w:type="dxa"/>
          </w:tcPr>
          <w:p w:rsidR="0094723A" w:rsidRDefault="0094723A" w:rsidP="00926599">
            <w:r w:rsidRPr="00AD5F5E">
              <w:t>panID</w:t>
            </w:r>
          </w:p>
        </w:tc>
        <w:tc>
          <w:tcPr>
            <w:tcW w:w="1326"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UINT32</w:t>
            </w:r>
          </w:p>
        </w:tc>
        <w:tc>
          <w:tcPr>
            <w:tcW w:w="5058"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 xml:space="preserve">(optional) </w:t>
            </w:r>
            <w:r w:rsidRPr="00AD5F5E">
              <w:t xml:space="preserve">The 16-bit PAN identifier of the </w:t>
            </w:r>
            <w:r>
              <w:t>network</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one" w:sz="0" w:space="0" w:color="auto"/>
              <w:left w:val="none" w:sz="0" w:space="0" w:color="auto"/>
              <w:bottom w:val="none" w:sz="0" w:space="0" w:color="auto"/>
            </w:tcBorders>
          </w:tcPr>
          <w:p w:rsidR="0094723A" w:rsidRDefault="0094723A" w:rsidP="00926599">
            <w:r w:rsidRPr="00AD5F5E">
              <w:t>shortAddress</w:t>
            </w:r>
          </w:p>
        </w:tc>
        <w:tc>
          <w:tcPr>
            <w:tcW w:w="1326" w:type="dxa"/>
            <w:tcBorders>
              <w:top w:val="none" w:sz="0" w:space="0" w:color="auto"/>
              <w:bottom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UINT32</w:t>
            </w:r>
          </w:p>
        </w:tc>
        <w:tc>
          <w:tcPr>
            <w:tcW w:w="5058"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 xml:space="preserve">(optional) </w:t>
            </w:r>
            <w:r w:rsidRPr="00AD5F5E">
              <w:t xml:space="preserve">The 16-bit short address of the </w:t>
            </w:r>
            <w:r>
              <w:t>pan-coordinator</w:t>
            </w:r>
          </w:p>
        </w:tc>
      </w:tr>
      <w:tr w:rsidR="0094723A" w:rsidTr="00926599">
        <w:tc>
          <w:tcPr>
            <w:cnfStyle w:val="001000000000" w:firstRow="0" w:lastRow="0" w:firstColumn="1" w:lastColumn="0" w:oddVBand="0" w:evenVBand="0" w:oddHBand="0" w:evenHBand="0" w:firstRowFirstColumn="0" w:firstRowLastColumn="0" w:lastRowFirstColumn="0" w:lastRowLastColumn="0"/>
            <w:tcW w:w="3192" w:type="dxa"/>
          </w:tcPr>
          <w:p w:rsidR="0094723A" w:rsidRDefault="0094723A" w:rsidP="00926599">
            <w:r w:rsidRPr="00AD5F5E">
              <w:t>extAddress</w:t>
            </w:r>
          </w:p>
        </w:tc>
        <w:tc>
          <w:tcPr>
            <w:tcW w:w="1326"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INT64</w:t>
            </w:r>
          </w:p>
        </w:tc>
        <w:tc>
          <w:tcPr>
            <w:tcW w:w="5058"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optional) T</w:t>
            </w:r>
            <w:r w:rsidRPr="00AD5F5E">
              <w:t xml:space="preserve">he 64-bit IEEE extended address of the </w:t>
            </w:r>
            <w:r>
              <w:lastRenderedPageBreak/>
              <w:t xml:space="preserve">pan-coordinator </w:t>
            </w:r>
            <w:r w:rsidRPr="00AD5F5E">
              <w:t>device</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one" w:sz="0" w:space="0" w:color="auto"/>
              <w:left w:val="none" w:sz="0" w:space="0" w:color="auto"/>
              <w:bottom w:val="none" w:sz="0" w:space="0" w:color="auto"/>
            </w:tcBorders>
          </w:tcPr>
          <w:p w:rsidR="0094723A" w:rsidRDefault="0094723A" w:rsidP="00926599">
            <w:r w:rsidRPr="00AD5F5E">
              <w:lastRenderedPageBreak/>
              <w:t>securityEnabled</w:t>
            </w:r>
          </w:p>
        </w:tc>
        <w:tc>
          <w:tcPr>
            <w:tcW w:w="1326" w:type="dxa"/>
            <w:tcBorders>
              <w:top w:val="none" w:sz="0" w:space="0" w:color="auto"/>
              <w:bottom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INT32</w:t>
            </w:r>
          </w:p>
        </w:tc>
        <w:tc>
          <w:tcPr>
            <w:tcW w:w="5058"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optional) ‘true’ if security enabled, ‘false’ otherwise</w:t>
            </w:r>
          </w:p>
        </w:tc>
      </w:tr>
      <w:tr w:rsidR="0094723A" w:rsidTr="00926599">
        <w:tc>
          <w:tcPr>
            <w:cnfStyle w:val="001000000000" w:firstRow="0" w:lastRow="0" w:firstColumn="1" w:lastColumn="0" w:oddVBand="0" w:evenVBand="0" w:oddHBand="0" w:evenHBand="0" w:firstRowFirstColumn="0" w:firstRowLastColumn="0" w:lastRowFirstColumn="0" w:lastRowLastColumn="0"/>
            <w:tcW w:w="3192" w:type="dxa"/>
          </w:tcPr>
          <w:p w:rsidR="0094723A" w:rsidRDefault="0094723A" w:rsidP="00926599">
            <w:r w:rsidRPr="00AD5F5E">
              <w:t>nwkMode</w:t>
            </w:r>
          </w:p>
        </w:tc>
        <w:tc>
          <w:tcPr>
            <w:tcW w:w="1326"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ENUM</w:t>
            </w:r>
          </w:p>
        </w:tc>
        <w:tc>
          <w:tcPr>
            <w:tcW w:w="5058"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optional) Network operation mode</w:t>
            </w:r>
          </w:p>
          <w:p w:rsidR="0094723A" w:rsidRDefault="0094723A" w:rsidP="00926599">
            <w:pPr>
              <w:cnfStyle w:val="000000000000" w:firstRow="0" w:lastRow="0" w:firstColumn="0" w:lastColumn="0" w:oddVBand="0" w:evenVBand="0" w:oddHBand="0" w:evenHBand="0" w:firstRowFirstColumn="0" w:firstRowLastColumn="0" w:lastRowFirstColumn="0" w:lastRowLastColumn="0"/>
            </w:pPr>
            <w:r>
              <w:t xml:space="preserve">   BEACON_ENABLED = 1</w:t>
            </w:r>
          </w:p>
          <w:p w:rsidR="0094723A" w:rsidRDefault="0094723A" w:rsidP="00926599">
            <w:pPr>
              <w:cnfStyle w:val="000000000000" w:firstRow="0" w:lastRow="0" w:firstColumn="0" w:lastColumn="0" w:oddVBand="0" w:evenVBand="0" w:oddHBand="0" w:evenHBand="0" w:firstRowFirstColumn="0" w:firstRowLastColumn="0" w:lastRowFirstColumn="0" w:lastRowLastColumn="0"/>
            </w:pPr>
            <w:r>
              <w:t xml:space="preserve">    NON_BEACON = 2</w:t>
            </w:r>
          </w:p>
          <w:p w:rsidR="0094723A" w:rsidRDefault="0094723A" w:rsidP="00926599">
            <w:pPr>
              <w:cnfStyle w:val="000000000000" w:firstRow="0" w:lastRow="0" w:firstColumn="0" w:lastColumn="0" w:oddVBand="0" w:evenVBand="0" w:oddHBand="0" w:evenHBand="0" w:firstRowFirstColumn="0" w:firstRowLastColumn="0" w:lastRowFirstColumn="0" w:lastRowLastColumn="0"/>
            </w:pPr>
            <w:r>
              <w:t xml:space="preserve">    FREQUENCY_HOPPING = 3</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one" w:sz="0" w:space="0" w:color="auto"/>
              <w:left w:val="none" w:sz="0" w:space="0" w:color="auto"/>
              <w:bottom w:val="none" w:sz="0" w:space="0" w:color="auto"/>
            </w:tcBorders>
          </w:tcPr>
          <w:p w:rsidR="0094723A" w:rsidRPr="00AD5F5E" w:rsidRDefault="0094723A" w:rsidP="00926599">
            <w:r>
              <w:t>state</w:t>
            </w:r>
          </w:p>
        </w:tc>
        <w:tc>
          <w:tcPr>
            <w:tcW w:w="1326" w:type="dxa"/>
            <w:tcBorders>
              <w:top w:val="none" w:sz="0" w:space="0" w:color="auto"/>
              <w:bottom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ENUM</w:t>
            </w:r>
          </w:p>
        </w:tc>
        <w:tc>
          <w:tcPr>
            <w:tcW w:w="5058"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 xml:space="preserve">(optional) Pan-coordinator state values. </w:t>
            </w: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4"/>
              <w:gridCol w:w="2408"/>
            </w:tblGrid>
            <w:tr w:rsidR="0094723A" w:rsidTr="009265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8" w:type="dxa"/>
                </w:tcPr>
                <w:p w:rsidR="0094723A" w:rsidRDefault="0094723A" w:rsidP="00926599">
                  <w:r>
                    <w:t>State</w:t>
                  </w:r>
                </w:p>
              </w:tc>
              <w:tc>
                <w:tcPr>
                  <w:tcW w:w="2459" w:type="dxa"/>
                </w:tcPr>
                <w:p w:rsidR="0094723A" w:rsidRDefault="0094723A" w:rsidP="00926599">
                  <w:pPr>
                    <w:cnfStyle w:val="100000000000" w:firstRow="1" w:lastRow="0" w:firstColumn="0" w:lastColumn="0" w:oddVBand="0" w:evenVBand="0" w:oddHBand="0" w:evenHBand="0" w:firstRowFirstColumn="0" w:firstRowLastColumn="0" w:lastRowFirstColumn="0" w:lastRowLastColumn="0"/>
                  </w:pPr>
                  <w:r>
                    <w:t>Value</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8" w:type="dxa"/>
                  <w:tcBorders>
                    <w:top w:val="none" w:sz="0" w:space="0" w:color="auto"/>
                    <w:left w:val="none" w:sz="0" w:space="0" w:color="auto"/>
                    <w:bottom w:val="none" w:sz="0" w:space="0" w:color="auto"/>
                  </w:tcBorders>
                </w:tcPr>
                <w:p w:rsidR="0094723A" w:rsidRDefault="0094723A" w:rsidP="00926599">
                  <w:r>
                    <w:t>Initialized waiting for user to start</w:t>
                  </w:r>
                </w:p>
              </w:tc>
              <w:tc>
                <w:tcPr>
                  <w:tcW w:w="2459"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1</w:t>
                  </w:r>
                </w:p>
              </w:tc>
            </w:tr>
            <w:tr w:rsidR="0094723A" w:rsidTr="00926599">
              <w:tc>
                <w:tcPr>
                  <w:cnfStyle w:val="001000000000" w:firstRow="0" w:lastRow="0" w:firstColumn="1" w:lastColumn="0" w:oddVBand="0" w:evenVBand="0" w:oddHBand="0" w:evenHBand="0" w:firstRowFirstColumn="0" w:firstRowLastColumn="0" w:lastRowFirstColumn="0" w:lastRowLastColumn="0"/>
                  <w:tcW w:w="2458" w:type="dxa"/>
                </w:tcPr>
                <w:p w:rsidR="0094723A" w:rsidRDefault="0094723A" w:rsidP="00926599">
                  <w:r>
                    <w:t>Starting Coordinator</w:t>
                  </w:r>
                </w:p>
              </w:tc>
              <w:tc>
                <w:tcPr>
                  <w:tcW w:w="2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2</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8" w:type="dxa"/>
                  <w:tcBorders>
                    <w:top w:val="none" w:sz="0" w:space="0" w:color="auto"/>
                    <w:left w:val="none" w:sz="0" w:space="0" w:color="auto"/>
                    <w:bottom w:val="none" w:sz="0" w:space="0" w:color="auto"/>
                  </w:tcBorders>
                </w:tcPr>
                <w:p w:rsidR="0094723A" w:rsidRDefault="0094723A" w:rsidP="00926599">
                  <w:r>
                    <w:t>Restoring Coordinator (from NV)</w:t>
                  </w:r>
                </w:p>
              </w:tc>
              <w:tc>
                <w:tcPr>
                  <w:tcW w:w="2459"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3</w:t>
                  </w:r>
                </w:p>
              </w:tc>
            </w:tr>
            <w:tr w:rsidR="0094723A" w:rsidTr="00926599">
              <w:tc>
                <w:tcPr>
                  <w:cnfStyle w:val="001000000000" w:firstRow="0" w:lastRow="0" w:firstColumn="1" w:lastColumn="0" w:oddVBand="0" w:evenVBand="0" w:oddHBand="0" w:evenHBand="0" w:firstRowFirstColumn="0" w:firstRowLastColumn="0" w:lastRowFirstColumn="0" w:lastRowLastColumn="0"/>
                  <w:tcW w:w="2458" w:type="dxa"/>
                </w:tcPr>
                <w:p w:rsidR="0094723A" w:rsidRDefault="0094723A" w:rsidP="00926599">
                  <w:r>
                    <w:t>Started</w:t>
                  </w:r>
                </w:p>
              </w:tc>
              <w:tc>
                <w:tcPr>
                  <w:tcW w:w="2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4</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8" w:type="dxa"/>
                  <w:tcBorders>
                    <w:top w:val="none" w:sz="0" w:space="0" w:color="auto"/>
                    <w:left w:val="none" w:sz="0" w:space="0" w:color="auto"/>
                    <w:bottom w:val="none" w:sz="0" w:space="0" w:color="auto"/>
                  </w:tcBorders>
                </w:tcPr>
                <w:p w:rsidR="0094723A" w:rsidRDefault="0094723A" w:rsidP="00926599">
                  <w:r>
                    <w:t>Restored</w:t>
                  </w:r>
                </w:p>
              </w:tc>
              <w:tc>
                <w:tcPr>
                  <w:tcW w:w="2459"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5</w:t>
                  </w:r>
                </w:p>
              </w:tc>
            </w:tr>
            <w:tr w:rsidR="0094723A" w:rsidTr="00926599">
              <w:tc>
                <w:tcPr>
                  <w:cnfStyle w:val="001000000000" w:firstRow="0" w:lastRow="0" w:firstColumn="1" w:lastColumn="0" w:oddVBand="0" w:evenVBand="0" w:oddHBand="0" w:evenHBand="0" w:firstRowFirstColumn="0" w:firstRowLastColumn="0" w:lastRowFirstColumn="0" w:lastRowLastColumn="0"/>
                  <w:tcW w:w="2458" w:type="dxa"/>
                </w:tcPr>
                <w:p w:rsidR="0094723A" w:rsidRDefault="0094723A" w:rsidP="00926599">
                  <w:r>
                    <w:t>Joining Allowed for new devices</w:t>
                  </w:r>
                </w:p>
              </w:tc>
              <w:tc>
                <w:tcPr>
                  <w:tcW w:w="2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6</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8" w:type="dxa"/>
                  <w:tcBorders>
                    <w:top w:val="none" w:sz="0" w:space="0" w:color="auto"/>
                    <w:left w:val="none" w:sz="0" w:space="0" w:color="auto"/>
                    <w:bottom w:val="none" w:sz="0" w:space="0" w:color="auto"/>
                  </w:tcBorders>
                </w:tcPr>
                <w:p w:rsidR="0094723A" w:rsidRDefault="0094723A" w:rsidP="00926599">
                  <w:r>
                    <w:t>Joining not allowed for new devices</w:t>
                  </w:r>
                </w:p>
              </w:tc>
              <w:tc>
                <w:tcPr>
                  <w:tcW w:w="2459"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7</w:t>
                  </w:r>
                </w:p>
              </w:tc>
            </w:tr>
          </w:tbl>
          <w:p w:rsidR="0094723A" w:rsidRDefault="0094723A" w:rsidP="00926599">
            <w:pPr>
              <w:cnfStyle w:val="000000100000" w:firstRow="0" w:lastRow="0" w:firstColumn="0" w:lastColumn="0" w:oddVBand="0" w:evenVBand="0" w:oddHBand="1" w:evenHBand="0" w:firstRowFirstColumn="0" w:firstRowLastColumn="0" w:lastRowFirstColumn="0" w:lastRowLastColumn="0"/>
            </w:pPr>
          </w:p>
        </w:tc>
      </w:tr>
    </w:tbl>
    <w:p w:rsidR="0094723A" w:rsidRDefault="0094723A" w:rsidP="0094723A">
      <w:pPr>
        <w:jc w:val="both"/>
      </w:pPr>
    </w:p>
    <w:p w:rsidR="0094723A" w:rsidRDefault="0094723A" w:rsidP="0094723A">
      <w:pPr>
        <w:pStyle w:val="Heading2"/>
      </w:pPr>
      <w:bookmarkStart w:id="2400" w:name="_Toc455732406"/>
      <w:r>
        <w:t>APPSRV_GET_DEVICE_ARRAY_REQ</w:t>
      </w:r>
      <w:bookmarkEnd w:id="2400"/>
      <w:r>
        <w:t xml:space="preserve"> </w:t>
      </w:r>
    </w:p>
    <w:p w:rsidR="0094723A" w:rsidRDefault="0094723A" w:rsidP="0094723A">
      <w:pPr>
        <w:pStyle w:val="Heading3"/>
      </w:pPr>
      <w:bookmarkStart w:id="2401" w:name="_Toc455732407"/>
      <w:r>
        <w:t>Description</w:t>
      </w:r>
      <w:bookmarkEnd w:id="2401"/>
    </w:p>
    <w:p w:rsidR="0094723A" w:rsidRDefault="0094723A" w:rsidP="0094723A">
      <w:pPr>
        <w:jc w:val="both"/>
      </w:pPr>
      <w:r>
        <w:t>Application client requests the current list of connected device using this API</w:t>
      </w:r>
    </w:p>
    <w:p w:rsidR="0094723A" w:rsidRDefault="0094723A" w:rsidP="0094723A">
      <w:pPr>
        <w:pStyle w:val="Heading3"/>
      </w:pPr>
      <w:bookmarkStart w:id="2402" w:name="_Toc455732408"/>
      <w:r w:rsidRPr="00745BF1">
        <w:t>Parameter</w:t>
      </w:r>
      <w:r>
        <w:t>:</w:t>
      </w:r>
      <w:bookmarkEnd w:id="2402"/>
    </w:p>
    <w:p w:rsidR="0094723A" w:rsidRPr="00F57515" w:rsidRDefault="0094723A" w:rsidP="0094723A">
      <w:pPr>
        <w:jc w:val="both"/>
      </w:pPr>
      <w:r w:rsidRPr="00F57515">
        <w:t>There is no parameter in the command message.</w:t>
      </w:r>
    </w:p>
    <w:p w:rsidR="0094723A" w:rsidRDefault="0094723A" w:rsidP="0094723A">
      <w:pPr>
        <w:pStyle w:val="Heading2"/>
      </w:pPr>
      <w:bookmarkStart w:id="2403" w:name="_Toc455732409"/>
      <w:r>
        <w:t>APPSRV_GET_DEVICE_ARRAY_CNF</w:t>
      </w:r>
      <w:bookmarkEnd w:id="2403"/>
    </w:p>
    <w:p w:rsidR="0094723A" w:rsidRDefault="0094723A" w:rsidP="0094723A">
      <w:pPr>
        <w:pStyle w:val="Heading3"/>
      </w:pPr>
      <w:bookmarkStart w:id="2404" w:name="_Toc455732410"/>
      <w:r>
        <w:t>Description</w:t>
      </w:r>
      <w:bookmarkEnd w:id="2404"/>
    </w:p>
    <w:p w:rsidR="0094723A" w:rsidRDefault="0094723A" w:rsidP="0094723A">
      <w:pPr>
        <w:jc w:val="both"/>
      </w:pPr>
      <w:r>
        <w:t>Application server sends the current list of connected device as a response to the get device array request message using this API.</w:t>
      </w:r>
    </w:p>
    <w:p w:rsidR="0094723A" w:rsidRDefault="0094723A" w:rsidP="0094723A">
      <w:pPr>
        <w:pStyle w:val="Heading3"/>
      </w:pPr>
      <w:bookmarkStart w:id="2405" w:name="_Toc455732411"/>
      <w:r w:rsidRPr="00745BF1">
        <w:t>Parameter</w:t>
      </w:r>
      <w:r>
        <w:t>:</w:t>
      </w:r>
      <w:bookmarkEnd w:id="2405"/>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2242"/>
        <w:gridCol w:w="4459"/>
      </w:tblGrid>
      <w:tr w:rsidR="0094723A" w:rsidTr="009265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pPr>
              <w:jc w:val="both"/>
            </w:pPr>
            <w:r>
              <w:t>Parameter</w:t>
            </w:r>
          </w:p>
        </w:tc>
        <w:tc>
          <w:tcPr>
            <w:tcW w:w="2242"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Type</w:t>
            </w:r>
          </w:p>
        </w:tc>
        <w:tc>
          <w:tcPr>
            <w:tcW w:w="4459"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Description</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Borders>
              <w:top w:val="none" w:sz="0" w:space="0" w:color="auto"/>
              <w:left w:val="none" w:sz="0" w:space="0" w:color="auto"/>
              <w:bottom w:val="none" w:sz="0" w:space="0" w:color="auto"/>
            </w:tcBorders>
          </w:tcPr>
          <w:p w:rsidR="0094723A" w:rsidRDefault="0094723A" w:rsidP="00926599">
            <w:pPr>
              <w:jc w:val="both"/>
            </w:pPr>
            <w:r>
              <w:t>Status</w:t>
            </w:r>
          </w:p>
        </w:tc>
        <w:tc>
          <w:tcPr>
            <w:tcW w:w="2242" w:type="dxa"/>
            <w:tcBorders>
              <w:top w:val="none" w:sz="0" w:space="0" w:color="auto"/>
              <w:bottom w:val="none" w:sz="0" w:space="0" w:color="auto"/>
            </w:tcBorders>
          </w:tcPr>
          <w:p w:rsidR="0094723A" w:rsidRDefault="0094723A" w:rsidP="00926599">
            <w:pPr>
              <w:jc w:val="both"/>
              <w:cnfStyle w:val="000000100000" w:firstRow="0" w:lastRow="0" w:firstColumn="0" w:lastColumn="0" w:oddVBand="0" w:evenVBand="0" w:oddHBand="1" w:evenHBand="0" w:firstRowFirstColumn="0" w:firstRowLastColumn="0" w:lastRowFirstColumn="0" w:lastRowLastColumn="0"/>
            </w:pPr>
            <w:r>
              <w:t>UINT32</w:t>
            </w:r>
          </w:p>
        </w:tc>
        <w:tc>
          <w:tcPr>
            <w:tcW w:w="4459" w:type="dxa"/>
            <w:tcBorders>
              <w:top w:val="none" w:sz="0" w:space="0" w:color="auto"/>
              <w:bottom w:val="none" w:sz="0" w:space="0" w:color="auto"/>
              <w:right w:val="none" w:sz="0" w:space="0" w:color="auto"/>
            </w:tcBorders>
          </w:tcPr>
          <w:p w:rsidR="0094723A" w:rsidRDefault="0094723A" w:rsidP="00926599">
            <w:pPr>
              <w:jc w:val="both"/>
              <w:cnfStyle w:val="000000100000" w:firstRow="0" w:lastRow="0" w:firstColumn="0" w:lastColumn="0" w:oddVBand="0" w:evenVBand="0" w:oddHBand="1" w:evenHBand="0" w:firstRowFirstColumn="0" w:firstRowLastColumn="0" w:lastRowFirstColumn="0" w:lastRowLastColumn="0"/>
            </w:pPr>
            <w:r>
              <w:t>0 if Success</w:t>
            </w:r>
          </w:p>
        </w:tc>
      </w:tr>
      <w:tr w:rsidR="0094723A" w:rsidTr="00926599">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r>
              <w:t>devInfo</w:t>
            </w:r>
          </w:p>
        </w:tc>
        <w:tc>
          <w:tcPr>
            <w:tcW w:w="2242"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Csf_deviceInformation</w:t>
            </w:r>
          </w:p>
        </w:tc>
        <w:tc>
          <w:tcPr>
            <w:tcW w:w="4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Multiple entries of this structure element. Number of entries is equal to the number of connected devices in the network.</w:t>
            </w:r>
          </w:p>
        </w:tc>
      </w:tr>
    </w:tbl>
    <w:p w:rsidR="0094723A" w:rsidRDefault="0094723A" w:rsidP="0094723A">
      <w:pPr>
        <w:jc w:val="both"/>
        <w:rPr>
          <w:rFonts w:asciiTheme="majorHAnsi" w:eastAsiaTheme="majorEastAsia" w:hAnsiTheme="majorHAnsi" w:cstheme="majorBidi"/>
          <w:i/>
          <w:iCs/>
          <w:color w:val="243F60" w:themeColor="accent1" w:themeShade="7F"/>
        </w:rPr>
      </w:pPr>
    </w:p>
    <w:p w:rsidR="0094723A" w:rsidRPr="00D72B5A" w:rsidRDefault="0094723A" w:rsidP="0094723A">
      <w:pPr>
        <w:jc w:val="both"/>
        <w:rPr>
          <w:rFonts w:asciiTheme="majorHAnsi" w:eastAsiaTheme="majorEastAsia" w:hAnsiTheme="majorHAnsi" w:cstheme="majorBidi"/>
          <w:i/>
          <w:iCs/>
        </w:rPr>
      </w:pPr>
      <w:r w:rsidRPr="00D72B5A">
        <w:rPr>
          <w:rFonts w:asciiTheme="majorHAnsi" w:eastAsiaTheme="majorEastAsia" w:hAnsiTheme="majorHAnsi" w:cstheme="majorBidi"/>
          <w:i/>
          <w:iCs/>
        </w:rPr>
        <w:lastRenderedPageBreak/>
        <w:t>devInfo (Csf_deviceInformation):</w:t>
      </w: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2242"/>
        <w:gridCol w:w="4459"/>
      </w:tblGrid>
      <w:tr w:rsidR="0094723A" w:rsidTr="009265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pPr>
              <w:jc w:val="both"/>
            </w:pPr>
            <w:r>
              <w:t>Parameter</w:t>
            </w:r>
          </w:p>
        </w:tc>
        <w:tc>
          <w:tcPr>
            <w:tcW w:w="2242"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Type</w:t>
            </w:r>
          </w:p>
        </w:tc>
        <w:tc>
          <w:tcPr>
            <w:tcW w:w="4459"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Description</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Borders>
              <w:top w:val="none" w:sz="0" w:space="0" w:color="auto"/>
              <w:left w:val="none" w:sz="0" w:space="0" w:color="auto"/>
              <w:bottom w:val="none" w:sz="0" w:space="0" w:color="auto"/>
            </w:tcBorders>
          </w:tcPr>
          <w:p w:rsidR="0094723A" w:rsidRDefault="0094723A" w:rsidP="00926599">
            <w:r w:rsidRPr="00AD5F5E">
              <w:t>panID</w:t>
            </w:r>
          </w:p>
        </w:tc>
        <w:tc>
          <w:tcPr>
            <w:tcW w:w="2242" w:type="dxa"/>
            <w:tcBorders>
              <w:top w:val="none" w:sz="0" w:space="0" w:color="auto"/>
              <w:bottom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UINT32</w:t>
            </w:r>
          </w:p>
        </w:tc>
        <w:tc>
          <w:tcPr>
            <w:tcW w:w="4459"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rsidRPr="00AD5F5E">
              <w:t xml:space="preserve">The 16-bit PAN identifier of the </w:t>
            </w:r>
            <w:r>
              <w:t>network</w:t>
            </w:r>
          </w:p>
        </w:tc>
      </w:tr>
      <w:tr w:rsidR="0094723A" w:rsidTr="00926599">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r w:rsidRPr="00AD5F5E">
              <w:t>shortAddress</w:t>
            </w:r>
          </w:p>
        </w:tc>
        <w:tc>
          <w:tcPr>
            <w:tcW w:w="2242"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UINT32</w:t>
            </w:r>
          </w:p>
        </w:tc>
        <w:tc>
          <w:tcPr>
            <w:tcW w:w="4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rsidRPr="00AD5F5E">
              <w:t xml:space="preserve">The 16-bit short address of the </w:t>
            </w:r>
            <w:r>
              <w:t>network device</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Borders>
              <w:top w:val="none" w:sz="0" w:space="0" w:color="auto"/>
              <w:left w:val="none" w:sz="0" w:space="0" w:color="auto"/>
              <w:bottom w:val="none" w:sz="0" w:space="0" w:color="auto"/>
            </w:tcBorders>
          </w:tcPr>
          <w:p w:rsidR="0094723A" w:rsidRDefault="0094723A" w:rsidP="00926599">
            <w:r w:rsidRPr="00AD5F5E">
              <w:t>extAddress</w:t>
            </w:r>
          </w:p>
        </w:tc>
        <w:tc>
          <w:tcPr>
            <w:tcW w:w="2242" w:type="dxa"/>
            <w:tcBorders>
              <w:top w:val="none" w:sz="0" w:space="0" w:color="auto"/>
              <w:bottom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INT64</w:t>
            </w:r>
          </w:p>
        </w:tc>
        <w:tc>
          <w:tcPr>
            <w:tcW w:w="4459"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T</w:t>
            </w:r>
            <w:r w:rsidRPr="00AD5F5E">
              <w:t xml:space="preserve">he 64-bit IEEE extended address of the </w:t>
            </w:r>
            <w:r>
              <w:t xml:space="preserve">network </w:t>
            </w:r>
            <w:r w:rsidRPr="00AD5F5E">
              <w:t>device</w:t>
            </w:r>
          </w:p>
        </w:tc>
      </w:tr>
      <w:tr w:rsidR="0094723A" w:rsidTr="00926599">
        <w:tc>
          <w:tcPr>
            <w:cnfStyle w:val="001000000000" w:firstRow="0" w:lastRow="0" w:firstColumn="1" w:lastColumn="0" w:oddVBand="0" w:evenVBand="0" w:oddHBand="0" w:evenHBand="0" w:firstRowFirstColumn="0" w:firstRowLastColumn="0" w:lastRowFirstColumn="0" w:lastRowLastColumn="0"/>
            <w:tcW w:w="2875" w:type="dxa"/>
          </w:tcPr>
          <w:p w:rsidR="0094723A" w:rsidRPr="00AD5F5E" w:rsidRDefault="0094723A" w:rsidP="00926599">
            <w:r>
              <w:t>panCoord</w:t>
            </w:r>
          </w:p>
        </w:tc>
        <w:tc>
          <w:tcPr>
            <w:tcW w:w="2242"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UINT32</w:t>
            </w:r>
          </w:p>
        </w:tc>
        <w:tc>
          <w:tcPr>
            <w:tcW w:w="4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True if the device is pan-coordinator</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Borders>
              <w:top w:val="none" w:sz="0" w:space="0" w:color="auto"/>
              <w:left w:val="none" w:sz="0" w:space="0" w:color="auto"/>
              <w:bottom w:val="none" w:sz="0" w:space="0" w:color="auto"/>
            </w:tcBorders>
          </w:tcPr>
          <w:p w:rsidR="0094723A" w:rsidRPr="00AD5F5E" w:rsidRDefault="0094723A" w:rsidP="00926599">
            <w:r>
              <w:t>ffd</w:t>
            </w:r>
          </w:p>
        </w:tc>
        <w:tc>
          <w:tcPr>
            <w:tcW w:w="2242" w:type="dxa"/>
            <w:tcBorders>
              <w:top w:val="none" w:sz="0" w:space="0" w:color="auto"/>
              <w:bottom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UINT32</w:t>
            </w:r>
          </w:p>
        </w:tc>
        <w:tc>
          <w:tcPr>
            <w:tcW w:w="4459"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True if the device is a full function device</w:t>
            </w:r>
          </w:p>
        </w:tc>
      </w:tr>
      <w:tr w:rsidR="0094723A" w:rsidTr="00926599">
        <w:tc>
          <w:tcPr>
            <w:cnfStyle w:val="001000000000" w:firstRow="0" w:lastRow="0" w:firstColumn="1" w:lastColumn="0" w:oddVBand="0" w:evenVBand="0" w:oddHBand="0" w:evenHBand="0" w:firstRowFirstColumn="0" w:firstRowLastColumn="0" w:lastRowFirstColumn="0" w:lastRowLastColumn="0"/>
            <w:tcW w:w="2875" w:type="dxa"/>
          </w:tcPr>
          <w:p w:rsidR="0094723A" w:rsidRPr="00AD5F5E" w:rsidRDefault="0094723A" w:rsidP="00926599">
            <w:r>
              <w:t>mainsPower</w:t>
            </w:r>
          </w:p>
        </w:tc>
        <w:tc>
          <w:tcPr>
            <w:tcW w:w="2242"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UINT32</w:t>
            </w:r>
          </w:p>
        </w:tc>
        <w:tc>
          <w:tcPr>
            <w:tcW w:w="4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True if the device is mains powered</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Borders>
              <w:top w:val="none" w:sz="0" w:space="0" w:color="auto"/>
              <w:left w:val="none" w:sz="0" w:space="0" w:color="auto"/>
              <w:bottom w:val="none" w:sz="0" w:space="0" w:color="auto"/>
            </w:tcBorders>
          </w:tcPr>
          <w:p w:rsidR="0094723A" w:rsidRPr="00AD5F5E" w:rsidRDefault="0094723A" w:rsidP="00926599">
            <w:r>
              <w:t>rxOnWhenIdle</w:t>
            </w:r>
          </w:p>
        </w:tc>
        <w:tc>
          <w:tcPr>
            <w:tcW w:w="2242" w:type="dxa"/>
            <w:tcBorders>
              <w:top w:val="none" w:sz="0" w:space="0" w:color="auto"/>
              <w:bottom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UINT32</w:t>
            </w:r>
          </w:p>
        </w:tc>
        <w:tc>
          <w:tcPr>
            <w:tcW w:w="4459"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rsidRPr="00515ECC">
              <w:t>True if the device's RX is on when the device is idle</w:t>
            </w:r>
          </w:p>
        </w:tc>
      </w:tr>
      <w:tr w:rsidR="0094723A" w:rsidTr="00926599">
        <w:tc>
          <w:tcPr>
            <w:cnfStyle w:val="001000000000" w:firstRow="0" w:lastRow="0" w:firstColumn="1" w:lastColumn="0" w:oddVBand="0" w:evenVBand="0" w:oddHBand="0" w:evenHBand="0" w:firstRowFirstColumn="0" w:firstRowLastColumn="0" w:lastRowFirstColumn="0" w:lastRowLastColumn="0"/>
            <w:tcW w:w="2875" w:type="dxa"/>
          </w:tcPr>
          <w:p w:rsidR="0094723A" w:rsidRPr="00AD5F5E" w:rsidRDefault="0094723A" w:rsidP="00926599">
            <w:r w:rsidRPr="00515ECC">
              <w:t>security</w:t>
            </w:r>
          </w:p>
        </w:tc>
        <w:tc>
          <w:tcPr>
            <w:tcW w:w="2242"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UINT32</w:t>
            </w:r>
          </w:p>
        </w:tc>
        <w:tc>
          <w:tcPr>
            <w:tcW w:w="4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rsidRPr="00515ECC">
              <w:t>True if the device is capable of sending and receiving secured frames</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Borders>
              <w:top w:val="none" w:sz="0" w:space="0" w:color="auto"/>
              <w:left w:val="none" w:sz="0" w:space="0" w:color="auto"/>
              <w:bottom w:val="none" w:sz="0" w:space="0" w:color="auto"/>
            </w:tcBorders>
          </w:tcPr>
          <w:p w:rsidR="0094723A" w:rsidRPr="00AD5F5E" w:rsidRDefault="0094723A" w:rsidP="00926599">
            <w:r w:rsidRPr="00515ECC">
              <w:t>allocAddr</w:t>
            </w:r>
          </w:p>
        </w:tc>
        <w:tc>
          <w:tcPr>
            <w:tcW w:w="2242" w:type="dxa"/>
            <w:tcBorders>
              <w:top w:val="none" w:sz="0" w:space="0" w:color="auto"/>
              <w:bottom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UINT32</w:t>
            </w:r>
          </w:p>
        </w:tc>
        <w:tc>
          <w:tcPr>
            <w:tcW w:w="4459"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True if allocation of a short address in the associate procedure is needed.</w:t>
            </w:r>
          </w:p>
        </w:tc>
      </w:tr>
    </w:tbl>
    <w:p w:rsidR="0094723A" w:rsidRDefault="0094723A" w:rsidP="0094723A">
      <w:pPr>
        <w:jc w:val="both"/>
        <w:rPr>
          <w:rFonts w:asciiTheme="majorHAnsi" w:eastAsiaTheme="majorEastAsia" w:hAnsiTheme="majorHAnsi" w:cstheme="majorBidi"/>
          <w:i/>
          <w:iCs/>
          <w:color w:val="243F60" w:themeColor="accent1" w:themeShade="7F"/>
        </w:rPr>
      </w:pPr>
    </w:p>
    <w:p w:rsidR="0094723A" w:rsidRDefault="0094723A" w:rsidP="0094723A">
      <w:pPr>
        <w:pStyle w:val="Heading2"/>
      </w:pPr>
      <w:bookmarkStart w:id="2406" w:name="_Toc455732412"/>
      <w:r w:rsidRPr="00811EF9">
        <w:t>APPSRV_DEVICE_JOINED_IND</w:t>
      </w:r>
      <w:bookmarkEnd w:id="2406"/>
    </w:p>
    <w:p w:rsidR="0094723A" w:rsidRDefault="0094723A" w:rsidP="0094723A">
      <w:pPr>
        <w:pStyle w:val="Heading3"/>
      </w:pPr>
      <w:bookmarkStart w:id="2407" w:name="_Toc455732413"/>
      <w:r>
        <w:t>Description</w:t>
      </w:r>
      <w:bookmarkEnd w:id="2407"/>
    </w:p>
    <w:p w:rsidR="0094723A" w:rsidRDefault="0094723A" w:rsidP="0094723A">
      <w:r>
        <w:t>Application server informs the client of a new device join in the network using this API.</w:t>
      </w:r>
    </w:p>
    <w:p w:rsidR="0094723A" w:rsidRDefault="0094723A" w:rsidP="0094723A">
      <w:pPr>
        <w:pStyle w:val="Heading3"/>
      </w:pPr>
      <w:bookmarkStart w:id="2408" w:name="_Toc455732414"/>
      <w:r>
        <w:t>Parameter:</w:t>
      </w:r>
      <w:bookmarkEnd w:id="2408"/>
      <w:r>
        <w:t xml:space="preserve"> </w:t>
      </w: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2242"/>
        <w:gridCol w:w="4459"/>
      </w:tblGrid>
      <w:tr w:rsidR="0094723A" w:rsidTr="009265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pPr>
              <w:jc w:val="both"/>
            </w:pPr>
            <w:r>
              <w:t>Parameter</w:t>
            </w:r>
          </w:p>
        </w:tc>
        <w:tc>
          <w:tcPr>
            <w:tcW w:w="2242"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Type</w:t>
            </w:r>
          </w:p>
        </w:tc>
        <w:tc>
          <w:tcPr>
            <w:tcW w:w="4459"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Description</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Borders>
              <w:top w:val="none" w:sz="0" w:space="0" w:color="auto"/>
              <w:left w:val="none" w:sz="0" w:space="0" w:color="auto"/>
              <w:bottom w:val="none" w:sz="0" w:space="0" w:color="auto"/>
            </w:tcBorders>
          </w:tcPr>
          <w:p w:rsidR="0094723A" w:rsidRDefault="0094723A" w:rsidP="00926599">
            <w:r w:rsidRPr="00AD5F5E">
              <w:t>panID</w:t>
            </w:r>
          </w:p>
        </w:tc>
        <w:tc>
          <w:tcPr>
            <w:tcW w:w="2242" w:type="dxa"/>
            <w:tcBorders>
              <w:top w:val="none" w:sz="0" w:space="0" w:color="auto"/>
              <w:bottom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UINT32</w:t>
            </w:r>
          </w:p>
        </w:tc>
        <w:tc>
          <w:tcPr>
            <w:tcW w:w="4459"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rsidRPr="00AD5F5E">
              <w:t xml:space="preserve">The 16-bit PAN identifier of the </w:t>
            </w:r>
            <w:r>
              <w:t>network</w:t>
            </w:r>
          </w:p>
        </w:tc>
      </w:tr>
      <w:tr w:rsidR="0094723A" w:rsidTr="00926599">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r w:rsidRPr="00AD5F5E">
              <w:t>shortAddress</w:t>
            </w:r>
          </w:p>
        </w:tc>
        <w:tc>
          <w:tcPr>
            <w:tcW w:w="2242"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UINT32</w:t>
            </w:r>
          </w:p>
        </w:tc>
        <w:tc>
          <w:tcPr>
            <w:tcW w:w="4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rsidRPr="00AD5F5E">
              <w:t xml:space="preserve">The 16-bit short address of the </w:t>
            </w:r>
            <w:r>
              <w:t>network device</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Borders>
              <w:top w:val="none" w:sz="0" w:space="0" w:color="auto"/>
              <w:left w:val="none" w:sz="0" w:space="0" w:color="auto"/>
              <w:bottom w:val="none" w:sz="0" w:space="0" w:color="auto"/>
            </w:tcBorders>
          </w:tcPr>
          <w:p w:rsidR="0094723A" w:rsidRDefault="0094723A" w:rsidP="00926599">
            <w:r w:rsidRPr="00AD5F5E">
              <w:t>extAddress</w:t>
            </w:r>
          </w:p>
        </w:tc>
        <w:tc>
          <w:tcPr>
            <w:tcW w:w="2242" w:type="dxa"/>
            <w:tcBorders>
              <w:top w:val="none" w:sz="0" w:space="0" w:color="auto"/>
              <w:bottom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INT64</w:t>
            </w:r>
          </w:p>
        </w:tc>
        <w:tc>
          <w:tcPr>
            <w:tcW w:w="4459"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T</w:t>
            </w:r>
            <w:r w:rsidRPr="00AD5F5E">
              <w:t xml:space="preserve">he 64-bit IEEE extended address of the </w:t>
            </w:r>
            <w:r>
              <w:t xml:space="preserve">network </w:t>
            </w:r>
            <w:r w:rsidRPr="00AD5F5E">
              <w:t>device</w:t>
            </w:r>
          </w:p>
        </w:tc>
      </w:tr>
      <w:tr w:rsidR="0094723A" w:rsidTr="00926599">
        <w:tc>
          <w:tcPr>
            <w:cnfStyle w:val="001000000000" w:firstRow="0" w:lastRow="0" w:firstColumn="1" w:lastColumn="0" w:oddVBand="0" w:evenVBand="0" w:oddHBand="0" w:evenHBand="0" w:firstRowFirstColumn="0" w:firstRowLastColumn="0" w:lastRowFirstColumn="0" w:lastRowLastColumn="0"/>
            <w:tcW w:w="2875" w:type="dxa"/>
          </w:tcPr>
          <w:p w:rsidR="0094723A" w:rsidRPr="00AD5F5E" w:rsidRDefault="0094723A" w:rsidP="00926599">
            <w:r>
              <w:t>panCoord</w:t>
            </w:r>
          </w:p>
        </w:tc>
        <w:tc>
          <w:tcPr>
            <w:tcW w:w="2242"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UINT32</w:t>
            </w:r>
          </w:p>
        </w:tc>
        <w:tc>
          <w:tcPr>
            <w:tcW w:w="4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True if the device is pan-coordinator</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Borders>
              <w:top w:val="none" w:sz="0" w:space="0" w:color="auto"/>
              <w:left w:val="none" w:sz="0" w:space="0" w:color="auto"/>
              <w:bottom w:val="none" w:sz="0" w:space="0" w:color="auto"/>
            </w:tcBorders>
          </w:tcPr>
          <w:p w:rsidR="0094723A" w:rsidRPr="00AD5F5E" w:rsidRDefault="0094723A" w:rsidP="00926599">
            <w:r>
              <w:t>ffd</w:t>
            </w:r>
          </w:p>
        </w:tc>
        <w:tc>
          <w:tcPr>
            <w:tcW w:w="2242" w:type="dxa"/>
            <w:tcBorders>
              <w:top w:val="none" w:sz="0" w:space="0" w:color="auto"/>
              <w:bottom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UINT32</w:t>
            </w:r>
          </w:p>
        </w:tc>
        <w:tc>
          <w:tcPr>
            <w:tcW w:w="4459"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True if the device is a full function device</w:t>
            </w:r>
          </w:p>
        </w:tc>
      </w:tr>
      <w:tr w:rsidR="0094723A" w:rsidTr="00926599">
        <w:tc>
          <w:tcPr>
            <w:cnfStyle w:val="001000000000" w:firstRow="0" w:lastRow="0" w:firstColumn="1" w:lastColumn="0" w:oddVBand="0" w:evenVBand="0" w:oddHBand="0" w:evenHBand="0" w:firstRowFirstColumn="0" w:firstRowLastColumn="0" w:lastRowFirstColumn="0" w:lastRowLastColumn="0"/>
            <w:tcW w:w="2875" w:type="dxa"/>
          </w:tcPr>
          <w:p w:rsidR="0094723A" w:rsidRPr="00AD5F5E" w:rsidRDefault="0094723A" w:rsidP="00926599">
            <w:r>
              <w:t>mainsPower</w:t>
            </w:r>
          </w:p>
        </w:tc>
        <w:tc>
          <w:tcPr>
            <w:tcW w:w="2242"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UINT32</w:t>
            </w:r>
          </w:p>
        </w:tc>
        <w:tc>
          <w:tcPr>
            <w:tcW w:w="4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True if the device is mains powered</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Borders>
              <w:top w:val="none" w:sz="0" w:space="0" w:color="auto"/>
              <w:left w:val="none" w:sz="0" w:space="0" w:color="auto"/>
              <w:bottom w:val="none" w:sz="0" w:space="0" w:color="auto"/>
            </w:tcBorders>
          </w:tcPr>
          <w:p w:rsidR="0094723A" w:rsidRPr="00AD5F5E" w:rsidRDefault="0094723A" w:rsidP="00926599">
            <w:r>
              <w:t>rxOnWhenIdle</w:t>
            </w:r>
          </w:p>
        </w:tc>
        <w:tc>
          <w:tcPr>
            <w:tcW w:w="2242" w:type="dxa"/>
            <w:tcBorders>
              <w:top w:val="none" w:sz="0" w:space="0" w:color="auto"/>
              <w:bottom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UINT32</w:t>
            </w:r>
          </w:p>
        </w:tc>
        <w:tc>
          <w:tcPr>
            <w:tcW w:w="4459"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rsidRPr="00515ECC">
              <w:t>True if the device's RX is on when the device is idle</w:t>
            </w:r>
          </w:p>
        </w:tc>
      </w:tr>
      <w:tr w:rsidR="0094723A" w:rsidTr="00926599">
        <w:tc>
          <w:tcPr>
            <w:cnfStyle w:val="001000000000" w:firstRow="0" w:lastRow="0" w:firstColumn="1" w:lastColumn="0" w:oddVBand="0" w:evenVBand="0" w:oddHBand="0" w:evenHBand="0" w:firstRowFirstColumn="0" w:firstRowLastColumn="0" w:lastRowFirstColumn="0" w:lastRowLastColumn="0"/>
            <w:tcW w:w="2875" w:type="dxa"/>
          </w:tcPr>
          <w:p w:rsidR="0094723A" w:rsidRPr="00AD5F5E" w:rsidRDefault="0094723A" w:rsidP="00926599">
            <w:r w:rsidRPr="00515ECC">
              <w:t>security</w:t>
            </w:r>
          </w:p>
        </w:tc>
        <w:tc>
          <w:tcPr>
            <w:tcW w:w="2242"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UINT32</w:t>
            </w:r>
          </w:p>
        </w:tc>
        <w:tc>
          <w:tcPr>
            <w:tcW w:w="4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rsidRPr="00515ECC">
              <w:t>True if the device is capable of sending and receiving secured frames</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Borders>
              <w:top w:val="none" w:sz="0" w:space="0" w:color="auto"/>
              <w:left w:val="none" w:sz="0" w:space="0" w:color="auto"/>
              <w:bottom w:val="none" w:sz="0" w:space="0" w:color="auto"/>
            </w:tcBorders>
          </w:tcPr>
          <w:p w:rsidR="0094723A" w:rsidRPr="00AD5F5E" w:rsidRDefault="0094723A" w:rsidP="00926599">
            <w:r w:rsidRPr="00515ECC">
              <w:t>allocAddr</w:t>
            </w:r>
          </w:p>
        </w:tc>
        <w:tc>
          <w:tcPr>
            <w:tcW w:w="2242" w:type="dxa"/>
            <w:tcBorders>
              <w:top w:val="none" w:sz="0" w:space="0" w:color="auto"/>
              <w:bottom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UINT32</w:t>
            </w:r>
          </w:p>
        </w:tc>
        <w:tc>
          <w:tcPr>
            <w:tcW w:w="4459"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True if allocation of a short address in the associate procedure is needed.</w:t>
            </w:r>
          </w:p>
        </w:tc>
      </w:tr>
    </w:tbl>
    <w:p w:rsidR="0094723A" w:rsidRDefault="0094723A" w:rsidP="0094723A"/>
    <w:p w:rsidR="0094723A" w:rsidRDefault="0094723A" w:rsidP="0094723A">
      <w:pPr>
        <w:pStyle w:val="Heading2"/>
      </w:pPr>
      <w:bookmarkStart w:id="2409" w:name="_Toc455732415"/>
      <w:r>
        <w:t>APPSRV_DEVICE_NOTACTIVE_UPDATE_IND</w:t>
      </w:r>
      <w:bookmarkEnd w:id="2409"/>
    </w:p>
    <w:p w:rsidR="0094723A" w:rsidRDefault="0094723A" w:rsidP="0094723A">
      <w:pPr>
        <w:pStyle w:val="Heading3"/>
      </w:pPr>
      <w:bookmarkStart w:id="2410" w:name="_Toc455732416"/>
      <w:r>
        <w:t>Description</w:t>
      </w:r>
      <w:bookmarkEnd w:id="2410"/>
    </w:p>
    <w:p w:rsidR="0094723A" w:rsidRDefault="0094723A" w:rsidP="0094723A">
      <w:pPr>
        <w:jc w:val="both"/>
      </w:pPr>
      <w:r>
        <w:lastRenderedPageBreak/>
        <w:t>Application server informs the client of an inactive device using this API.</w:t>
      </w:r>
    </w:p>
    <w:p w:rsidR="0094723A" w:rsidRDefault="0094723A" w:rsidP="0094723A">
      <w:pPr>
        <w:pStyle w:val="Heading3"/>
      </w:pPr>
      <w:bookmarkStart w:id="2411" w:name="_Toc455732417"/>
      <w:r>
        <w:t>Parameters</w:t>
      </w:r>
      <w:bookmarkEnd w:id="2411"/>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2242"/>
        <w:gridCol w:w="4459"/>
      </w:tblGrid>
      <w:tr w:rsidR="0094723A" w:rsidTr="009265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pPr>
              <w:jc w:val="both"/>
            </w:pPr>
            <w:r>
              <w:t>Parameter</w:t>
            </w:r>
          </w:p>
        </w:tc>
        <w:tc>
          <w:tcPr>
            <w:tcW w:w="2242"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Type</w:t>
            </w:r>
          </w:p>
        </w:tc>
        <w:tc>
          <w:tcPr>
            <w:tcW w:w="4459"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Description</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r w:rsidRPr="00AD5F5E">
              <w:t>panID</w:t>
            </w:r>
          </w:p>
        </w:tc>
        <w:tc>
          <w:tcPr>
            <w:tcW w:w="2242"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UINT32</w:t>
            </w:r>
          </w:p>
        </w:tc>
        <w:tc>
          <w:tcPr>
            <w:tcW w:w="4459"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rsidRPr="00AD5F5E">
              <w:t xml:space="preserve">The 16-bit PAN identifier of the </w:t>
            </w:r>
            <w:r>
              <w:t>network</w:t>
            </w:r>
          </w:p>
        </w:tc>
      </w:tr>
      <w:tr w:rsidR="0094723A" w:rsidTr="00926599">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r w:rsidRPr="00AD5F5E">
              <w:t>shortAddress</w:t>
            </w:r>
          </w:p>
        </w:tc>
        <w:tc>
          <w:tcPr>
            <w:tcW w:w="2242"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UINT32</w:t>
            </w:r>
          </w:p>
        </w:tc>
        <w:tc>
          <w:tcPr>
            <w:tcW w:w="4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rsidRPr="00AD5F5E">
              <w:t xml:space="preserve">The 16-bit short address of the </w:t>
            </w:r>
            <w:r>
              <w:t>network device</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r w:rsidRPr="00AD5F5E">
              <w:t>extAddress</w:t>
            </w:r>
          </w:p>
        </w:tc>
        <w:tc>
          <w:tcPr>
            <w:tcW w:w="2242"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INT64</w:t>
            </w:r>
          </w:p>
        </w:tc>
        <w:tc>
          <w:tcPr>
            <w:tcW w:w="4459"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T</w:t>
            </w:r>
            <w:r w:rsidRPr="00AD5F5E">
              <w:t xml:space="preserve">he 64-bit IEEE extended address of the </w:t>
            </w:r>
            <w:r>
              <w:t xml:space="preserve">network </w:t>
            </w:r>
            <w:r w:rsidRPr="00AD5F5E">
              <w:t>device</w:t>
            </w:r>
          </w:p>
        </w:tc>
      </w:tr>
      <w:tr w:rsidR="0094723A" w:rsidTr="00926599">
        <w:tc>
          <w:tcPr>
            <w:cnfStyle w:val="001000000000" w:firstRow="0" w:lastRow="0" w:firstColumn="1" w:lastColumn="0" w:oddVBand="0" w:evenVBand="0" w:oddHBand="0" w:evenHBand="0" w:firstRowFirstColumn="0" w:firstRowLastColumn="0" w:lastRowFirstColumn="0" w:lastRowLastColumn="0"/>
            <w:tcW w:w="2875" w:type="dxa"/>
          </w:tcPr>
          <w:p w:rsidR="0094723A" w:rsidRPr="00AD5F5E" w:rsidRDefault="0094723A" w:rsidP="00926599">
            <w:r>
              <w:t>timeout</w:t>
            </w:r>
          </w:p>
        </w:tc>
        <w:tc>
          <w:tcPr>
            <w:tcW w:w="2242"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UINT32</w:t>
            </w:r>
          </w:p>
        </w:tc>
        <w:tc>
          <w:tcPr>
            <w:tcW w:w="4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true if not active because of tracking timeout.</w:t>
            </w:r>
          </w:p>
          <w:p w:rsidR="0094723A" w:rsidRDefault="0094723A" w:rsidP="00926599">
            <w:pPr>
              <w:cnfStyle w:val="000000000000" w:firstRow="0" w:lastRow="0" w:firstColumn="0" w:lastColumn="0" w:oddVBand="0" w:evenVBand="0" w:oddHBand="0" w:evenHBand="0" w:firstRowFirstColumn="0" w:firstRowLastColumn="0" w:lastRowFirstColumn="0" w:lastRowLastColumn="0"/>
            </w:pPr>
            <w:r>
              <w:t>meaning that the device didn't respond to the tracking request within the timeout period.</w:t>
            </w:r>
          </w:p>
        </w:tc>
      </w:tr>
    </w:tbl>
    <w:p w:rsidR="0094723A" w:rsidRDefault="0094723A" w:rsidP="0094723A">
      <w:pPr>
        <w:jc w:val="both"/>
      </w:pPr>
    </w:p>
    <w:p w:rsidR="0094723A" w:rsidRDefault="0094723A" w:rsidP="0094723A">
      <w:pPr>
        <w:pStyle w:val="Heading2"/>
      </w:pPr>
      <w:bookmarkStart w:id="2412" w:name="_Toc455732418"/>
      <w:r w:rsidRPr="00811EF9">
        <w:t>APPSRV_COLLECTOR_STATE_CNG_IND</w:t>
      </w:r>
      <w:bookmarkEnd w:id="2412"/>
    </w:p>
    <w:p w:rsidR="0094723A" w:rsidRDefault="0094723A" w:rsidP="0094723A">
      <w:pPr>
        <w:pStyle w:val="Heading3"/>
      </w:pPr>
      <w:bookmarkStart w:id="2413" w:name="_Toc455732419"/>
      <w:r>
        <w:t>Description</w:t>
      </w:r>
      <w:bookmarkEnd w:id="2413"/>
    </w:p>
    <w:p w:rsidR="0094723A" w:rsidRPr="00811EF9" w:rsidRDefault="0094723A" w:rsidP="0094723A">
      <w:r>
        <w:t xml:space="preserve">Application server informs the client of change in the state of the collector application using this API. </w:t>
      </w: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2242"/>
        <w:gridCol w:w="4459"/>
      </w:tblGrid>
      <w:tr w:rsidR="0094723A" w:rsidTr="009265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pPr>
              <w:jc w:val="both"/>
            </w:pPr>
            <w:r>
              <w:t>Parameter</w:t>
            </w:r>
          </w:p>
        </w:tc>
        <w:tc>
          <w:tcPr>
            <w:tcW w:w="2242"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Type</w:t>
            </w:r>
          </w:p>
        </w:tc>
        <w:tc>
          <w:tcPr>
            <w:tcW w:w="4459"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Description</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r>
              <w:t>state</w:t>
            </w:r>
          </w:p>
        </w:tc>
        <w:tc>
          <w:tcPr>
            <w:tcW w:w="2242"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UINT32</w:t>
            </w:r>
          </w:p>
        </w:tc>
        <w:tc>
          <w:tcPr>
            <w:tcW w:w="4459" w:type="dxa"/>
          </w:tcPr>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6"/>
              <w:gridCol w:w="2047"/>
            </w:tblGrid>
            <w:tr w:rsidR="0094723A" w:rsidTr="009265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8" w:type="dxa"/>
                </w:tcPr>
                <w:p w:rsidR="0094723A" w:rsidRDefault="0094723A" w:rsidP="00926599">
                  <w:r>
                    <w:t>State</w:t>
                  </w:r>
                </w:p>
              </w:tc>
              <w:tc>
                <w:tcPr>
                  <w:tcW w:w="2459" w:type="dxa"/>
                </w:tcPr>
                <w:p w:rsidR="0094723A" w:rsidRDefault="0094723A" w:rsidP="00926599">
                  <w:pPr>
                    <w:cnfStyle w:val="100000000000" w:firstRow="1" w:lastRow="0" w:firstColumn="0" w:lastColumn="0" w:oddVBand="0" w:evenVBand="0" w:oddHBand="0" w:evenHBand="0" w:firstRowFirstColumn="0" w:firstRowLastColumn="0" w:lastRowFirstColumn="0" w:lastRowLastColumn="0"/>
                  </w:pPr>
                  <w:r>
                    <w:t>Value</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8" w:type="dxa"/>
                  <w:tcBorders>
                    <w:top w:val="none" w:sz="0" w:space="0" w:color="auto"/>
                    <w:left w:val="none" w:sz="0" w:space="0" w:color="auto"/>
                    <w:bottom w:val="none" w:sz="0" w:space="0" w:color="auto"/>
                  </w:tcBorders>
                </w:tcPr>
                <w:p w:rsidR="0094723A" w:rsidRDefault="0094723A" w:rsidP="00926599">
                  <w:r>
                    <w:t>Initialized waiting for user to start</w:t>
                  </w:r>
                </w:p>
              </w:tc>
              <w:tc>
                <w:tcPr>
                  <w:tcW w:w="2459"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1</w:t>
                  </w:r>
                </w:p>
              </w:tc>
            </w:tr>
            <w:tr w:rsidR="0094723A" w:rsidTr="00926599">
              <w:tc>
                <w:tcPr>
                  <w:cnfStyle w:val="001000000000" w:firstRow="0" w:lastRow="0" w:firstColumn="1" w:lastColumn="0" w:oddVBand="0" w:evenVBand="0" w:oddHBand="0" w:evenHBand="0" w:firstRowFirstColumn="0" w:firstRowLastColumn="0" w:lastRowFirstColumn="0" w:lastRowLastColumn="0"/>
                  <w:tcW w:w="2458" w:type="dxa"/>
                </w:tcPr>
                <w:p w:rsidR="0094723A" w:rsidRDefault="0094723A" w:rsidP="00926599">
                  <w:r>
                    <w:t>Starting Coordinator</w:t>
                  </w:r>
                </w:p>
              </w:tc>
              <w:tc>
                <w:tcPr>
                  <w:tcW w:w="2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2</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8" w:type="dxa"/>
                  <w:tcBorders>
                    <w:top w:val="none" w:sz="0" w:space="0" w:color="auto"/>
                    <w:left w:val="none" w:sz="0" w:space="0" w:color="auto"/>
                    <w:bottom w:val="none" w:sz="0" w:space="0" w:color="auto"/>
                  </w:tcBorders>
                </w:tcPr>
                <w:p w:rsidR="0094723A" w:rsidRDefault="0094723A" w:rsidP="00926599">
                  <w:r>
                    <w:t>Restoring Coordinator (from NV)</w:t>
                  </w:r>
                </w:p>
              </w:tc>
              <w:tc>
                <w:tcPr>
                  <w:tcW w:w="2459"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3</w:t>
                  </w:r>
                </w:p>
              </w:tc>
            </w:tr>
            <w:tr w:rsidR="0094723A" w:rsidTr="00926599">
              <w:tc>
                <w:tcPr>
                  <w:cnfStyle w:val="001000000000" w:firstRow="0" w:lastRow="0" w:firstColumn="1" w:lastColumn="0" w:oddVBand="0" w:evenVBand="0" w:oddHBand="0" w:evenHBand="0" w:firstRowFirstColumn="0" w:firstRowLastColumn="0" w:lastRowFirstColumn="0" w:lastRowLastColumn="0"/>
                  <w:tcW w:w="2458" w:type="dxa"/>
                </w:tcPr>
                <w:p w:rsidR="0094723A" w:rsidRDefault="0094723A" w:rsidP="00926599">
                  <w:r>
                    <w:t>Started</w:t>
                  </w:r>
                </w:p>
              </w:tc>
              <w:tc>
                <w:tcPr>
                  <w:tcW w:w="2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4</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8" w:type="dxa"/>
                  <w:tcBorders>
                    <w:top w:val="none" w:sz="0" w:space="0" w:color="auto"/>
                    <w:left w:val="none" w:sz="0" w:space="0" w:color="auto"/>
                    <w:bottom w:val="none" w:sz="0" w:space="0" w:color="auto"/>
                  </w:tcBorders>
                </w:tcPr>
                <w:p w:rsidR="0094723A" w:rsidRDefault="0094723A" w:rsidP="00926599">
                  <w:r>
                    <w:t>Restored</w:t>
                  </w:r>
                </w:p>
              </w:tc>
              <w:tc>
                <w:tcPr>
                  <w:tcW w:w="2459"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5</w:t>
                  </w:r>
                </w:p>
              </w:tc>
            </w:tr>
            <w:tr w:rsidR="0094723A" w:rsidTr="00926599">
              <w:tc>
                <w:tcPr>
                  <w:cnfStyle w:val="001000000000" w:firstRow="0" w:lastRow="0" w:firstColumn="1" w:lastColumn="0" w:oddVBand="0" w:evenVBand="0" w:oddHBand="0" w:evenHBand="0" w:firstRowFirstColumn="0" w:firstRowLastColumn="0" w:lastRowFirstColumn="0" w:lastRowLastColumn="0"/>
                  <w:tcW w:w="2458" w:type="dxa"/>
                </w:tcPr>
                <w:p w:rsidR="0094723A" w:rsidRDefault="0094723A" w:rsidP="00926599">
                  <w:r>
                    <w:t>Joining Allowed for new devices</w:t>
                  </w:r>
                </w:p>
              </w:tc>
              <w:tc>
                <w:tcPr>
                  <w:tcW w:w="2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6</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8" w:type="dxa"/>
                  <w:tcBorders>
                    <w:top w:val="none" w:sz="0" w:space="0" w:color="auto"/>
                    <w:left w:val="none" w:sz="0" w:space="0" w:color="auto"/>
                    <w:bottom w:val="none" w:sz="0" w:space="0" w:color="auto"/>
                  </w:tcBorders>
                </w:tcPr>
                <w:p w:rsidR="0094723A" w:rsidRDefault="0094723A" w:rsidP="00926599">
                  <w:r>
                    <w:t>Joining not allowed for new devices</w:t>
                  </w:r>
                </w:p>
              </w:tc>
              <w:tc>
                <w:tcPr>
                  <w:tcW w:w="2459" w:type="dxa"/>
                  <w:tcBorders>
                    <w:top w:val="none" w:sz="0" w:space="0" w:color="auto"/>
                    <w:bottom w:val="none" w:sz="0" w:space="0" w:color="auto"/>
                    <w:right w:val="none" w:sz="0" w:space="0" w:color="auto"/>
                  </w:tcBorders>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7</w:t>
                  </w:r>
                </w:p>
              </w:tc>
            </w:tr>
          </w:tbl>
          <w:p w:rsidR="0094723A" w:rsidRDefault="0094723A" w:rsidP="00926599">
            <w:pPr>
              <w:cnfStyle w:val="000000100000" w:firstRow="0" w:lastRow="0" w:firstColumn="0" w:lastColumn="0" w:oddVBand="0" w:evenVBand="0" w:oddHBand="1" w:evenHBand="0" w:firstRowFirstColumn="0" w:firstRowLastColumn="0" w:lastRowFirstColumn="0" w:lastRowLastColumn="0"/>
            </w:pPr>
          </w:p>
        </w:tc>
      </w:tr>
    </w:tbl>
    <w:p w:rsidR="0094723A" w:rsidRDefault="0094723A" w:rsidP="0094723A">
      <w:pPr>
        <w:pStyle w:val="Heading4"/>
        <w:numPr>
          <w:ilvl w:val="0"/>
          <w:numId w:val="0"/>
        </w:numPr>
        <w:ind w:left="864"/>
      </w:pPr>
    </w:p>
    <w:p w:rsidR="0094723A" w:rsidRPr="005F624E" w:rsidRDefault="00B05013" w:rsidP="0094723A">
      <w:pPr>
        <w:pStyle w:val="Heading4"/>
        <w:numPr>
          <w:ilvl w:val="0"/>
          <w:numId w:val="0"/>
        </w:numPr>
        <w:ind w:left="864" w:hanging="864"/>
      </w:pPr>
      <w:r>
        <w:t>D</w:t>
      </w:r>
      <w:r w:rsidR="0094723A" w:rsidRPr="005F624E">
        <w:t>ata Interface:</w:t>
      </w:r>
    </w:p>
    <w:p w:rsidR="0094723A" w:rsidRDefault="0094723A" w:rsidP="0094723A">
      <w:pPr>
        <w:pStyle w:val="Heading2"/>
      </w:pPr>
      <w:bookmarkStart w:id="2414" w:name="_Toc455732420"/>
      <w:r w:rsidRPr="00811EF9">
        <w:t>APPSRV_DEVICE_DATA_RX_IND</w:t>
      </w:r>
      <w:bookmarkEnd w:id="2414"/>
    </w:p>
    <w:p w:rsidR="0094723A" w:rsidRDefault="0094723A" w:rsidP="0094723A">
      <w:pPr>
        <w:pStyle w:val="Heading3"/>
      </w:pPr>
      <w:bookmarkStart w:id="2415" w:name="_Toc455732421"/>
      <w:r>
        <w:t>Description</w:t>
      </w:r>
      <w:bookmarkEnd w:id="2415"/>
    </w:p>
    <w:p w:rsidR="0094723A" w:rsidRDefault="0094723A" w:rsidP="0094723A">
      <w:r>
        <w:t>Application server informs the client of receipt of sensor data from a network device using this API.</w:t>
      </w:r>
    </w:p>
    <w:p w:rsidR="0094723A" w:rsidRDefault="0094723A" w:rsidP="0094723A">
      <w:pPr>
        <w:pStyle w:val="Heading3"/>
      </w:pPr>
      <w:bookmarkStart w:id="2416" w:name="_Toc455732422"/>
      <w:r>
        <w:t>Parameters</w:t>
      </w:r>
      <w:bookmarkEnd w:id="2416"/>
      <w:r>
        <w:t xml:space="preserve"> </w:t>
      </w: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2242"/>
        <w:gridCol w:w="4459"/>
      </w:tblGrid>
      <w:tr w:rsidR="0094723A" w:rsidTr="009265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pPr>
              <w:jc w:val="both"/>
            </w:pPr>
            <w:r>
              <w:lastRenderedPageBreak/>
              <w:t>Parameter</w:t>
            </w:r>
          </w:p>
        </w:tc>
        <w:tc>
          <w:tcPr>
            <w:tcW w:w="2242"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Type</w:t>
            </w:r>
          </w:p>
        </w:tc>
        <w:tc>
          <w:tcPr>
            <w:tcW w:w="4459"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Description</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r>
              <w:t>srcAddr</w:t>
            </w:r>
          </w:p>
        </w:tc>
        <w:tc>
          <w:tcPr>
            <w:tcW w:w="2242"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UINT32</w:t>
            </w:r>
          </w:p>
        </w:tc>
        <w:tc>
          <w:tcPr>
            <w:tcW w:w="4459"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rsidRPr="00AD5F5E">
              <w:t xml:space="preserve">The 16-bit PAN identifier of the </w:t>
            </w:r>
            <w:r>
              <w:t>network</w:t>
            </w:r>
          </w:p>
        </w:tc>
      </w:tr>
      <w:tr w:rsidR="0094723A" w:rsidTr="00926599">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r>
              <w:t>Rssi</w:t>
            </w:r>
          </w:p>
        </w:tc>
        <w:tc>
          <w:tcPr>
            <w:tcW w:w="2242"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SINT32</w:t>
            </w:r>
          </w:p>
        </w:tc>
        <w:tc>
          <w:tcPr>
            <w:tcW w:w="4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RSSI of the message received</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r>
              <w:t>sDataMsg</w:t>
            </w:r>
          </w:p>
        </w:tc>
        <w:tc>
          <w:tcPr>
            <w:tcW w:w="2242"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Smsgs_sensorMsg</w:t>
            </w:r>
          </w:p>
        </w:tc>
        <w:tc>
          <w:tcPr>
            <w:tcW w:w="4459"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optional) Received sensor message</w:t>
            </w:r>
          </w:p>
        </w:tc>
      </w:tr>
      <w:tr w:rsidR="0094723A" w:rsidTr="00926599">
        <w:tc>
          <w:tcPr>
            <w:cnfStyle w:val="001000000000" w:firstRow="0" w:lastRow="0" w:firstColumn="1" w:lastColumn="0" w:oddVBand="0" w:evenVBand="0" w:oddHBand="0" w:evenHBand="0" w:firstRowFirstColumn="0" w:firstRowLastColumn="0" w:lastRowFirstColumn="0" w:lastRowLastColumn="0"/>
            <w:tcW w:w="2875" w:type="dxa"/>
          </w:tcPr>
          <w:p w:rsidR="0094723A" w:rsidRPr="00AD5F5E" w:rsidRDefault="0094723A" w:rsidP="00926599">
            <w:r>
              <w:t>sConfigMsg</w:t>
            </w:r>
          </w:p>
        </w:tc>
        <w:tc>
          <w:tcPr>
            <w:tcW w:w="2242"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Smsgs_configRspMsg</w:t>
            </w:r>
          </w:p>
        </w:tc>
        <w:tc>
          <w:tcPr>
            <w:tcW w:w="4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optional) Received config response message</w:t>
            </w:r>
          </w:p>
        </w:tc>
      </w:tr>
    </w:tbl>
    <w:p w:rsidR="0094723A" w:rsidRDefault="0094723A" w:rsidP="0094723A"/>
    <w:p w:rsidR="0094723A" w:rsidRDefault="0094723A" w:rsidP="0094723A">
      <w:r>
        <w:t>Smsgs_sensorMsg</w:t>
      </w: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30"/>
        <w:gridCol w:w="6498"/>
      </w:tblGrid>
      <w:tr w:rsidR="0094723A" w:rsidTr="000A14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94723A" w:rsidRDefault="0094723A" w:rsidP="00926599">
            <w:pPr>
              <w:jc w:val="both"/>
            </w:pPr>
            <w:r>
              <w:t>Parameter</w:t>
            </w:r>
          </w:p>
        </w:tc>
        <w:tc>
          <w:tcPr>
            <w:tcW w:w="1530"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Type</w:t>
            </w:r>
          </w:p>
        </w:tc>
        <w:tc>
          <w:tcPr>
            <w:tcW w:w="6498"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Description</w:t>
            </w:r>
          </w:p>
        </w:tc>
      </w:tr>
      <w:tr w:rsidR="0094723A" w:rsidTr="000A14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94723A" w:rsidRDefault="0094723A" w:rsidP="00926599">
            <w:r>
              <w:t>cmdId</w:t>
            </w:r>
          </w:p>
        </w:tc>
        <w:tc>
          <w:tcPr>
            <w:tcW w:w="1530" w:type="dxa"/>
          </w:tcPr>
          <w:p w:rsidR="0094723A" w:rsidRDefault="008F0B5E" w:rsidP="00926599">
            <w:pPr>
              <w:cnfStyle w:val="000000100000" w:firstRow="0" w:lastRow="0" w:firstColumn="0" w:lastColumn="0" w:oddVBand="0" w:evenVBand="0" w:oddHBand="1" w:evenHBand="0" w:firstRowFirstColumn="0" w:firstRowLastColumn="0" w:lastRowFirstColumn="0" w:lastRowLastColumn="0"/>
            </w:pPr>
            <w:r>
              <w:t>ENUM</w:t>
            </w:r>
            <w:r w:rsidR="0094723A">
              <w:t xml:space="preserve"> </w:t>
            </w:r>
          </w:p>
        </w:tc>
        <w:tc>
          <w:tcPr>
            <w:tcW w:w="6498"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Sensor message command  id</w:t>
            </w: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6"/>
              <w:gridCol w:w="2306"/>
              <w:gridCol w:w="659"/>
            </w:tblGrid>
            <w:tr w:rsidR="0094723A" w:rsidTr="008F0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6" w:type="dxa"/>
                </w:tcPr>
                <w:p w:rsidR="0094723A" w:rsidRDefault="0094723A" w:rsidP="00926599">
                  <w:r>
                    <w:t>Command ID</w:t>
                  </w:r>
                </w:p>
              </w:tc>
              <w:tc>
                <w:tcPr>
                  <w:tcW w:w="2306" w:type="dxa"/>
                </w:tcPr>
                <w:p w:rsidR="0094723A" w:rsidRDefault="0094723A" w:rsidP="00926599">
                  <w:pPr>
                    <w:cnfStyle w:val="100000000000" w:firstRow="1" w:lastRow="0" w:firstColumn="0" w:lastColumn="0" w:oddVBand="0" w:evenVBand="0" w:oddHBand="0" w:evenHBand="0" w:firstRowFirstColumn="0" w:firstRowLastColumn="0" w:lastRowFirstColumn="0" w:lastRowLastColumn="0"/>
                  </w:pPr>
                  <w:r>
                    <w:t>Description</w:t>
                  </w:r>
                </w:p>
              </w:tc>
              <w:tc>
                <w:tcPr>
                  <w:tcW w:w="659" w:type="dxa"/>
                </w:tcPr>
                <w:p w:rsidR="0094723A" w:rsidRDefault="0094723A" w:rsidP="00926599">
                  <w:pPr>
                    <w:cnfStyle w:val="100000000000" w:firstRow="1" w:lastRow="0" w:firstColumn="0" w:lastColumn="0" w:oddVBand="0" w:evenVBand="0" w:oddHBand="0" w:evenHBand="0" w:firstRowFirstColumn="0" w:firstRowLastColumn="0" w:lastRowFirstColumn="0" w:lastRowLastColumn="0"/>
                  </w:pPr>
                  <w:r>
                    <w:t>Value</w:t>
                  </w:r>
                </w:p>
              </w:tc>
            </w:tr>
            <w:tr w:rsidR="0094723A" w:rsidTr="008F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6" w:type="dxa"/>
                </w:tcPr>
                <w:p w:rsidR="0094723A" w:rsidRDefault="0094723A" w:rsidP="00926599">
                  <w:r w:rsidRPr="00EF61A4">
                    <w:t>Smsgs_cmdIds_configReq</w:t>
                  </w:r>
                </w:p>
              </w:tc>
              <w:tc>
                <w:tcPr>
                  <w:tcW w:w="2306"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rsidRPr="00EF61A4">
                    <w:t>Configuration message, sent from the collector to the sensor</w:t>
                  </w:r>
                </w:p>
              </w:tc>
              <w:tc>
                <w:tcPr>
                  <w:tcW w:w="659"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1</w:t>
                  </w:r>
                </w:p>
              </w:tc>
            </w:tr>
            <w:tr w:rsidR="0094723A" w:rsidTr="008F0B5E">
              <w:tc>
                <w:tcPr>
                  <w:cnfStyle w:val="001000000000" w:firstRow="0" w:lastRow="0" w:firstColumn="1" w:lastColumn="0" w:oddVBand="0" w:evenVBand="0" w:oddHBand="0" w:evenHBand="0" w:firstRowFirstColumn="0" w:firstRowLastColumn="0" w:lastRowFirstColumn="0" w:lastRowLastColumn="0"/>
                  <w:tcW w:w="2616" w:type="dxa"/>
                </w:tcPr>
                <w:p w:rsidR="0094723A" w:rsidRDefault="0094723A" w:rsidP="00926599">
                  <w:r w:rsidRPr="00EF61A4">
                    <w:t>Smsgs_cmdIds_configRsp</w:t>
                  </w:r>
                </w:p>
              </w:tc>
              <w:tc>
                <w:tcPr>
                  <w:tcW w:w="2306"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rsidRPr="00EF61A4">
                    <w:t>Configuration Response message, sent from the sensor to the collector</w:t>
                  </w:r>
                </w:p>
              </w:tc>
              <w:tc>
                <w:tcPr>
                  <w:tcW w:w="6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2</w:t>
                  </w:r>
                </w:p>
              </w:tc>
            </w:tr>
            <w:tr w:rsidR="0094723A" w:rsidTr="008F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6" w:type="dxa"/>
                </w:tcPr>
                <w:p w:rsidR="0094723A" w:rsidRDefault="0094723A" w:rsidP="00926599">
                  <w:r w:rsidRPr="00EF61A4">
                    <w:t>Smsgs_cmdIds_trackingReq</w:t>
                  </w:r>
                </w:p>
              </w:tc>
              <w:tc>
                <w:tcPr>
                  <w:tcW w:w="2306"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rsidRPr="00EF61A4">
                    <w:t>Tracking request message, sent from the the collector to the sensor</w:t>
                  </w:r>
                </w:p>
              </w:tc>
              <w:tc>
                <w:tcPr>
                  <w:tcW w:w="659"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3</w:t>
                  </w:r>
                </w:p>
              </w:tc>
            </w:tr>
            <w:tr w:rsidR="0094723A" w:rsidTr="008F0B5E">
              <w:tc>
                <w:tcPr>
                  <w:cnfStyle w:val="001000000000" w:firstRow="0" w:lastRow="0" w:firstColumn="1" w:lastColumn="0" w:oddVBand="0" w:evenVBand="0" w:oddHBand="0" w:evenHBand="0" w:firstRowFirstColumn="0" w:firstRowLastColumn="0" w:lastRowFirstColumn="0" w:lastRowLastColumn="0"/>
                  <w:tcW w:w="2616" w:type="dxa"/>
                </w:tcPr>
                <w:p w:rsidR="0094723A" w:rsidRDefault="0094723A" w:rsidP="00926599">
                  <w:r w:rsidRPr="00EF61A4">
                    <w:t>Smsgs_cmdIds_trackingRsp</w:t>
                  </w:r>
                </w:p>
              </w:tc>
              <w:tc>
                <w:tcPr>
                  <w:tcW w:w="2306"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rsidRPr="00EF61A4">
                    <w:t>Tracking response message, sent from the sensor to the collector</w:t>
                  </w:r>
                </w:p>
              </w:tc>
              <w:tc>
                <w:tcPr>
                  <w:tcW w:w="6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4</w:t>
                  </w:r>
                </w:p>
              </w:tc>
            </w:tr>
            <w:tr w:rsidR="0094723A" w:rsidTr="008F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6" w:type="dxa"/>
                </w:tcPr>
                <w:p w:rsidR="0094723A" w:rsidRDefault="0094723A" w:rsidP="00926599">
                  <w:pPr>
                    <w:jc w:val="both"/>
                  </w:pPr>
                  <w:r w:rsidRPr="00EF61A4">
                    <w:t>Smsgs_cmdIds_sensorData</w:t>
                  </w:r>
                </w:p>
              </w:tc>
              <w:tc>
                <w:tcPr>
                  <w:tcW w:w="2306"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rsidRPr="00EF61A4">
                    <w:t>Sensor data message, sent from the sensor to the collector</w:t>
                  </w:r>
                </w:p>
              </w:tc>
              <w:tc>
                <w:tcPr>
                  <w:tcW w:w="659"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5</w:t>
                  </w:r>
                </w:p>
              </w:tc>
            </w:tr>
            <w:tr w:rsidR="0094723A" w:rsidTr="008F0B5E">
              <w:tc>
                <w:tcPr>
                  <w:cnfStyle w:val="001000000000" w:firstRow="0" w:lastRow="0" w:firstColumn="1" w:lastColumn="0" w:oddVBand="0" w:evenVBand="0" w:oddHBand="0" w:evenHBand="0" w:firstRowFirstColumn="0" w:firstRowLastColumn="0" w:lastRowFirstColumn="0" w:lastRowLastColumn="0"/>
                  <w:tcW w:w="2616" w:type="dxa"/>
                </w:tcPr>
                <w:p w:rsidR="0094723A" w:rsidRDefault="0094723A" w:rsidP="00926599">
                  <w:r w:rsidRPr="00EF61A4">
                    <w:t>Smsgs_cmdIds_toggleLedReq</w:t>
                  </w:r>
                </w:p>
              </w:tc>
              <w:tc>
                <w:tcPr>
                  <w:tcW w:w="2306"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rsidRPr="00EF61A4">
                    <w:t>Toggle LED message, sent from the collector to the sensor</w:t>
                  </w:r>
                </w:p>
              </w:tc>
              <w:tc>
                <w:tcPr>
                  <w:tcW w:w="6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6</w:t>
                  </w:r>
                </w:p>
              </w:tc>
            </w:tr>
            <w:tr w:rsidR="0094723A" w:rsidTr="008F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6" w:type="dxa"/>
                </w:tcPr>
                <w:p w:rsidR="0094723A" w:rsidRDefault="0094723A" w:rsidP="00926599">
                  <w:r w:rsidRPr="00EF61A4">
                    <w:t>Smsgs_cmdIds_toggleLedRsp</w:t>
                  </w:r>
                </w:p>
              </w:tc>
              <w:tc>
                <w:tcPr>
                  <w:tcW w:w="2306"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rsidRPr="00EF61A4">
                    <w:t>Smsgs_cmdIds_toggleLedRsp</w:t>
                  </w:r>
                </w:p>
              </w:tc>
              <w:tc>
                <w:tcPr>
                  <w:tcW w:w="659"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7</w:t>
                  </w:r>
                </w:p>
              </w:tc>
            </w:tr>
          </w:tbl>
          <w:p w:rsidR="0094723A" w:rsidRDefault="0094723A" w:rsidP="00926599">
            <w:pPr>
              <w:cnfStyle w:val="000000100000" w:firstRow="0" w:lastRow="0" w:firstColumn="0" w:lastColumn="0" w:oddVBand="0" w:evenVBand="0" w:oddHBand="1" w:evenHBand="0" w:firstRowFirstColumn="0" w:firstRowLastColumn="0" w:lastRowFirstColumn="0" w:lastRowLastColumn="0"/>
            </w:pPr>
          </w:p>
          <w:p w:rsidR="0094723A" w:rsidRDefault="0094723A" w:rsidP="00926599">
            <w:pPr>
              <w:cnfStyle w:val="000000100000" w:firstRow="0" w:lastRow="0" w:firstColumn="0" w:lastColumn="0" w:oddVBand="0" w:evenVBand="0" w:oddHBand="1" w:evenHBand="0" w:firstRowFirstColumn="0" w:firstRowLastColumn="0" w:lastRowFirstColumn="0" w:lastRowLastColumn="0"/>
            </w:pPr>
          </w:p>
        </w:tc>
      </w:tr>
      <w:tr w:rsidR="0094723A" w:rsidTr="000A1443">
        <w:tc>
          <w:tcPr>
            <w:cnfStyle w:val="001000000000" w:firstRow="0" w:lastRow="0" w:firstColumn="1" w:lastColumn="0" w:oddVBand="0" w:evenVBand="0" w:oddHBand="0" w:evenHBand="0" w:firstRowFirstColumn="0" w:firstRowLastColumn="0" w:lastRowFirstColumn="0" w:lastRowLastColumn="0"/>
            <w:tcW w:w="1548" w:type="dxa"/>
          </w:tcPr>
          <w:p w:rsidR="0094723A" w:rsidRDefault="0094723A" w:rsidP="00926599">
            <w:r>
              <w:t>Framecontrol</w:t>
            </w:r>
          </w:p>
        </w:tc>
        <w:tc>
          <w:tcPr>
            <w:tcW w:w="1530"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UINT32</w:t>
            </w:r>
          </w:p>
        </w:tc>
        <w:tc>
          <w:tcPr>
            <w:tcW w:w="6498"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Frame Control field states what data fields are included in reported  sensor data, each value is a bit mask value so that they can be combined (OR'd together) in a control field.</w:t>
            </w:r>
          </w:p>
          <w:p w:rsidR="0094723A" w:rsidRDefault="0094723A" w:rsidP="00926599">
            <w:pPr>
              <w:cnfStyle w:val="000000000000" w:firstRow="0" w:lastRow="0" w:firstColumn="0" w:lastColumn="0" w:oddVBand="0" w:evenVBand="0" w:oddHBand="0" w:evenHBand="0" w:firstRowFirstColumn="0" w:firstRowLastColumn="0" w:lastRowFirstColumn="0" w:lastRowLastColumn="0"/>
            </w:pPr>
            <w:r>
              <w:lastRenderedPageBreak/>
              <w:t>When sent over-the-air in a message this field is 2 bytes.</w:t>
            </w:r>
          </w:p>
          <w:p w:rsidR="0094723A" w:rsidRDefault="0094723A" w:rsidP="00926599">
            <w:pPr>
              <w:cnfStyle w:val="000000000000" w:firstRow="0" w:lastRow="0" w:firstColumn="0" w:lastColumn="0" w:oddVBand="0" w:evenVBand="0" w:oddHBand="0" w:evenHBand="0" w:firstRowFirstColumn="0" w:firstRowLastColumn="0" w:lastRowFirstColumn="0" w:lastRowLastColumn="0"/>
            </w:pP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74"/>
              <w:gridCol w:w="1416"/>
              <w:gridCol w:w="738"/>
            </w:tblGrid>
            <w:tr w:rsidR="0094723A" w:rsidTr="008F0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4" w:type="dxa"/>
                </w:tcPr>
                <w:p w:rsidR="0094723A" w:rsidRDefault="0094723A" w:rsidP="00926599">
                  <w:r>
                    <w:t>Parameter</w:t>
                  </w:r>
                </w:p>
              </w:tc>
              <w:tc>
                <w:tcPr>
                  <w:tcW w:w="1416" w:type="dxa"/>
                </w:tcPr>
                <w:p w:rsidR="0094723A" w:rsidRDefault="0094723A" w:rsidP="00926599">
                  <w:pPr>
                    <w:cnfStyle w:val="100000000000" w:firstRow="1" w:lastRow="0" w:firstColumn="0" w:lastColumn="0" w:oddVBand="0" w:evenVBand="0" w:oddHBand="0" w:evenHBand="0" w:firstRowFirstColumn="0" w:firstRowLastColumn="0" w:lastRowFirstColumn="0" w:lastRowLastColumn="0"/>
                  </w:pPr>
                  <w:r>
                    <w:t>Description</w:t>
                  </w:r>
                </w:p>
              </w:tc>
              <w:tc>
                <w:tcPr>
                  <w:tcW w:w="738" w:type="dxa"/>
                </w:tcPr>
                <w:p w:rsidR="0094723A" w:rsidRDefault="0094723A" w:rsidP="00926599">
                  <w:pPr>
                    <w:cnfStyle w:val="100000000000" w:firstRow="1" w:lastRow="0" w:firstColumn="0" w:lastColumn="0" w:oddVBand="0" w:evenVBand="0" w:oddHBand="0" w:evenHBand="0" w:firstRowFirstColumn="0" w:firstRowLastColumn="0" w:lastRowFirstColumn="0" w:lastRowLastColumn="0"/>
                  </w:pPr>
                  <w:r>
                    <w:t>Value</w:t>
                  </w:r>
                </w:p>
              </w:tc>
            </w:tr>
            <w:tr w:rsidR="0094723A" w:rsidTr="008F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4" w:type="dxa"/>
                </w:tcPr>
                <w:p w:rsidR="0094723A" w:rsidRDefault="0094723A" w:rsidP="00926599">
                  <w:r w:rsidRPr="00EF61A4">
                    <w:t>Smsgs_dataFields_tempSensor</w:t>
                  </w:r>
                </w:p>
              </w:tc>
              <w:tc>
                <w:tcPr>
                  <w:tcW w:w="1416"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Bit mask for temperature sensor</w:t>
                  </w:r>
                </w:p>
              </w:tc>
              <w:tc>
                <w:tcPr>
                  <w:tcW w:w="738"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0x0001</w:t>
                  </w:r>
                </w:p>
              </w:tc>
            </w:tr>
            <w:tr w:rsidR="0094723A" w:rsidTr="008F0B5E">
              <w:tc>
                <w:tcPr>
                  <w:cnfStyle w:val="001000000000" w:firstRow="0" w:lastRow="0" w:firstColumn="1" w:lastColumn="0" w:oddVBand="0" w:evenVBand="0" w:oddHBand="0" w:evenHBand="0" w:firstRowFirstColumn="0" w:firstRowLastColumn="0" w:lastRowFirstColumn="0" w:lastRowLastColumn="0"/>
                  <w:tcW w:w="3374" w:type="dxa"/>
                </w:tcPr>
                <w:p w:rsidR="0094723A" w:rsidRDefault="0094723A" w:rsidP="00926599">
                  <w:r w:rsidRPr="00EF61A4">
                    <w:t>Smsgs_dataFields_lightSensor</w:t>
                  </w:r>
                </w:p>
              </w:tc>
              <w:tc>
                <w:tcPr>
                  <w:tcW w:w="1416"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Bit mask for light sensor</w:t>
                  </w:r>
                </w:p>
              </w:tc>
              <w:tc>
                <w:tcPr>
                  <w:tcW w:w="738"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0x0002</w:t>
                  </w:r>
                </w:p>
              </w:tc>
            </w:tr>
            <w:tr w:rsidR="0094723A" w:rsidTr="008F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4" w:type="dxa"/>
                </w:tcPr>
                <w:p w:rsidR="0094723A" w:rsidRDefault="0094723A" w:rsidP="00926599">
                  <w:r w:rsidRPr="00EF61A4">
                    <w:t>Smsgs_dataFields_humiditySensor</w:t>
                  </w:r>
                </w:p>
              </w:tc>
              <w:tc>
                <w:tcPr>
                  <w:tcW w:w="1416"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Bit mask for humidity sensor</w:t>
                  </w:r>
                </w:p>
              </w:tc>
              <w:tc>
                <w:tcPr>
                  <w:tcW w:w="738"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0x0004</w:t>
                  </w:r>
                </w:p>
              </w:tc>
            </w:tr>
            <w:tr w:rsidR="0094723A" w:rsidTr="008F0B5E">
              <w:tc>
                <w:tcPr>
                  <w:cnfStyle w:val="001000000000" w:firstRow="0" w:lastRow="0" w:firstColumn="1" w:lastColumn="0" w:oddVBand="0" w:evenVBand="0" w:oddHBand="0" w:evenHBand="0" w:firstRowFirstColumn="0" w:firstRowLastColumn="0" w:lastRowFirstColumn="0" w:lastRowLastColumn="0"/>
                  <w:tcW w:w="3374" w:type="dxa"/>
                </w:tcPr>
                <w:p w:rsidR="0094723A" w:rsidRDefault="0094723A" w:rsidP="00926599">
                  <w:r w:rsidRPr="00EF61A4">
                    <w:t>Smsgs_dataFields_msgStats</w:t>
                  </w:r>
                </w:p>
              </w:tc>
              <w:tc>
                <w:tcPr>
                  <w:tcW w:w="1416"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 xml:space="preserve">Bit mask for stats message </w:t>
                  </w:r>
                </w:p>
              </w:tc>
              <w:tc>
                <w:tcPr>
                  <w:tcW w:w="738"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0x0008</w:t>
                  </w:r>
                </w:p>
              </w:tc>
            </w:tr>
            <w:tr w:rsidR="0094723A" w:rsidTr="008F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4" w:type="dxa"/>
                </w:tcPr>
                <w:p w:rsidR="0094723A" w:rsidRDefault="0094723A" w:rsidP="00926599">
                  <w:pPr>
                    <w:jc w:val="both"/>
                  </w:pPr>
                  <w:r w:rsidRPr="00EF61A4">
                    <w:t>Smsgs_dataFields_configSettings</w:t>
                  </w:r>
                </w:p>
              </w:tc>
              <w:tc>
                <w:tcPr>
                  <w:tcW w:w="1416"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Bit mask for configuration settings</w:t>
                  </w:r>
                </w:p>
              </w:tc>
              <w:tc>
                <w:tcPr>
                  <w:tcW w:w="738"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0x0010</w:t>
                  </w:r>
                </w:p>
              </w:tc>
            </w:tr>
            <w:tr w:rsidR="0094723A" w:rsidTr="008F0B5E">
              <w:tc>
                <w:tcPr>
                  <w:cnfStyle w:val="001000000000" w:firstRow="0" w:lastRow="0" w:firstColumn="1" w:lastColumn="0" w:oddVBand="0" w:evenVBand="0" w:oddHBand="0" w:evenHBand="0" w:firstRowFirstColumn="0" w:firstRowLastColumn="0" w:lastRowFirstColumn="0" w:lastRowLastColumn="0"/>
                  <w:tcW w:w="3374" w:type="dxa"/>
                </w:tcPr>
                <w:p w:rsidR="0094723A" w:rsidRDefault="0094723A" w:rsidP="00926599">
                  <w:r w:rsidRPr="00EF61A4">
                    <w:t>Smsgs_dataFields_toggleSettings</w:t>
                  </w:r>
                </w:p>
              </w:tc>
              <w:tc>
                <w:tcPr>
                  <w:tcW w:w="1416"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Bit mask for toggle settings</w:t>
                  </w:r>
                </w:p>
              </w:tc>
              <w:tc>
                <w:tcPr>
                  <w:tcW w:w="738"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0x0020</w:t>
                  </w:r>
                </w:p>
              </w:tc>
            </w:tr>
          </w:tbl>
          <w:p w:rsidR="0094723A" w:rsidRDefault="0094723A" w:rsidP="00926599">
            <w:pPr>
              <w:cnfStyle w:val="000000000000" w:firstRow="0" w:lastRow="0" w:firstColumn="0" w:lastColumn="0" w:oddVBand="0" w:evenVBand="0" w:oddHBand="0" w:evenHBand="0" w:firstRowFirstColumn="0" w:firstRowLastColumn="0" w:lastRowFirstColumn="0" w:lastRowLastColumn="0"/>
            </w:pPr>
          </w:p>
          <w:p w:rsidR="0094723A" w:rsidRDefault="0094723A" w:rsidP="00926599">
            <w:pPr>
              <w:cnfStyle w:val="000000000000" w:firstRow="0" w:lastRow="0" w:firstColumn="0" w:lastColumn="0" w:oddVBand="0" w:evenVBand="0" w:oddHBand="0" w:evenHBand="0" w:firstRowFirstColumn="0" w:firstRowLastColumn="0" w:lastRowFirstColumn="0" w:lastRowLastColumn="0"/>
            </w:pPr>
          </w:p>
        </w:tc>
      </w:tr>
      <w:tr w:rsidR="0094723A" w:rsidTr="000A14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94723A" w:rsidRDefault="0094723A" w:rsidP="00926599">
            <w:r>
              <w:lastRenderedPageBreak/>
              <w:t>tempSensor</w:t>
            </w:r>
          </w:p>
        </w:tc>
        <w:tc>
          <w:tcPr>
            <w:tcW w:w="1530"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rsidRPr="00C71AC0">
              <w:t>Smsgs_tempSensorField</w:t>
            </w:r>
          </w:p>
        </w:tc>
        <w:tc>
          <w:tcPr>
            <w:tcW w:w="6498"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optional) Lists the reported temperature sensor data.</w:t>
            </w:r>
          </w:p>
          <w:p w:rsidR="0094723A" w:rsidRDefault="0094723A" w:rsidP="00926599">
            <w:pPr>
              <w:cnfStyle w:val="000000100000" w:firstRow="0" w:lastRow="0" w:firstColumn="0" w:lastColumn="0" w:oddVBand="0" w:evenVBand="0" w:oddHBand="1" w:evenHBand="0" w:firstRowFirstColumn="0" w:firstRowLastColumn="0" w:lastRowFirstColumn="0" w:lastRowLastColumn="0"/>
            </w:pPr>
          </w:p>
          <w:p w:rsidR="0094723A" w:rsidRDefault="0094723A" w:rsidP="00926599">
            <w:pPr>
              <w:cnfStyle w:val="000000100000" w:firstRow="0" w:lastRow="0" w:firstColumn="0" w:lastColumn="0" w:oddVBand="0" w:evenVBand="0" w:oddHBand="1" w:evenHBand="0" w:firstRowFirstColumn="0" w:firstRowLastColumn="0" w:lastRowFirstColumn="0" w:lastRowLastColumn="0"/>
            </w:pPr>
            <w:r w:rsidRPr="00C71AC0">
              <w:t>Smsgs_tempSensorField</w:t>
            </w:r>
            <w:r>
              <w:t>:</w:t>
            </w: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6"/>
              <w:gridCol w:w="990"/>
              <w:gridCol w:w="2785"/>
            </w:tblGrid>
            <w:tr w:rsidR="0094723A" w:rsidTr="008F0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Pr>
                <w:p w:rsidR="0094723A" w:rsidRDefault="0094723A" w:rsidP="00926599">
                  <w:r>
                    <w:t>Parameter</w:t>
                  </w:r>
                </w:p>
              </w:tc>
              <w:tc>
                <w:tcPr>
                  <w:tcW w:w="990" w:type="dxa"/>
                </w:tcPr>
                <w:p w:rsidR="0094723A" w:rsidRDefault="0094723A" w:rsidP="00926599">
                  <w:pPr>
                    <w:cnfStyle w:val="100000000000" w:firstRow="1" w:lastRow="0" w:firstColumn="0" w:lastColumn="0" w:oddVBand="0" w:evenVBand="0" w:oddHBand="0" w:evenHBand="0" w:firstRowFirstColumn="0" w:firstRowLastColumn="0" w:lastRowFirstColumn="0" w:lastRowLastColumn="0"/>
                  </w:pPr>
                  <w:r>
                    <w:t>Type</w:t>
                  </w:r>
                </w:p>
              </w:tc>
              <w:tc>
                <w:tcPr>
                  <w:tcW w:w="2785" w:type="dxa"/>
                </w:tcPr>
                <w:p w:rsidR="0094723A" w:rsidRDefault="0094723A" w:rsidP="00926599">
                  <w:pPr>
                    <w:cnfStyle w:val="100000000000" w:firstRow="1" w:lastRow="0" w:firstColumn="0" w:lastColumn="0" w:oddVBand="0" w:evenVBand="0" w:oddHBand="0" w:evenHBand="0" w:firstRowFirstColumn="0" w:firstRowLastColumn="0" w:lastRowFirstColumn="0" w:lastRowLastColumn="0"/>
                  </w:pPr>
                  <w:r>
                    <w:t>Description</w:t>
                  </w:r>
                </w:p>
              </w:tc>
            </w:tr>
            <w:tr w:rsidR="0094723A" w:rsidTr="008F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Pr>
                <w:p w:rsidR="0094723A" w:rsidRDefault="0094723A" w:rsidP="00926599">
                  <w:r>
                    <w:t>ambienceTemp</w:t>
                  </w:r>
                </w:p>
              </w:tc>
              <w:tc>
                <w:tcPr>
                  <w:tcW w:w="990"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UINT32</w:t>
                  </w:r>
                </w:p>
              </w:tc>
              <w:tc>
                <w:tcPr>
                  <w:tcW w:w="2785"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Ambience Chip Temperature - each value represents a 0.01 C       degree, so a value of 2475 represents 24.75 C.</w:t>
                  </w:r>
                </w:p>
              </w:tc>
            </w:tr>
            <w:tr w:rsidR="0094723A" w:rsidTr="008F0B5E">
              <w:tc>
                <w:tcPr>
                  <w:cnfStyle w:val="001000000000" w:firstRow="0" w:lastRow="0" w:firstColumn="1" w:lastColumn="0" w:oddVBand="0" w:evenVBand="0" w:oddHBand="0" w:evenHBand="0" w:firstRowFirstColumn="0" w:firstRowLastColumn="0" w:lastRowFirstColumn="0" w:lastRowLastColumn="0"/>
                  <w:tcW w:w="1806" w:type="dxa"/>
                </w:tcPr>
                <w:p w:rsidR="0094723A" w:rsidRDefault="0094723A" w:rsidP="00926599">
                  <w:r w:rsidRPr="00AD5C1F">
                    <w:t xml:space="preserve">objectTemp </w:t>
                  </w:r>
                </w:p>
              </w:tc>
              <w:tc>
                <w:tcPr>
                  <w:tcW w:w="990"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UINT32</w:t>
                  </w:r>
                </w:p>
              </w:tc>
              <w:tc>
                <w:tcPr>
                  <w:tcW w:w="2785"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Object Temperature - each value represents a 0.01 C degree, so a value of 2475 represents 24.75 C.</w:t>
                  </w:r>
                </w:p>
              </w:tc>
            </w:tr>
          </w:tbl>
          <w:p w:rsidR="0094723A" w:rsidRDefault="0094723A" w:rsidP="00926599">
            <w:pPr>
              <w:cnfStyle w:val="000000100000" w:firstRow="0" w:lastRow="0" w:firstColumn="0" w:lastColumn="0" w:oddVBand="0" w:evenVBand="0" w:oddHBand="1" w:evenHBand="0" w:firstRowFirstColumn="0" w:firstRowLastColumn="0" w:lastRowFirstColumn="0" w:lastRowLastColumn="0"/>
            </w:pPr>
          </w:p>
          <w:p w:rsidR="0094723A" w:rsidRDefault="0094723A" w:rsidP="00926599">
            <w:pPr>
              <w:cnfStyle w:val="000000100000" w:firstRow="0" w:lastRow="0" w:firstColumn="0" w:lastColumn="0" w:oddVBand="0" w:evenVBand="0" w:oddHBand="1" w:evenHBand="0" w:firstRowFirstColumn="0" w:firstRowLastColumn="0" w:lastRowFirstColumn="0" w:lastRowLastColumn="0"/>
            </w:pPr>
          </w:p>
        </w:tc>
      </w:tr>
      <w:tr w:rsidR="0094723A" w:rsidTr="000A1443">
        <w:tc>
          <w:tcPr>
            <w:cnfStyle w:val="001000000000" w:firstRow="0" w:lastRow="0" w:firstColumn="1" w:lastColumn="0" w:oddVBand="0" w:evenVBand="0" w:oddHBand="0" w:evenHBand="0" w:firstRowFirstColumn="0" w:firstRowLastColumn="0" w:lastRowFirstColumn="0" w:lastRowLastColumn="0"/>
            <w:tcW w:w="1548" w:type="dxa"/>
          </w:tcPr>
          <w:p w:rsidR="0094723A" w:rsidRPr="00AD5F5E" w:rsidRDefault="0094723A" w:rsidP="00926599">
            <w:r>
              <w:t>lightSensor</w:t>
            </w:r>
          </w:p>
        </w:tc>
        <w:tc>
          <w:tcPr>
            <w:tcW w:w="1530"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rsidRPr="00C71AC0">
              <w:t>Smsgs_lightSensorField</w:t>
            </w:r>
          </w:p>
        </w:tc>
        <w:tc>
          <w:tcPr>
            <w:tcW w:w="6498"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optional) Lists the reported light sensor data</w:t>
            </w:r>
          </w:p>
          <w:p w:rsidR="0094723A" w:rsidRDefault="0094723A" w:rsidP="00926599">
            <w:pPr>
              <w:cnfStyle w:val="000000000000" w:firstRow="0" w:lastRow="0" w:firstColumn="0" w:lastColumn="0" w:oddVBand="0" w:evenVBand="0" w:oddHBand="0" w:evenHBand="0" w:firstRowFirstColumn="0" w:firstRowLastColumn="0" w:lastRowFirstColumn="0" w:lastRowLastColumn="0"/>
            </w:pPr>
          </w:p>
          <w:p w:rsidR="0094723A" w:rsidRDefault="0094723A" w:rsidP="00926599">
            <w:pPr>
              <w:cnfStyle w:val="000000000000" w:firstRow="0" w:lastRow="0" w:firstColumn="0" w:lastColumn="0" w:oddVBand="0" w:evenVBand="0" w:oddHBand="0" w:evenHBand="0" w:firstRowFirstColumn="0" w:firstRowLastColumn="0" w:lastRowFirstColumn="0" w:lastRowLastColumn="0"/>
            </w:pPr>
            <w:r w:rsidRPr="00C71AC0">
              <w:t>Smsgs_lightSensorField</w:t>
            </w:r>
          </w:p>
          <w:p w:rsidR="0094723A" w:rsidRDefault="0094723A" w:rsidP="00926599">
            <w:pPr>
              <w:cnfStyle w:val="000000000000" w:firstRow="0" w:lastRow="0" w:firstColumn="0" w:lastColumn="0" w:oddVBand="0" w:evenVBand="0" w:oddHBand="0" w:evenHBand="0" w:firstRowFirstColumn="0" w:firstRowLastColumn="0" w:lastRowFirstColumn="0" w:lastRowLastColumn="0"/>
            </w:pP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6"/>
              <w:gridCol w:w="990"/>
              <w:gridCol w:w="2785"/>
            </w:tblGrid>
            <w:tr w:rsidR="0094723A" w:rsidTr="008F0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Pr>
                <w:p w:rsidR="0094723A" w:rsidRDefault="0094723A" w:rsidP="00926599">
                  <w:r>
                    <w:t>Parameter</w:t>
                  </w:r>
                </w:p>
              </w:tc>
              <w:tc>
                <w:tcPr>
                  <w:tcW w:w="990" w:type="dxa"/>
                </w:tcPr>
                <w:p w:rsidR="0094723A" w:rsidRDefault="0094723A" w:rsidP="00926599">
                  <w:pPr>
                    <w:cnfStyle w:val="100000000000" w:firstRow="1" w:lastRow="0" w:firstColumn="0" w:lastColumn="0" w:oddVBand="0" w:evenVBand="0" w:oddHBand="0" w:evenHBand="0" w:firstRowFirstColumn="0" w:firstRowLastColumn="0" w:lastRowFirstColumn="0" w:lastRowLastColumn="0"/>
                  </w:pPr>
                  <w:r>
                    <w:t>Type</w:t>
                  </w:r>
                </w:p>
              </w:tc>
              <w:tc>
                <w:tcPr>
                  <w:tcW w:w="2785" w:type="dxa"/>
                </w:tcPr>
                <w:p w:rsidR="0094723A" w:rsidRDefault="0094723A" w:rsidP="00926599">
                  <w:pPr>
                    <w:cnfStyle w:val="100000000000" w:firstRow="1" w:lastRow="0" w:firstColumn="0" w:lastColumn="0" w:oddVBand="0" w:evenVBand="0" w:oddHBand="0" w:evenHBand="0" w:firstRowFirstColumn="0" w:firstRowLastColumn="0" w:lastRowFirstColumn="0" w:lastRowLastColumn="0"/>
                  </w:pPr>
                  <w:r>
                    <w:t>Description</w:t>
                  </w:r>
                </w:p>
              </w:tc>
            </w:tr>
            <w:tr w:rsidR="0094723A" w:rsidTr="008F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Pr>
                <w:p w:rsidR="0094723A" w:rsidRDefault="0094723A" w:rsidP="00926599">
                  <w:r w:rsidRPr="003A14BA">
                    <w:lastRenderedPageBreak/>
                    <w:t>rawData</w:t>
                  </w:r>
                </w:p>
              </w:tc>
              <w:tc>
                <w:tcPr>
                  <w:tcW w:w="990"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UINT32</w:t>
                  </w:r>
                </w:p>
              </w:tc>
              <w:tc>
                <w:tcPr>
                  <w:tcW w:w="2785"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rsidRPr="003A14BA">
                    <w:t>Raw Sensor Data read out of the OPT2001 light sensor</w:t>
                  </w:r>
                </w:p>
              </w:tc>
            </w:tr>
          </w:tbl>
          <w:p w:rsidR="0094723A" w:rsidRDefault="0094723A" w:rsidP="00926599">
            <w:pPr>
              <w:cnfStyle w:val="000000000000" w:firstRow="0" w:lastRow="0" w:firstColumn="0" w:lastColumn="0" w:oddVBand="0" w:evenVBand="0" w:oddHBand="0" w:evenHBand="0" w:firstRowFirstColumn="0" w:firstRowLastColumn="0" w:lastRowFirstColumn="0" w:lastRowLastColumn="0"/>
            </w:pPr>
          </w:p>
        </w:tc>
      </w:tr>
      <w:tr w:rsidR="0094723A" w:rsidTr="000A14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94723A" w:rsidRDefault="0094723A" w:rsidP="00926599">
            <w:r>
              <w:lastRenderedPageBreak/>
              <w:t>humiditySensor</w:t>
            </w:r>
          </w:p>
        </w:tc>
        <w:tc>
          <w:tcPr>
            <w:tcW w:w="1530"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rsidRPr="00C71AC0">
              <w:t>Smsgs_humiditySensorField</w:t>
            </w:r>
          </w:p>
        </w:tc>
        <w:tc>
          <w:tcPr>
            <w:tcW w:w="6498"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 xml:space="preserve">(optional) Lists the reported humidity sensor data </w:t>
            </w:r>
          </w:p>
          <w:p w:rsidR="0094723A" w:rsidRDefault="0094723A" w:rsidP="00926599">
            <w:pPr>
              <w:cnfStyle w:val="000000100000" w:firstRow="0" w:lastRow="0" w:firstColumn="0" w:lastColumn="0" w:oddVBand="0" w:evenVBand="0" w:oddHBand="1" w:evenHBand="0" w:firstRowFirstColumn="0" w:firstRowLastColumn="0" w:lastRowFirstColumn="0" w:lastRowLastColumn="0"/>
            </w:pPr>
          </w:p>
          <w:p w:rsidR="0094723A" w:rsidRDefault="0094723A" w:rsidP="00926599">
            <w:pPr>
              <w:cnfStyle w:val="000000100000" w:firstRow="0" w:lastRow="0" w:firstColumn="0" w:lastColumn="0" w:oddVBand="0" w:evenVBand="0" w:oddHBand="1" w:evenHBand="0" w:firstRowFirstColumn="0" w:firstRowLastColumn="0" w:lastRowFirstColumn="0" w:lastRowLastColumn="0"/>
            </w:pPr>
            <w:r w:rsidRPr="00C71AC0">
              <w:t>Smsgs_humiditySensorField</w:t>
            </w: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6"/>
              <w:gridCol w:w="990"/>
              <w:gridCol w:w="2785"/>
            </w:tblGrid>
            <w:tr w:rsidR="0094723A" w:rsidTr="008F0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Pr>
                <w:p w:rsidR="0094723A" w:rsidRDefault="0094723A" w:rsidP="00926599">
                  <w:r>
                    <w:t>Parameter</w:t>
                  </w:r>
                </w:p>
              </w:tc>
              <w:tc>
                <w:tcPr>
                  <w:tcW w:w="990" w:type="dxa"/>
                </w:tcPr>
                <w:p w:rsidR="0094723A" w:rsidRDefault="0094723A" w:rsidP="00926599">
                  <w:pPr>
                    <w:cnfStyle w:val="100000000000" w:firstRow="1" w:lastRow="0" w:firstColumn="0" w:lastColumn="0" w:oddVBand="0" w:evenVBand="0" w:oddHBand="0" w:evenHBand="0" w:firstRowFirstColumn="0" w:firstRowLastColumn="0" w:lastRowFirstColumn="0" w:lastRowLastColumn="0"/>
                  </w:pPr>
                  <w:r>
                    <w:t>Type</w:t>
                  </w:r>
                </w:p>
              </w:tc>
              <w:tc>
                <w:tcPr>
                  <w:tcW w:w="2785" w:type="dxa"/>
                </w:tcPr>
                <w:p w:rsidR="0094723A" w:rsidRDefault="0094723A" w:rsidP="00926599">
                  <w:pPr>
                    <w:cnfStyle w:val="100000000000" w:firstRow="1" w:lastRow="0" w:firstColumn="0" w:lastColumn="0" w:oddVBand="0" w:evenVBand="0" w:oddHBand="0" w:evenHBand="0" w:firstRowFirstColumn="0" w:firstRowLastColumn="0" w:lastRowFirstColumn="0" w:lastRowLastColumn="0"/>
                  </w:pPr>
                  <w:r>
                    <w:t>Description</w:t>
                  </w:r>
                </w:p>
              </w:tc>
            </w:tr>
            <w:tr w:rsidR="0094723A" w:rsidTr="008F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Pr>
                <w:p w:rsidR="0094723A" w:rsidRDefault="0094723A" w:rsidP="00926599">
                  <w:r w:rsidRPr="003A14BA">
                    <w:t>temp</w:t>
                  </w:r>
                </w:p>
              </w:tc>
              <w:tc>
                <w:tcPr>
                  <w:tcW w:w="990"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UINT32</w:t>
                  </w:r>
                </w:p>
              </w:tc>
              <w:tc>
                <w:tcPr>
                  <w:tcW w:w="2785"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rsidRPr="003A14BA">
                    <w:t>Raw Temp Sensor Data</w:t>
                  </w:r>
                </w:p>
              </w:tc>
            </w:tr>
            <w:tr w:rsidR="0094723A" w:rsidTr="008F0B5E">
              <w:tc>
                <w:tcPr>
                  <w:cnfStyle w:val="001000000000" w:firstRow="0" w:lastRow="0" w:firstColumn="1" w:lastColumn="0" w:oddVBand="0" w:evenVBand="0" w:oddHBand="0" w:evenHBand="0" w:firstRowFirstColumn="0" w:firstRowLastColumn="0" w:lastRowFirstColumn="0" w:lastRowLastColumn="0"/>
                  <w:tcW w:w="1806" w:type="dxa"/>
                </w:tcPr>
                <w:p w:rsidR="0094723A" w:rsidRDefault="0094723A" w:rsidP="00926599">
                  <w:r>
                    <w:t>humidity</w:t>
                  </w:r>
                  <w:r w:rsidRPr="00AD5C1F">
                    <w:t xml:space="preserve"> </w:t>
                  </w:r>
                </w:p>
              </w:tc>
              <w:tc>
                <w:tcPr>
                  <w:tcW w:w="990"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UINT32</w:t>
                  </w:r>
                </w:p>
              </w:tc>
              <w:tc>
                <w:tcPr>
                  <w:tcW w:w="2785"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rsidRPr="003A14BA">
                    <w:t xml:space="preserve">Raw </w:t>
                  </w:r>
                  <w:r>
                    <w:t xml:space="preserve">Humidity </w:t>
                  </w:r>
                  <w:r w:rsidRPr="003A14BA">
                    <w:t>Sensor Data</w:t>
                  </w:r>
                </w:p>
              </w:tc>
            </w:tr>
          </w:tbl>
          <w:p w:rsidR="0094723A" w:rsidRDefault="0094723A" w:rsidP="00926599">
            <w:pPr>
              <w:cnfStyle w:val="000000100000" w:firstRow="0" w:lastRow="0" w:firstColumn="0" w:lastColumn="0" w:oddVBand="0" w:evenVBand="0" w:oddHBand="1" w:evenHBand="0" w:firstRowFirstColumn="0" w:firstRowLastColumn="0" w:lastRowFirstColumn="0" w:lastRowLastColumn="0"/>
            </w:pPr>
          </w:p>
          <w:p w:rsidR="0094723A" w:rsidRDefault="0094723A" w:rsidP="00926599">
            <w:pPr>
              <w:cnfStyle w:val="000000100000" w:firstRow="0" w:lastRow="0" w:firstColumn="0" w:lastColumn="0" w:oddVBand="0" w:evenVBand="0" w:oddHBand="1" w:evenHBand="0" w:firstRowFirstColumn="0" w:firstRowLastColumn="0" w:lastRowFirstColumn="0" w:lastRowLastColumn="0"/>
            </w:pPr>
          </w:p>
        </w:tc>
      </w:tr>
      <w:tr w:rsidR="0094723A" w:rsidTr="000A1443">
        <w:tc>
          <w:tcPr>
            <w:cnfStyle w:val="001000000000" w:firstRow="0" w:lastRow="0" w:firstColumn="1" w:lastColumn="0" w:oddVBand="0" w:evenVBand="0" w:oddHBand="0" w:evenHBand="0" w:firstRowFirstColumn="0" w:firstRowLastColumn="0" w:lastRowFirstColumn="0" w:lastRowLastColumn="0"/>
            <w:tcW w:w="1548" w:type="dxa"/>
          </w:tcPr>
          <w:p w:rsidR="0094723A" w:rsidRDefault="0094723A" w:rsidP="00926599">
            <w:r>
              <w:t>configSettings</w:t>
            </w:r>
          </w:p>
        </w:tc>
        <w:tc>
          <w:tcPr>
            <w:tcW w:w="1530"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rsidRPr="00C71AC0">
              <w:t>Smsgs_configSettingsField</w:t>
            </w:r>
          </w:p>
        </w:tc>
        <w:tc>
          <w:tcPr>
            <w:tcW w:w="6498"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 xml:space="preserve">(optional) Lists the reported configuration settings </w:t>
            </w:r>
          </w:p>
          <w:p w:rsidR="0094723A" w:rsidRDefault="0094723A" w:rsidP="00926599">
            <w:pPr>
              <w:cnfStyle w:val="000000000000" w:firstRow="0" w:lastRow="0" w:firstColumn="0" w:lastColumn="0" w:oddVBand="0" w:evenVBand="0" w:oddHBand="0" w:evenHBand="0" w:firstRowFirstColumn="0" w:firstRowLastColumn="0" w:lastRowFirstColumn="0" w:lastRowLastColumn="0"/>
            </w:pPr>
          </w:p>
          <w:p w:rsidR="0094723A" w:rsidRDefault="0094723A" w:rsidP="00926599">
            <w:pPr>
              <w:cnfStyle w:val="000000000000" w:firstRow="0" w:lastRow="0" w:firstColumn="0" w:lastColumn="0" w:oddVBand="0" w:evenVBand="0" w:oddHBand="0" w:evenHBand="0" w:firstRowFirstColumn="0" w:firstRowLastColumn="0" w:lastRowFirstColumn="0" w:lastRowLastColumn="0"/>
            </w:pPr>
            <w:r w:rsidRPr="00C71AC0">
              <w:t>Smsgs_configSettingsField</w:t>
            </w:r>
            <w:r>
              <w:t>:</w:t>
            </w: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6"/>
              <w:gridCol w:w="990"/>
              <w:gridCol w:w="2785"/>
            </w:tblGrid>
            <w:tr w:rsidR="0094723A" w:rsidTr="008F0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Pr>
                <w:p w:rsidR="0094723A" w:rsidRDefault="0094723A" w:rsidP="00926599">
                  <w:r>
                    <w:t>Parameter</w:t>
                  </w:r>
                </w:p>
              </w:tc>
              <w:tc>
                <w:tcPr>
                  <w:tcW w:w="990" w:type="dxa"/>
                </w:tcPr>
                <w:p w:rsidR="0094723A" w:rsidRDefault="0094723A" w:rsidP="00926599">
                  <w:pPr>
                    <w:cnfStyle w:val="100000000000" w:firstRow="1" w:lastRow="0" w:firstColumn="0" w:lastColumn="0" w:oddVBand="0" w:evenVBand="0" w:oddHBand="0" w:evenHBand="0" w:firstRowFirstColumn="0" w:firstRowLastColumn="0" w:lastRowFirstColumn="0" w:lastRowLastColumn="0"/>
                  </w:pPr>
                  <w:r>
                    <w:t>Type</w:t>
                  </w:r>
                </w:p>
              </w:tc>
              <w:tc>
                <w:tcPr>
                  <w:tcW w:w="2785" w:type="dxa"/>
                </w:tcPr>
                <w:p w:rsidR="0094723A" w:rsidRDefault="0094723A" w:rsidP="00926599">
                  <w:pPr>
                    <w:cnfStyle w:val="100000000000" w:firstRow="1" w:lastRow="0" w:firstColumn="0" w:lastColumn="0" w:oddVBand="0" w:evenVBand="0" w:oddHBand="0" w:evenHBand="0" w:firstRowFirstColumn="0" w:firstRowLastColumn="0" w:lastRowFirstColumn="0" w:lastRowLastColumn="0"/>
                  </w:pPr>
                  <w:r>
                    <w:t>Description</w:t>
                  </w:r>
                </w:p>
              </w:tc>
            </w:tr>
            <w:tr w:rsidR="0094723A" w:rsidTr="008F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Pr>
                <w:p w:rsidR="0094723A" w:rsidRDefault="0094723A" w:rsidP="00926599">
                  <w:r w:rsidRPr="003A14BA">
                    <w:t>reportingInterval</w:t>
                  </w:r>
                </w:p>
              </w:tc>
              <w:tc>
                <w:tcPr>
                  <w:tcW w:w="990"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UINT32</w:t>
                  </w:r>
                </w:p>
              </w:tc>
              <w:tc>
                <w:tcPr>
                  <w:tcW w:w="2785"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Reporting Interval - in millseconds, how often to report sensor data to the pan-coordinator, 0 means reporting is off</w:t>
                  </w:r>
                </w:p>
              </w:tc>
            </w:tr>
            <w:tr w:rsidR="0094723A" w:rsidTr="008F0B5E">
              <w:tc>
                <w:tcPr>
                  <w:cnfStyle w:val="001000000000" w:firstRow="0" w:lastRow="0" w:firstColumn="1" w:lastColumn="0" w:oddVBand="0" w:evenVBand="0" w:oddHBand="0" w:evenHBand="0" w:firstRowFirstColumn="0" w:firstRowLastColumn="0" w:lastRowFirstColumn="0" w:lastRowLastColumn="0"/>
                  <w:tcW w:w="1806" w:type="dxa"/>
                </w:tcPr>
                <w:p w:rsidR="0094723A" w:rsidRDefault="0094723A" w:rsidP="00926599">
                  <w:r w:rsidRPr="003A14BA">
                    <w:t>pollingInterval</w:t>
                  </w:r>
                </w:p>
              </w:tc>
              <w:tc>
                <w:tcPr>
                  <w:tcW w:w="990"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UINT32</w:t>
                  </w:r>
                </w:p>
              </w:tc>
              <w:tc>
                <w:tcPr>
                  <w:tcW w:w="2785"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Polling Interval - in millseconds (32 bits) - If the sensor device is a sleep device, this states how often the device polls its parent for data. This field is 0 if the device doesn't sleep.</w:t>
                  </w:r>
                </w:p>
              </w:tc>
            </w:tr>
          </w:tbl>
          <w:p w:rsidR="0094723A" w:rsidRDefault="0094723A" w:rsidP="00926599">
            <w:pPr>
              <w:cnfStyle w:val="000000000000" w:firstRow="0" w:lastRow="0" w:firstColumn="0" w:lastColumn="0" w:oddVBand="0" w:evenVBand="0" w:oddHBand="0" w:evenHBand="0" w:firstRowFirstColumn="0" w:firstRowLastColumn="0" w:lastRowFirstColumn="0" w:lastRowLastColumn="0"/>
            </w:pPr>
          </w:p>
          <w:p w:rsidR="0094723A" w:rsidRDefault="0094723A" w:rsidP="00926599">
            <w:pPr>
              <w:cnfStyle w:val="000000000000" w:firstRow="0" w:lastRow="0" w:firstColumn="0" w:lastColumn="0" w:oddVBand="0" w:evenVBand="0" w:oddHBand="0" w:evenHBand="0" w:firstRowFirstColumn="0" w:firstRowLastColumn="0" w:lastRowFirstColumn="0" w:lastRowLastColumn="0"/>
            </w:pPr>
          </w:p>
        </w:tc>
      </w:tr>
    </w:tbl>
    <w:p w:rsidR="0094723A" w:rsidRDefault="0094723A" w:rsidP="0094723A"/>
    <w:p w:rsidR="0094723A" w:rsidRDefault="0094723A" w:rsidP="0094723A">
      <w:r>
        <w:t>Smsgs_configRspMsg</w:t>
      </w: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2242"/>
        <w:gridCol w:w="4459"/>
      </w:tblGrid>
      <w:tr w:rsidR="0094723A" w:rsidTr="009265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pPr>
              <w:jc w:val="both"/>
            </w:pPr>
            <w:r>
              <w:t>Parameter</w:t>
            </w:r>
          </w:p>
        </w:tc>
        <w:tc>
          <w:tcPr>
            <w:tcW w:w="2242"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Type</w:t>
            </w:r>
          </w:p>
        </w:tc>
        <w:tc>
          <w:tcPr>
            <w:tcW w:w="4459"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Description</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r>
              <w:t>cmdId</w:t>
            </w:r>
          </w:p>
        </w:tc>
        <w:tc>
          <w:tcPr>
            <w:tcW w:w="2242"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Smsgs_cmdIds</w:t>
            </w:r>
          </w:p>
        </w:tc>
        <w:tc>
          <w:tcPr>
            <w:tcW w:w="4459"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Sensor message command  id</w:t>
            </w:r>
          </w:p>
        </w:tc>
      </w:tr>
      <w:tr w:rsidR="0094723A" w:rsidTr="00926599">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r>
              <w:t>Status</w:t>
            </w:r>
          </w:p>
        </w:tc>
        <w:tc>
          <w:tcPr>
            <w:tcW w:w="2242"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rsidRPr="00602CDF">
              <w:t>Smsgs_statusValues</w:t>
            </w:r>
          </w:p>
        </w:tc>
        <w:tc>
          <w:tcPr>
            <w:tcW w:w="4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Status of the processing of the request message</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r>
              <w:t xml:space="preserve">Framecontrol </w:t>
            </w:r>
          </w:p>
        </w:tc>
        <w:tc>
          <w:tcPr>
            <w:tcW w:w="2242"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Smsgs_dataFields</w:t>
            </w:r>
          </w:p>
        </w:tc>
        <w:tc>
          <w:tcPr>
            <w:tcW w:w="4459"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rsidRPr="00602CDF">
              <w:t>bit mask of Smsgs_dataFields</w:t>
            </w:r>
          </w:p>
        </w:tc>
      </w:tr>
      <w:tr w:rsidR="0094723A" w:rsidTr="00926599">
        <w:tc>
          <w:tcPr>
            <w:cnfStyle w:val="001000000000" w:firstRow="0" w:lastRow="0" w:firstColumn="1" w:lastColumn="0" w:oddVBand="0" w:evenVBand="0" w:oddHBand="0" w:evenHBand="0" w:firstRowFirstColumn="0" w:firstRowLastColumn="0" w:lastRowFirstColumn="0" w:lastRowLastColumn="0"/>
            <w:tcW w:w="2875" w:type="dxa"/>
          </w:tcPr>
          <w:p w:rsidR="0094723A" w:rsidRPr="00AD5F5E" w:rsidRDefault="0094723A" w:rsidP="00926599">
            <w:r w:rsidRPr="00602CDF">
              <w:t>treportingInterval</w:t>
            </w:r>
          </w:p>
        </w:tc>
        <w:tc>
          <w:tcPr>
            <w:tcW w:w="2242"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UINT32</w:t>
            </w:r>
          </w:p>
        </w:tc>
        <w:tc>
          <w:tcPr>
            <w:tcW w:w="4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Sensor data reporting interval</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r w:rsidRPr="00602CDF">
              <w:t>pollingInterval</w:t>
            </w:r>
          </w:p>
        </w:tc>
        <w:tc>
          <w:tcPr>
            <w:tcW w:w="2242"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UINT32</w:t>
            </w:r>
          </w:p>
        </w:tc>
        <w:tc>
          <w:tcPr>
            <w:tcW w:w="4459"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Polling interval if the device is a sleepy device</w:t>
            </w:r>
          </w:p>
        </w:tc>
      </w:tr>
    </w:tbl>
    <w:p w:rsidR="0094723A" w:rsidRDefault="0094723A" w:rsidP="0094723A"/>
    <w:p w:rsidR="0094723A" w:rsidRDefault="0094723A" w:rsidP="0094723A"/>
    <w:p w:rsidR="0094723A" w:rsidRDefault="0094723A" w:rsidP="0094723A"/>
    <w:p w:rsidR="003F488C" w:rsidRDefault="003F488C" w:rsidP="0094723A"/>
    <w:p w:rsidR="0094723A" w:rsidRDefault="0094723A" w:rsidP="0094723A">
      <w:pPr>
        <w:pStyle w:val="Heading2"/>
      </w:pPr>
      <w:bookmarkStart w:id="2417" w:name="_Toc455732423"/>
      <w:r w:rsidRPr="00811EF9">
        <w:t>APPSRV_</w:t>
      </w:r>
      <w:r>
        <w:t>TX</w:t>
      </w:r>
      <w:r w:rsidRPr="00811EF9">
        <w:t>_</w:t>
      </w:r>
      <w:r>
        <w:t>DATA_REQ</w:t>
      </w:r>
      <w:bookmarkEnd w:id="2417"/>
    </w:p>
    <w:p w:rsidR="0094723A" w:rsidRDefault="0094723A" w:rsidP="0094723A">
      <w:pPr>
        <w:pStyle w:val="Heading3"/>
      </w:pPr>
      <w:bookmarkStart w:id="2418" w:name="_Toc455732424"/>
      <w:r>
        <w:t>Description</w:t>
      </w:r>
      <w:bookmarkEnd w:id="2418"/>
    </w:p>
    <w:p w:rsidR="0094723A" w:rsidRDefault="0094723A" w:rsidP="0094723A">
      <w:r>
        <w:t xml:space="preserve">Application client uses this to send data to a network device. </w:t>
      </w:r>
    </w:p>
    <w:p w:rsidR="0094723A" w:rsidRDefault="00B37C68" w:rsidP="00B37C68">
      <w:pPr>
        <w:pStyle w:val="Heading3"/>
      </w:pPr>
      <w:bookmarkStart w:id="2419" w:name="_Toc455732425"/>
      <w:r>
        <w:t>Parameters</w:t>
      </w:r>
      <w:bookmarkEnd w:id="2419"/>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2330"/>
        <w:gridCol w:w="5819"/>
      </w:tblGrid>
      <w:tr w:rsidR="0094723A" w:rsidTr="009265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pPr>
              <w:jc w:val="both"/>
            </w:pPr>
            <w:r>
              <w:t>Parameter</w:t>
            </w:r>
          </w:p>
        </w:tc>
        <w:tc>
          <w:tcPr>
            <w:tcW w:w="2242"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Type</w:t>
            </w:r>
          </w:p>
        </w:tc>
        <w:tc>
          <w:tcPr>
            <w:tcW w:w="4459"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Description</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r>
              <w:t>msgId</w:t>
            </w:r>
          </w:p>
        </w:tc>
        <w:tc>
          <w:tcPr>
            <w:tcW w:w="2242"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Smsgs_cmdIds</w:t>
            </w:r>
          </w:p>
        </w:tc>
        <w:tc>
          <w:tcPr>
            <w:tcW w:w="4459"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Sensor message command  id</w:t>
            </w:r>
          </w:p>
        </w:tc>
      </w:tr>
      <w:tr w:rsidR="0094723A" w:rsidTr="00926599">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r w:rsidRPr="00AD5F5E">
              <w:t>panID</w:t>
            </w:r>
          </w:p>
        </w:tc>
        <w:tc>
          <w:tcPr>
            <w:tcW w:w="2242"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UINT32</w:t>
            </w:r>
          </w:p>
        </w:tc>
        <w:tc>
          <w:tcPr>
            <w:tcW w:w="4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rsidRPr="00AD5F5E">
              <w:t xml:space="preserve">The 16-bit PAN identifier of the </w:t>
            </w:r>
            <w:r>
              <w:t>network</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r w:rsidRPr="00AD5F5E">
              <w:t>shortAddress</w:t>
            </w:r>
          </w:p>
        </w:tc>
        <w:tc>
          <w:tcPr>
            <w:tcW w:w="2242"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UINT32</w:t>
            </w:r>
          </w:p>
        </w:tc>
        <w:tc>
          <w:tcPr>
            <w:tcW w:w="4459"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rsidRPr="00AD5F5E">
              <w:t xml:space="preserve">The 16-bit short address of the </w:t>
            </w:r>
            <w:r>
              <w:t>network device</w:t>
            </w:r>
          </w:p>
        </w:tc>
      </w:tr>
      <w:tr w:rsidR="0094723A" w:rsidTr="00926599">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r w:rsidRPr="00AD5F5E">
              <w:t>extAddress</w:t>
            </w:r>
          </w:p>
        </w:tc>
        <w:tc>
          <w:tcPr>
            <w:tcW w:w="2242"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INT64</w:t>
            </w:r>
          </w:p>
        </w:tc>
        <w:tc>
          <w:tcPr>
            <w:tcW w:w="4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T</w:t>
            </w:r>
            <w:r w:rsidRPr="00AD5F5E">
              <w:t xml:space="preserve">he 64-bit IEEE extended address of the </w:t>
            </w:r>
            <w:r>
              <w:t xml:space="preserve">network </w:t>
            </w:r>
            <w:r w:rsidRPr="00AD5F5E">
              <w:t>device</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r w:rsidRPr="00A55FCD">
              <w:t>configReqMsg</w:t>
            </w:r>
          </w:p>
        </w:tc>
        <w:tc>
          <w:tcPr>
            <w:tcW w:w="2242"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rsidRPr="00A55FCD">
              <w:t>Smsgs_configReqMsg</w:t>
            </w:r>
          </w:p>
        </w:tc>
        <w:tc>
          <w:tcPr>
            <w:tcW w:w="4459"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optional) configuration request message parameters</w:t>
            </w:r>
          </w:p>
          <w:p w:rsidR="0094723A" w:rsidRDefault="0094723A" w:rsidP="00926599">
            <w:pPr>
              <w:cnfStyle w:val="000000100000" w:firstRow="0" w:lastRow="0" w:firstColumn="0" w:lastColumn="0" w:oddVBand="0" w:evenVBand="0" w:oddHBand="1" w:evenHBand="0" w:firstRowFirstColumn="0" w:firstRowLastColumn="0" w:lastRowFirstColumn="0" w:lastRowLastColumn="0"/>
            </w:pP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0"/>
              <w:gridCol w:w="1437"/>
              <w:gridCol w:w="2476"/>
            </w:tblGrid>
            <w:tr w:rsidR="0094723A" w:rsidTr="009265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3" w:type="dxa"/>
                </w:tcPr>
                <w:p w:rsidR="0094723A" w:rsidRDefault="0094723A" w:rsidP="00926599">
                  <w:r>
                    <w:t>Parameter</w:t>
                  </w:r>
                </w:p>
              </w:tc>
              <w:tc>
                <w:tcPr>
                  <w:tcW w:w="1520" w:type="dxa"/>
                </w:tcPr>
                <w:p w:rsidR="0094723A" w:rsidRDefault="0094723A" w:rsidP="00926599">
                  <w:pPr>
                    <w:cnfStyle w:val="100000000000" w:firstRow="1" w:lastRow="0" w:firstColumn="0" w:lastColumn="0" w:oddVBand="0" w:evenVBand="0" w:oddHBand="0" w:evenHBand="0" w:firstRowFirstColumn="0" w:firstRowLastColumn="0" w:lastRowFirstColumn="0" w:lastRowLastColumn="0"/>
                  </w:pPr>
                  <w:r>
                    <w:t>Type</w:t>
                  </w:r>
                </w:p>
              </w:tc>
              <w:tc>
                <w:tcPr>
                  <w:tcW w:w="1269" w:type="dxa"/>
                </w:tcPr>
                <w:p w:rsidR="0094723A" w:rsidRDefault="0094723A" w:rsidP="00926599">
                  <w:pPr>
                    <w:cnfStyle w:val="100000000000" w:firstRow="1" w:lastRow="0" w:firstColumn="0" w:lastColumn="0" w:oddVBand="0" w:evenVBand="0" w:oddHBand="0" w:evenHBand="0" w:firstRowFirstColumn="0" w:firstRowLastColumn="0" w:lastRowFirstColumn="0" w:lastRowLastColumn="0"/>
                  </w:pPr>
                  <w:r>
                    <w:t>Description</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3" w:type="dxa"/>
                </w:tcPr>
                <w:p w:rsidR="0094723A" w:rsidRDefault="0094723A" w:rsidP="00926599">
                  <w:r w:rsidRPr="00FD65D3">
                    <w:t>cmdId</w:t>
                  </w:r>
                </w:p>
              </w:tc>
              <w:tc>
                <w:tcPr>
                  <w:tcW w:w="1520"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rsidRPr="00FD65D3">
                    <w:t>Smsgs_cmdIds</w:t>
                  </w:r>
                </w:p>
              </w:tc>
              <w:tc>
                <w:tcPr>
                  <w:tcW w:w="1269"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The value will be ‘</w:t>
                  </w:r>
                  <w:r w:rsidRPr="00C16C42">
                    <w:t>Smsgs_cmdIds_configReq</w:t>
                  </w:r>
                  <w:r>
                    <w:t>’ (</w:t>
                  </w:r>
                  <w:r w:rsidRPr="00C16C42">
                    <w:t xml:space="preserve"> = 1</w:t>
                  </w:r>
                  <w:r>
                    <w:t>).</w:t>
                  </w:r>
                </w:p>
              </w:tc>
            </w:tr>
            <w:tr w:rsidR="0094723A" w:rsidTr="00926599">
              <w:tc>
                <w:tcPr>
                  <w:cnfStyle w:val="001000000000" w:firstRow="0" w:lastRow="0" w:firstColumn="1" w:lastColumn="0" w:oddVBand="0" w:evenVBand="0" w:oddHBand="0" w:evenHBand="0" w:firstRowFirstColumn="0" w:firstRowLastColumn="0" w:lastRowFirstColumn="0" w:lastRowLastColumn="0"/>
                  <w:tcW w:w="1443" w:type="dxa"/>
                </w:tcPr>
                <w:p w:rsidR="0094723A" w:rsidRDefault="0094723A" w:rsidP="00926599">
                  <w:r w:rsidRPr="00C16C42">
                    <w:t>frameControl</w:t>
                  </w:r>
                </w:p>
              </w:tc>
              <w:tc>
                <w:tcPr>
                  <w:tcW w:w="1520"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UINT32</w:t>
                  </w:r>
                </w:p>
              </w:tc>
              <w:tc>
                <w:tcPr>
                  <w:tcW w:w="126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Frame Control field states what data fields are included in reported sensor data, each value is a bit mask value so that they can be combined (OR'd together) in a control field.  When sent over-the-air in a message this field is 2 bytes.</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3" w:type="dxa"/>
                </w:tcPr>
                <w:p w:rsidR="0094723A" w:rsidRPr="00C16C42" w:rsidRDefault="0094723A" w:rsidP="00926599">
                  <w:r w:rsidRPr="00C16C42">
                    <w:t>reportingInterval</w:t>
                  </w:r>
                </w:p>
              </w:tc>
              <w:tc>
                <w:tcPr>
                  <w:tcW w:w="1520"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UINT32</w:t>
                  </w:r>
                </w:p>
              </w:tc>
              <w:tc>
                <w:tcPr>
                  <w:tcW w:w="1269"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Sensor data reporting interval</w:t>
                  </w:r>
                </w:p>
              </w:tc>
            </w:tr>
            <w:tr w:rsidR="0094723A" w:rsidTr="00926599">
              <w:tc>
                <w:tcPr>
                  <w:cnfStyle w:val="001000000000" w:firstRow="0" w:lastRow="0" w:firstColumn="1" w:lastColumn="0" w:oddVBand="0" w:evenVBand="0" w:oddHBand="0" w:evenHBand="0" w:firstRowFirstColumn="0" w:firstRowLastColumn="0" w:lastRowFirstColumn="0" w:lastRowLastColumn="0"/>
                  <w:tcW w:w="1443" w:type="dxa"/>
                </w:tcPr>
                <w:p w:rsidR="0094723A" w:rsidRPr="00C16C42" w:rsidRDefault="0094723A" w:rsidP="00926599">
                  <w:r w:rsidRPr="00C16C42">
                    <w:t>pollingInterval</w:t>
                  </w:r>
                </w:p>
              </w:tc>
              <w:tc>
                <w:tcPr>
                  <w:tcW w:w="1520"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UINT32</w:t>
                  </w:r>
                </w:p>
              </w:tc>
              <w:tc>
                <w:tcPr>
                  <w:tcW w:w="126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Polling interval if the device is a sleepy device</w:t>
                  </w:r>
                </w:p>
              </w:tc>
            </w:tr>
          </w:tbl>
          <w:p w:rsidR="0094723A" w:rsidRDefault="0094723A" w:rsidP="00926599">
            <w:pPr>
              <w:cnfStyle w:val="000000100000" w:firstRow="0" w:lastRow="0" w:firstColumn="0" w:lastColumn="0" w:oddVBand="0" w:evenVBand="0" w:oddHBand="1" w:evenHBand="0" w:firstRowFirstColumn="0" w:firstRowLastColumn="0" w:lastRowFirstColumn="0" w:lastRowLastColumn="0"/>
            </w:pPr>
          </w:p>
          <w:p w:rsidR="0094723A" w:rsidRDefault="0094723A" w:rsidP="00926599">
            <w:pPr>
              <w:cnfStyle w:val="000000100000" w:firstRow="0" w:lastRow="0" w:firstColumn="0" w:lastColumn="0" w:oddVBand="0" w:evenVBand="0" w:oddHBand="1" w:evenHBand="0" w:firstRowFirstColumn="0" w:firstRowLastColumn="0" w:lastRowFirstColumn="0" w:lastRowLastColumn="0"/>
            </w:pPr>
          </w:p>
          <w:p w:rsidR="0094723A" w:rsidRDefault="0094723A" w:rsidP="00926599">
            <w:pPr>
              <w:cnfStyle w:val="000000100000" w:firstRow="0" w:lastRow="0" w:firstColumn="0" w:lastColumn="0" w:oddVBand="0" w:evenVBand="0" w:oddHBand="1" w:evenHBand="0" w:firstRowFirstColumn="0" w:firstRowLastColumn="0" w:lastRowFirstColumn="0" w:lastRowLastColumn="0"/>
            </w:pPr>
          </w:p>
        </w:tc>
      </w:tr>
      <w:tr w:rsidR="0094723A" w:rsidTr="00926599">
        <w:tc>
          <w:tcPr>
            <w:cnfStyle w:val="001000000000" w:firstRow="0" w:lastRow="0" w:firstColumn="1" w:lastColumn="0" w:oddVBand="0" w:evenVBand="0" w:oddHBand="0" w:evenHBand="0" w:firstRowFirstColumn="0" w:firstRowLastColumn="0" w:lastRowFirstColumn="0" w:lastRowLastColumn="0"/>
            <w:tcW w:w="2875" w:type="dxa"/>
          </w:tcPr>
          <w:p w:rsidR="0094723A" w:rsidRDefault="0094723A" w:rsidP="00926599">
            <w:r w:rsidRPr="00A55FCD">
              <w:t>toggleLedReq</w:t>
            </w:r>
          </w:p>
        </w:tc>
        <w:tc>
          <w:tcPr>
            <w:tcW w:w="2242"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rsidRPr="00A55FCD">
              <w:t>Smsgs_toggleLedReqMsg</w:t>
            </w:r>
          </w:p>
        </w:tc>
        <w:tc>
          <w:tcPr>
            <w:tcW w:w="4459" w:type="dxa"/>
          </w:tcPr>
          <w:p w:rsidR="0094723A" w:rsidRDefault="0094723A" w:rsidP="00926599">
            <w:pPr>
              <w:cnfStyle w:val="000000000000" w:firstRow="0" w:lastRow="0" w:firstColumn="0" w:lastColumn="0" w:oddVBand="0" w:evenVBand="0" w:oddHBand="0" w:evenHBand="0" w:firstRowFirstColumn="0" w:firstRowLastColumn="0" w:lastRowFirstColumn="0" w:lastRowLastColumn="0"/>
            </w:pPr>
            <w:r>
              <w:t>(optional) toggle led request message parameters</w:t>
            </w:r>
          </w:p>
          <w:p w:rsidR="0094723A" w:rsidRDefault="0094723A" w:rsidP="00926599">
            <w:pPr>
              <w:cnfStyle w:val="000000000000" w:firstRow="0" w:lastRow="0" w:firstColumn="0" w:lastColumn="0" w:oddVBand="0" w:evenVBand="0" w:oddHBand="0" w:evenHBand="0" w:firstRowFirstColumn="0" w:firstRowLastColumn="0" w:lastRowFirstColumn="0" w:lastRowLastColumn="0"/>
            </w:pPr>
          </w:p>
          <w:p w:rsidR="0094723A" w:rsidRDefault="0094723A" w:rsidP="00926599">
            <w:pPr>
              <w:cnfStyle w:val="000000000000" w:firstRow="0" w:lastRow="0" w:firstColumn="0" w:lastColumn="0" w:oddVBand="0" w:evenVBand="0" w:oddHBand="0" w:evenHBand="0" w:firstRowFirstColumn="0" w:firstRowLastColumn="0" w:lastRowFirstColumn="0" w:lastRowLastColumn="0"/>
            </w:pPr>
          </w:p>
          <w:p w:rsidR="0094723A" w:rsidRDefault="0094723A" w:rsidP="00926599">
            <w:pPr>
              <w:cnfStyle w:val="000000000000" w:firstRow="0" w:lastRow="0" w:firstColumn="0" w:lastColumn="0" w:oddVBand="0" w:evenVBand="0" w:oddHBand="0" w:evenHBand="0" w:firstRowFirstColumn="0" w:firstRowLastColumn="0" w:lastRowFirstColumn="0" w:lastRowLastColumn="0"/>
            </w:pPr>
          </w:p>
        </w:tc>
      </w:tr>
    </w:tbl>
    <w:p w:rsidR="0094723A" w:rsidRDefault="0094723A" w:rsidP="0094723A"/>
    <w:p w:rsidR="0094723A" w:rsidRDefault="0094723A" w:rsidP="0094723A">
      <w:pPr>
        <w:pStyle w:val="Heading2"/>
      </w:pPr>
      <w:bookmarkStart w:id="2420" w:name="_Toc455732426"/>
      <w:r w:rsidRPr="00947BC7">
        <w:t>APPSRV_TX</w:t>
      </w:r>
      <w:r>
        <w:t>_DATA</w:t>
      </w:r>
      <w:r w:rsidRPr="00947BC7">
        <w:t>_CNF</w:t>
      </w:r>
      <w:bookmarkEnd w:id="2420"/>
    </w:p>
    <w:p w:rsidR="0094723A" w:rsidRDefault="0094723A" w:rsidP="0094723A">
      <w:pPr>
        <w:pStyle w:val="Heading3"/>
      </w:pPr>
      <w:bookmarkStart w:id="2421" w:name="_Toc455732427"/>
      <w:r>
        <w:t>Description</w:t>
      </w:r>
      <w:bookmarkEnd w:id="2421"/>
    </w:p>
    <w:p w:rsidR="0094723A" w:rsidRDefault="0094723A" w:rsidP="0094723A">
      <w:r>
        <w:t xml:space="preserve">Application server informs the client of result of the transmit data request </w:t>
      </w:r>
    </w:p>
    <w:p w:rsidR="0094723A" w:rsidRDefault="0094723A" w:rsidP="0094723A">
      <w:pPr>
        <w:pStyle w:val="Heading3"/>
      </w:pPr>
      <w:bookmarkStart w:id="2422" w:name="_Toc455732428"/>
      <w:r>
        <w:t>Parameter</w:t>
      </w:r>
      <w:bookmarkEnd w:id="2422"/>
      <w:r>
        <w:t xml:space="preserve"> </w:t>
      </w: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2330"/>
        <w:gridCol w:w="5819"/>
      </w:tblGrid>
      <w:tr w:rsidR="0094723A" w:rsidTr="009265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dxa"/>
          </w:tcPr>
          <w:p w:rsidR="0094723A" w:rsidRDefault="0094723A" w:rsidP="00926599">
            <w:pPr>
              <w:jc w:val="both"/>
            </w:pPr>
            <w:r>
              <w:t>Parameter</w:t>
            </w:r>
          </w:p>
        </w:tc>
        <w:tc>
          <w:tcPr>
            <w:tcW w:w="2330"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Type</w:t>
            </w:r>
          </w:p>
        </w:tc>
        <w:tc>
          <w:tcPr>
            <w:tcW w:w="5819" w:type="dxa"/>
          </w:tcPr>
          <w:p w:rsidR="0094723A" w:rsidRDefault="0094723A" w:rsidP="00926599">
            <w:pPr>
              <w:jc w:val="both"/>
              <w:cnfStyle w:val="100000000000" w:firstRow="1" w:lastRow="0" w:firstColumn="0" w:lastColumn="0" w:oddVBand="0" w:evenVBand="0" w:oddHBand="0" w:evenHBand="0" w:firstRowFirstColumn="0" w:firstRowLastColumn="0" w:lastRowFirstColumn="0" w:lastRowLastColumn="0"/>
            </w:pPr>
            <w:r>
              <w:t>Description</w:t>
            </w:r>
          </w:p>
        </w:tc>
      </w:tr>
      <w:tr w:rsidR="0094723A" w:rsidTr="009265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dxa"/>
          </w:tcPr>
          <w:p w:rsidR="0094723A" w:rsidRDefault="0094723A" w:rsidP="00926599">
            <w:r>
              <w:t>Status</w:t>
            </w:r>
          </w:p>
        </w:tc>
        <w:tc>
          <w:tcPr>
            <w:tcW w:w="2330"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INT32</w:t>
            </w:r>
          </w:p>
        </w:tc>
        <w:tc>
          <w:tcPr>
            <w:tcW w:w="5819" w:type="dxa"/>
          </w:tcPr>
          <w:p w:rsidR="0094723A" w:rsidRDefault="0094723A" w:rsidP="00926599">
            <w:pPr>
              <w:cnfStyle w:val="000000100000" w:firstRow="0" w:lastRow="0" w:firstColumn="0" w:lastColumn="0" w:oddVBand="0" w:evenVBand="0" w:oddHBand="1" w:evenHBand="0" w:firstRowFirstColumn="0" w:firstRowLastColumn="0" w:lastRowFirstColumn="0" w:lastRowLastColumn="0"/>
            </w:pPr>
            <w:r>
              <w:t>0 if Success</w:t>
            </w:r>
          </w:p>
        </w:tc>
      </w:tr>
    </w:tbl>
    <w:p w:rsidR="0094723A" w:rsidRDefault="0094723A" w:rsidP="0094723A"/>
    <w:p w:rsidR="0094723A" w:rsidRDefault="0094723A" w:rsidP="0094723A"/>
    <w:p w:rsidR="0094723A" w:rsidRPr="0094723A" w:rsidRDefault="0094723A" w:rsidP="0094723A"/>
    <w:sectPr w:rsidR="0094723A" w:rsidRPr="0094723A">
      <w:headerReference w:type="even" r:id="rId74"/>
      <w:headerReference w:type="default" r:id="rId75"/>
      <w:footerReference w:type="even" r:id="rId76"/>
      <w:footerReference w:type="default" r:id="rId77"/>
      <w:headerReference w:type="first" r:id="rId7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783F" w:rsidRDefault="0027783F" w:rsidP="007252DE">
      <w:pPr>
        <w:spacing w:after="0" w:line="240" w:lineRule="auto"/>
      </w:pPr>
      <w:r>
        <w:separator/>
      </w:r>
    </w:p>
    <w:p w:rsidR="0027783F" w:rsidRDefault="0027783F"/>
  </w:endnote>
  <w:endnote w:type="continuationSeparator" w:id="0">
    <w:p w:rsidR="0027783F" w:rsidRDefault="0027783F" w:rsidP="007252DE">
      <w:pPr>
        <w:spacing w:after="0" w:line="240" w:lineRule="auto"/>
      </w:pPr>
      <w:r>
        <w:continuationSeparator/>
      </w:r>
    </w:p>
    <w:p w:rsidR="0027783F" w:rsidRDefault="0027783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onofur">
    <w:altName w:val="Consolas"/>
    <w:charset w:val="00"/>
    <w:family w:val="swiss"/>
    <w:pitch w:val="fixed"/>
    <w:sig w:usb0="00000001"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599" w:rsidRDefault="00926599">
    <w:pPr>
      <w:pStyle w:val="Footer"/>
    </w:pPr>
    <w:r>
      <w:pgNum/>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599" w:rsidRDefault="00926599">
    <w:pPr>
      <w:pStyle w:val="Footer"/>
    </w:pPr>
  </w:p>
  <w:p w:rsidR="00926599" w:rsidRDefault="00926599"/>
  <w:p w:rsidR="00926599" w:rsidRDefault="00926599"/>
  <w:p w:rsidR="00926599" w:rsidRDefault="00926599"/>
  <w:p w:rsidR="00926599" w:rsidRDefault="00926599"/>
  <w:p w:rsidR="00926599" w:rsidRDefault="00926599"/>
  <w:p w:rsidR="00926599" w:rsidRDefault="00926599"/>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599" w:rsidRDefault="00926599">
    <w:pPr>
      <w:pStyle w:val="Footer"/>
      <w:rPr>
        <w:sz w:val="18"/>
        <w:szCs w:val="18"/>
      </w:rPr>
    </w:pPr>
    <w:r>
      <w:tab/>
    </w:r>
    <w:r>
      <w:rPr>
        <w:sz w:val="18"/>
        <w:szCs w:val="18"/>
      </w:rPr>
      <w:t>Copyright © 2010-2016 Texas Instruments, Inc.</w:t>
    </w:r>
  </w:p>
  <w:p w:rsidR="00926599" w:rsidRDefault="00926599" w:rsidP="00E51307">
    <w:pPr>
      <w:pStyle w:val="Header"/>
      <w:tabs>
        <w:tab w:val="left" w:pos="7187"/>
      </w:tabs>
    </w:pPr>
    <w:r>
      <w:rPr>
        <w:sz w:val="18"/>
        <w:szCs w:val="18"/>
      </w:rPr>
      <w:tab/>
    </w:r>
    <w:r>
      <w:t xml:space="preserve">Page </w:t>
    </w:r>
    <w:r>
      <w:rPr>
        <w:b/>
      </w:rPr>
      <w:fldChar w:fldCharType="begin"/>
    </w:r>
    <w:r>
      <w:rPr>
        <w:b/>
      </w:rPr>
      <w:instrText xml:space="preserve"> PAGE  \* Arabic  \* MERGEFORMAT </w:instrText>
    </w:r>
    <w:r>
      <w:rPr>
        <w:b/>
      </w:rPr>
      <w:fldChar w:fldCharType="separate"/>
    </w:r>
    <w:r w:rsidR="000A7295">
      <w:rPr>
        <w:b/>
        <w:noProof/>
      </w:rPr>
      <w:t>153</w:t>
    </w:r>
    <w:r>
      <w:rPr>
        <w:b/>
      </w:rPr>
      <w:fldChar w:fldCharType="end"/>
    </w:r>
    <w:r>
      <w:t xml:space="preserve"> of </w:t>
    </w:r>
    <w:r>
      <w:rPr>
        <w:b/>
      </w:rPr>
      <w:fldChar w:fldCharType="begin"/>
    </w:r>
    <w:r>
      <w:rPr>
        <w:b/>
      </w:rPr>
      <w:instrText xml:space="preserve"> NUMPAGES  \* Arabic  \* MERGEFORMAT </w:instrText>
    </w:r>
    <w:r>
      <w:rPr>
        <w:b/>
      </w:rPr>
      <w:fldChar w:fldCharType="separate"/>
    </w:r>
    <w:r w:rsidR="000A7295">
      <w:rPr>
        <w:b/>
        <w:noProof/>
      </w:rPr>
      <w:t>153</w:t>
    </w:r>
    <w:r>
      <w:rPr>
        <w:b/>
      </w:rPr>
      <w:fldChar w:fldCharType="end"/>
    </w:r>
  </w:p>
  <w:p w:rsidR="00926599" w:rsidRDefault="00926599"/>
  <w:p w:rsidR="00926599" w:rsidRDefault="0092659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783F" w:rsidRDefault="0027783F" w:rsidP="007252DE">
      <w:pPr>
        <w:spacing w:after="0" w:line="240" w:lineRule="auto"/>
      </w:pPr>
      <w:r>
        <w:separator/>
      </w:r>
    </w:p>
    <w:p w:rsidR="0027783F" w:rsidRDefault="0027783F"/>
  </w:footnote>
  <w:footnote w:type="continuationSeparator" w:id="0">
    <w:p w:rsidR="0027783F" w:rsidRDefault="0027783F" w:rsidP="007252DE">
      <w:pPr>
        <w:spacing w:after="0" w:line="240" w:lineRule="auto"/>
      </w:pPr>
      <w:r>
        <w:continuationSeparator/>
      </w:r>
    </w:p>
    <w:p w:rsidR="0027783F" w:rsidRDefault="0027783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599" w:rsidRDefault="00926599" w:rsidP="00B60468">
    <w:pPr>
      <w:pStyle w:val="Header"/>
      <w:jc w:val="right"/>
    </w:pPr>
    <w:r>
      <w:rPr>
        <w:rFonts w:ascii="Arial" w:eastAsia="Arial" w:hAnsi="Arial" w:cs="Arial"/>
        <w:i/>
        <w:sz w:val="16"/>
        <w:szCs w:val="16"/>
      </w:rPr>
      <w:t>The TI-15.4 Stack-2.0.0 Linux Developers Guid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599" w:rsidRDefault="00926599">
    <w:pPr>
      <w:pStyle w:val="Header"/>
    </w:pPr>
  </w:p>
  <w:p w:rsidR="00926599" w:rsidRDefault="00926599"/>
  <w:p w:rsidR="00926599" w:rsidRDefault="00926599"/>
  <w:p w:rsidR="00926599" w:rsidRDefault="00926599"/>
  <w:p w:rsidR="00926599" w:rsidRDefault="00926599"/>
  <w:p w:rsidR="00926599" w:rsidRDefault="00926599"/>
  <w:p w:rsidR="00926599" w:rsidRDefault="00926599"/>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599" w:rsidRPr="008F4A56" w:rsidRDefault="00926599" w:rsidP="00FB1858">
    <w:pPr>
      <w:pStyle w:val="Header"/>
      <w:tabs>
        <w:tab w:val="left" w:pos="0"/>
      </w:tabs>
      <w:rPr>
        <w:rFonts w:ascii="Arial" w:eastAsia="Arial" w:hAnsi="Arial" w:cs="Arial"/>
        <w:sz w:val="16"/>
        <w:szCs w:val="16"/>
      </w:rPr>
    </w:pPr>
    <w:r w:rsidRPr="00FB1858">
      <w:rPr>
        <w:rFonts w:ascii="Courier New" w:eastAsia="Arial" w:hAnsi="Courier New" w:cs="Courier New"/>
        <w:spacing w:val="-26"/>
        <w:sz w:val="16"/>
        <w:szCs w:val="16"/>
      </w:rPr>
      <w:t xml:space="preserve">     </w:t>
    </w:r>
    <w:r>
      <w:rPr>
        <w:rFonts w:ascii="Courier New" w:eastAsia="Arial" w:hAnsi="Courier New" w:cs="Courier New"/>
        <w:spacing w:val="-26"/>
        <w:sz w:val="16"/>
        <w:szCs w:val="16"/>
      </w:rPr>
      <w:tab/>
    </w:r>
    <w:r>
      <w:rPr>
        <w:rFonts w:ascii="Arial" w:eastAsia="Arial" w:hAnsi="Arial" w:cs="Arial"/>
        <w:spacing w:val="-26"/>
        <w:sz w:val="16"/>
        <w:szCs w:val="16"/>
      </w:rPr>
      <w:tab/>
    </w:r>
    <w:r>
      <w:rPr>
        <w:rFonts w:ascii="Arial" w:eastAsia="Arial" w:hAnsi="Arial" w:cs="Arial"/>
        <w:i/>
        <w:sz w:val="16"/>
        <w:szCs w:val="16"/>
      </w:rPr>
      <w:t>The TI-15.4 Stack-2.0.0 Linux Developers Guide</w:t>
    </w:r>
    <w:r>
      <w:rPr>
        <w:rFonts w:ascii="Arial" w:eastAsia="Arial" w:hAnsi="Arial" w:cs="Arial"/>
        <w:spacing w:val="-26"/>
        <w:sz w:val="16"/>
        <w:szCs w:val="16"/>
      </w:rPr>
      <w:tab/>
    </w:r>
  </w:p>
  <w:p w:rsidR="00926599" w:rsidRDefault="00926599"/>
  <w:p w:rsidR="00926599" w:rsidRDefault="00926599"/>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599" w:rsidRDefault="0092659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53E02284"/>
    <w:lvl w:ilvl="0">
      <w:start w:val="1"/>
      <w:numFmt w:val="bullet"/>
      <w:lvlText w:val=""/>
      <w:lvlJc w:val="left"/>
      <w:pPr>
        <w:tabs>
          <w:tab w:val="num" w:pos="1800"/>
        </w:tabs>
        <w:ind w:left="1800" w:hanging="360"/>
      </w:pPr>
      <w:rPr>
        <w:rFonts w:ascii="Symbol" w:hAnsi="Symbol" w:hint="default"/>
      </w:rPr>
    </w:lvl>
  </w:abstractNum>
  <w:abstractNum w:abstractNumId="1">
    <w:nsid w:val="FFFFFF81"/>
    <w:multiLevelType w:val="singleLevel"/>
    <w:tmpl w:val="AFA6F214"/>
    <w:lvl w:ilvl="0">
      <w:start w:val="1"/>
      <w:numFmt w:val="bullet"/>
      <w:lvlText w:val=""/>
      <w:lvlJc w:val="left"/>
      <w:pPr>
        <w:tabs>
          <w:tab w:val="num" w:pos="1440"/>
        </w:tabs>
        <w:ind w:left="1440" w:hanging="360"/>
      </w:pPr>
      <w:rPr>
        <w:rFonts w:ascii="Symbol" w:hAnsi="Symbol" w:hint="default"/>
      </w:rPr>
    </w:lvl>
  </w:abstractNum>
  <w:abstractNum w:abstractNumId="2">
    <w:nsid w:val="FFFFFF82"/>
    <w:multiLevelType w:val="singleLevel"/>
    <w:tmpl w:val="AE209E04"/>
    <w:lvl w:ilvl="0">
      <w:start w:val="1"/>
      <w:numFmt w:val="bullet"/>
      <w:lvlText w:val=""/>
      <w:lvlJc w:val="left"/>
      <w:pPr>
        <w:tabs>
          <w:tab w:val="num" w:pos="1080"/>
        </w:tabs>
        <w:ind w:left="1080" w:hanging="360"/>
      </w:pPr>
      <w:rPr>
        <w:rFonts w:ascii="Symbol" w:hAnsi="Symbol" w:hint="default"/>
      </w:rPr>
    </w:lvl>
  </w:abstractNum>
  <w:abstractNum w:abstractNumId="3">
    <w:nsid w:val="FFFFFF83"/>
    <w:multiLevelType w:val="singleLevel"/>
    <w:tmpl w:val="E766F0EE"/>
    <w:lvl w:ilvl="0">
      <w:start w:val="1"/>
      <w:numFmt w:val="bullet"/>
      <w:lvlText w:val=""/>
      <w:lvlJc w:val="left"/>
      <w:pPr>
        <w:tabs>
          <w:tab w:val="num" w:pos="720"/>
        </w:tabs>
        <w:ind w:left="720" w:hanging="360"/>
      </w:pPr>
      <w:rPr>
        <w:rFonts w:ascii="Symbol" w:hAnsi="Symbol" w:hint="default"/>
      </w:rPr>
    </w:lvl>
  </w:abstractNum>
  <w:abstractNum w:abstractNumId="4">
    <w:nsid w:val="038943F5"/>
    <w:multiLevelType w:val="hybridMultilevel"/>
    <w:tmpl w:val="B42A415A"/>
    <w:lvl w:ilvl="0" w:tplc="04090001">
      <w:start w:val="1"/>
      <w:numFmt w:val="bullet"/>
      <w:pStyle w:val="ListBullet3"/>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45A2A5D"/>
    <w:multiLevelType w:val="hybridMultilevel"/>
    <w:tmpl w:val="C63EC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4F56366"/>
    <w:multiLevelType w:val="hybridMultilevel"/>
    <w:tmpl w:val="641037A0"/>
    <w:lvl w:ilvl="0" w:tplc="6A48C60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1E238D0"/>
    <w:multiLevelType w:val="hybridMultilevel"/>
    <w:tmpl w:val="52F28312"/>
    <w:lvl w:ilvl="0" w:tplc="0409000F">
      <w:start w:val="1"/>
      <w:numFmt w:val="decimal"/>
      <w:lvlText w:val="%1."/>
      <w:lvlJc w:val="left"/>
      <w:pPr>
        <w:ind w:left="720" w:hanging="360"/>
      </w:pPr>
      <w:rPr>
        <w:rFonts w:hint="default"/>
      </w:rPr>
    </w:lvl>
    <w:lvl w:ilvl="1" w:tplc="04090005">
      <w:start w:val="1"/>
      <w:numFmt w:val="bullet"/>
      <w:lvlText w:val=""/>
      <w:lvlJc w:val="left"/>
      <w:pPr>
        <w:ind w:left="1080" w:hanging="360"/>
      </w:pPr>
      <w:rPr>
        <w:rFonts w:ascii="Wingdings" w:hAnsi="Wingdings" w:hint="default"/>
      </w:rPr>
    </w:lvl>
    <w:lvl w:ilvl="2" w:tplc="04090005">
      <w:start w:val="1"/>
      <w:numFmt w:val="bullet"/>
      <w:lvlText w:val=""/>
      <w:lvlJc w:val="left"/>
      <w:pPr>
        <w:ind w:left="153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7223C8"/>
    <w:multiLevelType w:val="hybridMultilevel"/>
    <w:tmpl w:val="D5A6D5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80B6D78"/>
    <w:multiLevelType w:val="multilevel"/>
    <w:tmpl w:val="AC3AC98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nsid w:val="2B075F24"/>
    <w:multiLevelType w:val="hybridMultilevel"/>
    <w:tmpl w:val="F98871CC"/>
    <w:lvl w:ilvl="0" w:tplc="0409000F">
      <w:start w:val="1"/>
      <w:numFmt w:val="decimal"/>
      <w:pStyle w:val="ListBullet0"/>
      <w:lvlText w:val="%1."/>
      <w:lvlJc w:val="left"/>
      <w:pPr>
        <w:ind w:left="720" w:hanging="360"/>
      </w:pPr>
      <w:rPr>
        <w:rFonts w:hint="default"/>
      </w:rPr>
    </w:lvl>
    <w:lvl w:ilvl="1" w:tplc="04090005">
      <w:start w:val="1"/>
      <w:numFmt w:val="bullet"/>
      <w:lvlText w:val=""/>
      <w:lvlJc w:val="left"/>
      <w:pPr>
        <w:ind w:left="108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103E3B"/>
    <w:multiLevelType w:val="hybridMultilevel"/>
    <w:tmpl w:val="2826947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36260636"/>
    <w:multiLevelType w:val="hybridMultilevel"/>
    <w:tmpl w:val="F1FAA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7A86080"/>
    <w:multiLevelType w:val="hybridMultilevel"/>
    <w:tmpl w:val="C7629C32"/>
    <w:lvl w:ilvl="0" w:tplc="04090001">
      <w:start w:val="1"/>
      <w:numFmt w:val="bullet"/>
      <w:pStyle w:val="ListBullet6"/>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7AA43B0"/>
    <w:multiLevelType w:val="hybridMultilevel"/>
    <w:tmpl w:val="080281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C1E0876"/>
    <w:multiLevelType w:val="hybridMultilevel"/>
    <w:tmpl w:val="0018176A"/>
    <w:lvl w:ilvl="0" w:tplc="04090001">
      <w:start w:val="1"/>
      <w:numFmt w:val="bullet"/>
      <w:pStyle w:val="ListBullet7"/>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D7C0AD8"/>
    <w:multiLevelType w:val="hybridMultilevel"/>
    <w:tmpl w:val="F17221DA"/>
    <w:lvl w:ilvl="0" w:tplc="04090001">
      <w:start w:val="1"/>
      <w:numFmt w:val="bullet"/>
      <w:pStyle w:val="ListBullet1"/>
      <w:lvlText w:val=""/>
      <w:lvlJc w:val="left"/>
      <w:pPr>
        <w:ind w:left="360" w:hanging="360"/>
      </w:pPr>
      <w:rPr>
        <w:rFonts w:ascii="Symbol" w:hAnsi="Symbol" w:hint="default"/>
      </w:rPr>
    </w:lvl>
    <w:lvl w:ilvl="1" w:tplc="04090005">
      <w:start w:val="1"/>
      <w:numFmt w:val="bullet"/>
      <w:lvlText w:val=""/>
      <w:lvlJc w:val="left"/>
      <w:pPr>
        <w:ind w:left="1080" w:hanging="360"/>
      </w:pPr>
      <w:rPr>
        <w:rFonts w:ascii="Wingdings" w:hAnsi="Wingding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48613BB"/>
    <w:multiLevelType w:val="hybridMultilevel"/>
    <w:tmpl w:val="83AE3DF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44E01884"/>
    <w:multiLevelType w:val="hybridMultilevel"/>
    <w:tmpl w:val="5B3EC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ACB22D3"/>
    <w:multiLevelType w:val="hybridMultilevel"/>
    <w:tmpl w:val="7A8CEF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EE27D3C"/>
    <w:multiLevelType w:val="hybridMultilevel"/>
    <w:tmpl w:val="98F8D6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0174A5B"/>
    <w:multiLevelType w:val="hybridMultilevel"/>
    <w:tmpl w:val="770A3BA6"/>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31053EC"/>
    <w:multiLevelType w:val="hybridMultilevel"/>
    <w:tmpl w:val="FA1A57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3F35370"/>
    <w:multiLevelType w:val="hybridMultilevel"/>
    <w:tmpl w:val="9266F8B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4CB36E4"/>
    <w:multiLevelType w:val="hybridMultilevel"/>
    <w:tmpl w:val="7AE2A1E2"/>
    <w:lvl w:ilvl="0" w:tplc="763EB33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8186B86"/>
    <w:multiLevelType w:val="hybridMultilevel"/>
    <w:tmpl w:val="64627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CF063E"/>
    <w:multiLevelType w:val="hybridMultilevel"/>
    <w:tmpl w:val="ABAEE244"/>
    <w:lvl w:ilvl="0" w:tplc="04090001">
      <w:start w:val="1"/>
      <w:numFmt w:val="bullet"/>
      <w:lvlText w:val=""/>
      <w:lvlJc w:val="left"/>
      <w:pPr>
        <w:ind w:left="630" w:hanging="360"/>
      </w:pPr>
      <w:rPr>
        <w:rFonts w:ascii="Symbol" w:hAnsi="Symbol" w:hint="default"/>
      </w:rPr>
    </w:lvl>
    <w:lvl w:ilvl="1" w:tplc="04090005">
      <w:start w:val="1"/>
      <w:numFmt w:val="bullet"/>
      <w:lvlText w:val=""/>
      <w:lvlJc w:val="left"/>
      <w:pPr>
        <w:ind w:left="990" w:hanging="360"/>
      </w:pPr>
      <w:rPr>
        <w:rFonts w:ascii="Wingdings" w:hAnsi="Wingdings"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7">
    <w:nsid w:val="61CF2037"/>
    <w:multiLevelType w:val="hybridMultilevel"/>
    <w:tmpl w:val="781A0658"/>
    <w:lvl w:ilvl="0" w:tplc="C676168C">
      <w:start w:val="1"/>
      <w:numFmt w:val="upperLetter"/>
      <w:lvlText w:val="%1)"/>
      <w:lvlJc w:val="left"/>
      <w:pPr>
        <w:ind w:left="720" w:hanging="360"/>
      </w:pPr>
      <w:rPr>
        <w:rFonts w:asciiTheme="minorHAnsi" w:eastAsiaTheme="minorEastAsia"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2E94219"/>
    <w:multiLevelType w:val="multilevel"/>
    <w:tmpl w:val="F5926F8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rPr>
        <w:color w:val="auto"/>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nsid w:val="62FA4BF4"/>
    <w:multiLevelType w:val="hybridMultilevel"/>
    <w:tmpl w:val="3BB06202"/>
    <w:lvl w:ilvl="0" w:tplc="04090001">
      <w:start w:val="1"/>
      <w:numFmt w:val="bullet"/>
      <w:pStyle w:val="ListBullet2"/>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489151C"/>
    <w:multiLevelType w:val="hybridMultilevel"/>
    <w:tmpl w:val="B0C04BAA"/>
    <w:lvl w:ilvl="0" w:tplc="4CFCCB38">
      <w:start w:val="1"/>
      <w:numFmt w:val="lowerLetter"/>
      <w:pStyle w:val="ListBullet9"/>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0DF7D39"/>
    <w:multiLevelType w:val="hybridMultilevel"/>
    <w:tmpl w:val="D316A66C"/>
    <w:lvl w:ilvl="0" w:tplc="0682FC9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16A5234"/>
    <w:multiLevelType w:val="hybridMultilevel"/>
    <w:tmpl w:val="8DEC0888"/>
    <w:lvl w:ilvl="0" w:tplc="D856DD40">
      <w:start w:val="1"/>
      <w:numFmt w:val="decimal"/>
      <w:lvlText w:val="%1)"/>
      <w:lvlJc w:val="left"/>
      <w:pPr>
        <w:ind w:left="1080" w:hanging="360"/>
      </w:pPr>
      <w:rPr>
        <w:rFont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3F07F8E"/>
    <w:multiLevelType w:val="hybridMultilevel"/>
    <w:tmpl w:val="2F901FB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4A115D5"/>
    <w:multiLevelType w:val="hybridMultilevel"/>
    <w:tmpl w:val="D924DC70"/>
    <w:lvl w:ilvl="0" w:tplc="04090001">
      <w:start w:val="1"/>
      <w:numFmt w:val="bullet"/>
      <w:lvlText w:val=""/>
      <w:lvlJc w:val="left"/>
      <w:pPr>
        <w:ind w:left="810" w:hanging="360"/>
      </w:pPr>
      <w:rPr>
        <w:rFonts w:ascii="Symbol" w:hAnsi="Symbol" w:hint="default"/>
      </w:rPr>
    </w:lvl>
    <w:lvl w:ilvl="1" w:tplc="04090005">
      <w:start w:val="1"/>
      <w:numFmt w:val="bullet"/>
      <w:lvlText w:val=""/>
      <w:lvlJc w:val="left"/>
      <w:pPr>
        <w:ind w:left="1170" w:hanging="360"/>
      </w:pPr>
      <w:rPr>
        <w:rFonts w:ascii="Wingdings" w:hAnsi="Wingdings"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5">
    <w:nsid w:val="76ED33FE"/>
    <w:multiLevelType w:val="hybridMultilevel"/>
    <w:tmpl w:val="AB266ADC"/>
    <w:lvl w:ilvl="0" w:tplc="04090001">
      <w:start w:val="1"/>
      <w:numFmt w:val="bullet"/>
      <w:pStyle w:val="ListBullet5"/>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7DC0C29"/>
    <w:multiLevelType w:val="hybridMultilevel"/>
    <w:tmpl w:val="C8E45244"/>
    <w:lvl w:ilvl="0" w:tplc="8A929A58">
      <w:numFmt w:val="bullet"/>
      <w:pStyle w:val="ListBullet8"/>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8104E65"/>
    <w:multiLevelType w:val="hybridMultilevel"/>
    <w:tmpl w:val="6A4C6DD2"/>
    <w:lvl w:ilvl="0" w:tplc="04090001">
      <w:start w:val="1"/>
      <w:numFmt w:val="bullet"/>
      <w:pStyle w:val="ListBullet4"/>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ACC3B5D"/>
    <w:multiLevelType w:val="hybridMultilevel"/>
    <w:tmpl w:val="F266E88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A95692"/>
    <w:multiLevelType w:val="hybridMultilevel"/>
    <w:tmpl w:val="BAE8F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6"/>
  </w:num>
  <w:num w:numId="3">
    <w:abstractNumId w:val="29"/>
  </w:num>
  <w:num w:numId="4">
    <w:abstractNumId w:val="4"/>
  </w:num>
  <w:num w:numId="5">
    <w:abstractNumId w:val="37"/>
  </w:num>
  <w:num w:numId="6">
    <w:abstractNumId w:val="35"/>
  </w:num>
  <w:num w:numId="7">
    <w:abstractNumId w:val="13"/>
  </w:num>
  <w:num w:numId="8">
    <w:abstractNumId w:val="15"/>
  </w:num>
  <w:num w:numId="9">
    <w:abstractNumId w:val="36"/>
  </w:num>
  <w:num w:numId="10">
    <w:abstractNumId w:val="30"/>
  </w:num>
  <w:num w:numId="11">
    <w:abstractNumId w:val="28"/>
  </w:num>
  <w:num w:numId="12">
    <w:abstractNumId w:val="11"/>
  </w:num>
  <w:num w:numId="13">
    <w:abstractNumId w:val="8"/>
  </w:num>
  <w:num w:numId="14">
    <w:abstractNumId w:val="26"/>
  </w:num>
  <w:num w:numId="15">
    <w:abstractNumId w:val="34"/>
  </w:num>
  <w:num w:numId="16">
    <w:abstractNumId w:val="5"/>
  </w:num>
  <w:num w:numId="17">
    <w:abstractNumId w:val="22"/>
  </w:num>
  <w:num w:numId="18">
    <w:abstractNumId w:val="21"/>
  </w:num>
  <w:num w:numId="19">
    <w:abstractNumId w:val="7"/>
  </w:num>
  <w:num w:numId="20">
    <w:abstractNumId w:val="18"/>
  </w:num>
  <w:num w:numId="21">
    <w:abstractNumId w:val="19"/>
  </w:num>
  <w:num w:numId="22">
    <w:abstractNumId w:val="33"/>
  </w:num>
  <w:num w:numId="23">
    <w:abstractNumId w:val="27"/>
  </w:num>
  <w:num w:numId="24">
    <w:abstractNumId w:val="25"/>
  </w:num>
  <w:num w:numId="25">
    <w:abstractNumId w:val="12"/>
  </w:num>
  <w:num w:numId="26">
    <w:abstractNumId w:val="6"/>
  </w:num>
  <w:num w:numId="27">
    <w:abstractNumId w:val="38"/>
  </w:num>
  <w:num w:numId="28">
    <w:abstractNumId w:val="14"/>
  </w:num>
  <w:num w:numId="29">
    <w:abstractNumId w:val="20"/>
  </w:num>
  <w:num w:numId="30">
    <w:abstractNumId w:val="39"/>
  </w:num>
  <w:num w:numId="31">
    <w:abstractNumId w:val="32"/>
  </w:num>
  <w:num w:numId="32">
    <w:abstractNumId w:val="24"/>
  </w:num>
  <w:num w:numId="33">
    <w:abstractNumId w:val="23"/>
  </w:num>
  <w:num w:numId="34">
    <w:abstractNumId w:val="17"/>
  </w:num>
  <w:num w:numId="35">
    <w:abstractNumId w:val="31"/>
  </w:num>
  <w:num w:numId="36">
    <w:abstractNumId w:val="9"/>
  </w:num>
  <w:num w:numId="37">
    <w:abstractNumId w:val="3"/>
  </w:num>
  <w:num w:numId="38">
    <w:abstractNumId w:val="2"/>
  </w:num>
  <w:num w:numId="39">
    <w:abstractNumId w:val="1"/>
  </w:num>
  <w:num w:numId="40">
    <w:abstractNumId w:val="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5BE5"/>
    <w:rsid w:val="000006B9"/>
    <w:rsid w:val="00000FB1"/>
    <w:rsid w:val="0000160A"/>
    <w:rsid w:val="000046E9"/>
    <w:rsid w:val="000130F6"/>
    <w:rsid w:val="00024CFE"/>
    <w:rsid w:val="00026B7A"/>
    <w:rsid w:val="00034931"/>
    <w:rsid w:val="00036450"/>
    <w:rsid w:val="0003762A"/>
    <w:rsid w:val="000378C2"/>
    <w:rsid w:val="00037EDD"/>
    <w:rsid w:val="00042325"/>
    <w:rsid w:val="00043DE0"/>
    <w:rsid w:val="000574EE"/>
    <w:rsid w:val="0006299A"/>
    <w:rsid w:val="00066998"/>
    <w:rsid w:val="00074D01"/>
    <w:rsid w:val="0007530D"/>
    <w:rsid w:val="00080AF9"/>
    <w:rsid w:val="00082E2B"/>
    <w:rsid w:val="0008450C"/>
    <w:rsid w:val="0008702A"/>
    <w:rsid w:val="00090B80"/>
    <w:rsid w:val="000936CD"/>
    <w:rsid w:val="00093E84"/>
    <w:rsid w:val="000A1443"/>
    <w:rsid w:val="000A3854"/>
    <w:rsid w:val="000A7295"/>
    <w:rsid w:val="000B3C66"/>
    <w:rsid w:val="000B3E22"/>
    <w:rsid w:val="000B7B22"/>
    <w:rsid w:val="000C17FA"/>
    <w:rsid w:val="000C21FA"/>
    <w:rsid w:val="000C4663"/>
    <w:rsid w:val="000D03EF"/>
    <w:rsid w:val="000D10F3"/>
    <w:rsid w:val="000E2DD0"/>
    <w:rsid w:val="000E39F9"/>
    <w:rsid w:val="000E3F06"/>
    <w:rsid w:val="000E6183"/>
    <w:rsid w:val="000F1659"/>
    <w:rsid w:val="000F1FA4"/>
    <w:rsid w:val="000F373D"/>
    <w:rsid w:val="000F5CB3"/>
    <w:rsid w:val="001054A3"/>
    <w:rsid w:val="001107C9"/>
    <w:rsid w:val="00113A6F"/>
    <w:rsid w:val="00116FBF"/>
    <w:rsid w:val="00117901"/>
    <w:rsid w:val="00120D90"/>
    <w:rsid w:val="00127ED2"/>
    <w:rsid w:val="001366C5"/>
    <w:rsid w:val="0015161B"/>
    <w:rsid w:val="00152B57"/>
    <w:rsid w:val="00154C71"/>
    <w:rsid w:val="00155F7E"/>
    <w:rsid w:val="00156D26"/>
    <w:rsid w:val="001600DB"/>
    <w:rsid w:val="0016062D"/>
    <w:rsid w:val="00164471"/>
    <w:rsid w:val="00166300"/>
    <w:rsid w:val="00170CE3"/>
    <w:rsid w:val="0017651A"/>
    <w:rsid w:val="001772EB"/>
    <w:rsid w:val="001803AC"/>
    <w:rsid w:val="00182AA0"/>
    <w:rsid w:val="001879E9"/>
    <w:rsid w:val="001A1902"/>
    <w:rsid w:val="001A4659"/>
    <w:rsid w:val="001A63B0"/>
    <w:rsid w:val="001A7643"/>
    <w:rsid w:val="001B0D9E"/>
    <w:rsid w:val="001B286C"/>
    <w:rsid w:val="001B3AEB"/>
    <w:rsid w:val="001B64AC"/>
    <w:rsid w:val="001B72F0"/>
    <w:rsid w:val="001C1551"/>
    <w:rsid w:val="001C7DCF"/>
    <w:rsid w:val="001D1D6D"/>
    <w:rsid w:val="001D424E"/>
    <w:rsid w:val="001E1C25"/>
    <w:rsid w:val="001E24E6"/>
    <w:rsid w:val="001E3A1F"/>
    <w:rsid w:val="001F23AB"/>
    <w:rsid w:val="001F4DA5"/>
    <w:rsid w:val="001F540C"/>
    <w:rsid w:val="001F6596"/>
    <w:rsid w:val="001F6B94"/>
    <w:rsid w:val="00204941"/>
    <w:rsid w:val="00205E0E"/>
    <w:rsid w:val="00211B80"/>
    <w:rsid w:val="00215C57"/>
    <w:rsid w:val="0022395A"/>
    <w:rsid w:val="002302CD"/>
    <w:rsid w:val="00230E5B"/>
    <w:rsid w:val="00232121"/>
    <w:rsid w:val="00242132"/>
    <w:rsid w:val="00250A85"/>
    <w:rsid w:val="00253F91"/>
    <w:rsid w:val="00256B27"/>
    <w:rsid w:val="002655DB"/>
    <w:rsid w:val="002750EA"/>
    <w:rsid w:val="0027783F"/>
    <w:rsid w:val="00286153"/>
    <w:rsid w:val="0028778F"/>
    <w:rsid w:val="00287FBE"/>
    <w:rsid w:val="002952B8"/>
    <w:rsid w:val="002A096F"/>
    <w:rsid w:val="002A2A1A"/>
    <w:rsid w:val="002A3632"/>
    <w:rsid w:val="002A3D1E"/>
    <w:rsid w:val="002A42C4"/>
    <w:rsid w:val="002A717C"/>
    <w:rsid w:val="002B0037"/>
    <w:rsid w:val="002C10CF"/>
    <w:rsid w:val="002C2C29"/>
    <w:rsid w:val="002C3FF8"/>
    <w:rsid w:val="002C5157"/>
    <w:rsid w:val="002D76F6"/>
    <w:rsid w:val="002E5F3E"/>
    <w:rsid w:val="002E5F77"/>
    <w:rsid w:val="002E6FD5"/>
    <w:rsid w:val="002F0438"/>
    <w:rsid w:val="00301B50"/>
    <w:rsid w:val="003058B9"/>
    <w:rsid w:val="003106BD"/>
    <w:rsid w:val="00310E1E"/>
    <w:rsid w:val="003148B9"/>
    <w:rsid w:val="0033075B"/>
    <w:rsid w:val="00331B50"/>
    <w:rsid w:val="00334FD9"/>
    <w:rsid w:val="00337F2E"/>
    <w:rsid w:val="00340A81"/>
    <w:rsid w:val="003552A5"/>
    <w:rsid w:val="00360AE2"/>
    <w:rsid w:val="00372D82"/>
    <w:rsid w:val="00376673"/>
    <w:rsid w:val="00380395"/>
    <w:rsid w:val="003857CB"/>
    <w:rsid w:val="00387B6A"/>
    <w:rsid w:val="00391594"/>
    <w:rsid w:val="00395755"/>
    <w:rsid w:val="003A7CFA"/>
    <w:rsid w:val="003A7D58"/>
    <w:rsid w:val="003B025E"/>
    <w:rsid w:val="003B3413"/>
    <w:rsid w:val="003C5597"/>
    <w:rsid w:val="003C72A6"/>
    <w:rsid w:val="003D0B8A"/>
    <w:rsid w:val="003D76B2"/>
    <w:rsid w:val="003E46EC"/>
    <w:rsid w:val="003F076C"/>
    <w:rsid w:val="003F0A86"/>
    <w:rsid w:val="003F0CBE"/>
    <w:rsid w:val="003F2826"/>
    <w:rsid w:val="003F354E"/>
    <w:rsid w:val="003F488C"/>
    <w:rsid w:val="003F786B"/>
    <w:rsid w:val="00402B2E"/>
    <w:rsid w:val="00404E98"/>
    <w:rsid w:val="00412830"/>
    <w:rsid w:val="00413563"/>
    <w:rsid w:val="004162EF"/>
    <w:rsid w:val="00420143"/>
    <w:rsid w:val="00431BE5"/>
    <w:rsid w:val="00431EA3"/>
    <w:rsid w:val="00434378"/>
    <w:rsid w:val="00436EA7"/>
    <w:rsid w:val="00443C8F"/>
    <w:rsid w:val="00463BFC"/>
    <w:rsid w:val="00465AB4"/>
    <w:rsid w:val="004674BC"/>
    <w:rsid w:val="0048040C"/>
    <w:rsid w:val="00486706"/>
    <w:rsid w:val="004878C2"/>
    <w:rsid w:val="0049048D"/>
    <w:rsid w:val="004934AA"/>
    <w:rsid w:val="00496820"/>
    <w:rsid w:val="004B1A69"/>
    <w:rsid w:val="004B5748"/>
    <w:rsid w:val="004C429E"/>
    <w:rsid w:val="004C4E54"/>
    <w:rsid w:val="004D255B"/>
    <w:rsid w:val="004D2B51"/>
    <w:rsid w:val="004D54E9"/>
    <w:rsid w:val="004E1E5F"/>
    <w:rsid w:val="004F1C63"/>
    <w:rsid w:val="004F4289"/>
    <w:rsid w:val="00500054"/>
    <w:rsid w:val="005050F0"/>
    <w:rsid w:val="00506CF5"/>
    <w:rsid w:val="00513ACC"/>
    <w:rsid w:val="005178D9"/>
    <w:rsid w:val="00520FBB"/>
    <w:rsid w:val="005234CD"/>
    <w:rsid w:val="005258F3"/>
    <w:rsid w:val="005268B5"/>
    <w:rsid w:val="005274DD"/>
    <w:rsid w:val="00530187"/>
    <w:rsid w:val="005354ED"/>
    <w:rsid w:val="00543B42"/>
    <w:rsid w:val="005525EA"/>
    <w:rsid w:val="005554E4"/>
    <w:rsid w:val="00555E71"/>
    <w:rsid w:val="005669D3"/>
    <w:rsid w:val="0056711B"/>
    <w:rsid w:val="00572C5A"/>
    <w:rsid w:val="0057402B"/>
    <w:rsid w:val="0057493E"/>
    <w:rsid w:val="00581085"/>
    <w:rsid w:val="00581D17"/>
    <w:rsid w:val="0059158B"/>
    <w:rsid w:val="0059476C"/>
    <w:rsid w:val="00594994"/>
    <w:rsid w:val="005968D4"/>
    <w:rsid w:val="005A513F"/>
    <w:rsid w:val="005B2BC5"/>
    <w:rsid w:val="005C06C1"/>
    <w:rsid w:val="005C07C5"/>
    <w:rsid w:val="005C1EFE"/>
    <w:rsid w:val="005C5B2B"/>
    <w:rsid w:val="005C7BFF"/>
    <w:rsid w:val="005D151A"/>
    <w:rsid w:val="005D1845"/>
    <w:rsid w:val="005D45F4"/>
    <w:rsid w:val="005D58CA"/>
    <w:rsid w:val="005D7635"/>
    <w:rsid w:val="005D7C14"/>
    <w:rsid w:val="005E200D"/>
    <w:rsid w:val="005E7E24"/>
    <w:rsid w:val="005F037D"/>
    <w:rsid w:val="005F17ED"/>
    <w:rsid w:val="0060405A"/>
    <w:rsid w:val="00604915"/>
    <w:rsid w:val="00606196"/>
    <w:rsid w:val="006219A8"/>
    <w:rsid w:val="006220D9"/>
    <w:rsid w:val="00623909"/>
    <w:rsid w:val="0063382D"/>
    <w:rsid w:val="00634833"/>
    <w:rsid w:val="006353A6"/>
    <w:rsid w:val="006475EF"/>
    <w:rsid w:val="00650B2B"/>
    <w:rsid w:val="00651DE9"/>
    <w:rsid w:val="00655526"/>
    <w:rsid w:val="00656E5B"/>
    <w:rsid w:val="00660C68"/>
    <w:rsid w:val="00664D97"/>
    <w:rsid w:val="006670B9"/>
    <w:rsid w:val="006673EA"/>
    <w:rsid w:val="0067210D"/>
    <w:rsid w:val="00673D77"/>
    <w:rsid w:val="006767C7"/>
    <w:rsid w:val="00676DB6"/>
    <w:rsid w:val="00680960"/>
    <w:rsid w:val="00680994"/>
    <w:rsid w:val="00682E36"/>
    <w:rsid w:val="006842B3"/>
    <w:rsid w:val="006868AF"/>
    <w:rsid w:val="006928DB"/>
    <w:rsid w:val="006933FB"/>
    <w:rsid w:val="00693A5D"/>
    <w:rsid w:val="00694AF5"/>
    <w:rsid w:val="00694B01"/>
    <w:rsid w:val="006952FC"/>
    <w:rsid w:val="00697DCA"/>
    <w:rsid w:val="006B2237"/>
    <w:rsid w:val="006B4DCD"/>
    <w:rsid w:val="006B51C0"/>
    <w:rsid w:val="006C5A31"/>
    <w:rsid w:val="006C6684"/>
    <w:rsid w:val="006D0488"/>
    <w:rsid w:val="006D1381"/>
    <w:rsid w:val="006D4495"/>
    <w:rsid w:val="006E308E"/>
    <w:rsid w:val="006E455F"/>
    <w:rsid w:val="006E66AA"/>
    <w:rsid w:val="006F113F"/>
    <w:rsid w:val="006F5FDE"/>
    <w:rsid w:val="006F711F"/>
    <w:rsid w:val="007010E7"/>
    <w:rsid w:val="00706F64"/>
    <w:rsid w:val="00707E04"/>
    <w:rsid w:val="00711333"/>
    <w:rsid w:val="00711EB8"/>
    <w:rsid w:val="0072042C"/>
    <w:rsid w:val="00720F68"/>
    <w:rsid w:val="007252DE"/>
    <w:rsid w:val="007254D6"/>
    <w:rsid w:val="007255B2"/>
    <w:rsid w:val="00734813"/>
    <w:rsid w:val="00740898"/>
    <w:rsid w:val="00741663"/>
    <w:rsid w:val="00751995"/>
    <w:rsid w:val="00751E2B"/>
    <w:rsid w:val="0075307A"/>
    <w:rsid w:val="007548FC"/>
    <w:rsid w:val="00771DB5"/>
    <w:rsid w:val="00773A25"/>
    <w:rsid w:val="0077508E"/>
    <w:rsid w:val="007813DF"/>
    <w:rsid w:val="007815B1"/>
    <w:rsid w:val="007831BF"/>
    <w:rsid w:val="00790B28"/>
    <w:rsid w:val="00791153"/>
    <w:rsid w:val="007957D1"/>
    <w:rsid w:val="007A6954"/>
    <w:rsid w:val="007B04E3"/>
    <w:rsid w:val="007B170D"/>
    <w:rsid w:val="007B6C7B"/>
    <w:rsid w:val="007D10B0"/>
    <w:rsid w:val="007D6688"/>
    <w:rsid w:val="007E4921"/>
    <w:rsid w:val="007F017D"/>
    <w:rsid w:val="007F3D53"/>
    <w:rsid w:val="007F4AF9"/>
    <w:rsid w:val="007F5BE5"/>
    <w:rsid w:val="007F5F0B"/>
    <w:rsid w:val="007F7921"/>
    <w:rsid w:val="0080204B"/>
    <w:rsid w:val="00810F1D"/>
    <w:rsid w:val="008235D3"/>
    <w:rsid w:val="00824E1C"/>
    <w:rsid w:val="00835F86"/>
    <w:rsid w:val="00843480"/>
    <w:rsid w:val="00846B80"/>
    <w:rsid w:val="00847072"/>
    <w:rsid w:val="00854B04"/>
    <w:rsid w:val="008550BC"/>
    <w:rsid w:val="0085781B"/>
    <w:rsid w:val="00862547"/>
    <w:rsid w:val="00865E5D"/>
    <w:rsid w:val="00865F3A"/>
    <w:rsid w:val="00867886"/>
    <w:rsid w:val="00872962"/>
    <w:rsid w:val="00874A70"/>
    <w:rsid w:val="00876D08"/>
    <w:rsid w:val="0088010D"/>
    <w:rsid w:val="008815F9"/>
    <w:rsid w:val="008836D9"/>
    <w:rsid w:val="00891E39"/>
    <w:rsid w:val="0089737F"/>
    <w:rsid w:val="008A6A00"/>
    <w:rsid w:val="008A7534"/>
    <w:rsid w:val="008B2B45"/>
    <w:rsid w:val="008B4D07"/>
    <w:rsid w:val="008C6F85"/>
    <w:rsid w:val="008C762D"/>
    <w:rsid w:val="008C79B9"/>
    <w:rsid w:val="008D051A"/>
    <w:rsid w:val="008D1E38"/>
    <w:rsid w:val="008D3122"/>
    <w:rsid w:val="008D4322"/>
    <w:rsid w:val="008E09C2"/>
    <w:rsid w:val="008F0B5E"/>
    <w:rsid w:val="008F1953"/>
    <w:rsid w:val="008F4A56"/>
    <w:rsid w:val="008F5D27"/>
    <w:rsid w:val="008F6664"/>
    <w:rsid w:val="008F740B"/>
    <w:rsid w:val="00900B95"/>
    <w:rsid w:val="00901F5A"/>
    <w:rsid w:val="00901F89"/>
    <w:rsid w:val="009045D4"/>
    <w:rsid w:val="00917026"/>
    <w:rsid w:val="009213E9"/>
    <w:rsid w:val="00926599"/>
    <w:rsid w:val="00926826"/>
    <w:rsid w:val="00926975"/>
    <w:rsid w:val="00927188"/>
    <w:rsid w:val="009404F1"/>
    <w:rsid w:val="0094723A"/>
    <w:rsid w:val="00952B8A"/>
    <w:rsid w:val="00954B27"/>
    <w:rsid w:val="00962EB7"/>
    <w:rsid w:val="00965BBF"/>
    <w:rsid w:val="00970ED4"/>
    <w:rsid w:val="009719EB"/>
    <w:rsid w:val="00975CDC"/>
    <w:rsid w:val="009772FB"/>
    <w:rsid w:val="00981BAE"/>
    <w:rsid w:val="00983796"/>
    <w:rsid w:val="009904B7"/>
    <w:rsid w:val="00992758"/>
    <w:rsid w:val="009A65BF"/>
    <w:rsid w:val="009C1CFD"/>
    <w:rsid w:val="009C2579"/>
    <w:rsid w:val="009C2D07"/>
    <w:rsid w:val="009C365C"/>
    <w:rsid w:val="009C412F"/>
    <w:rsid w:val="009C6D04"/>
    <w:rsid w:val="009D173E"/>
    <w:rsid w:val="009D23BC"/>
    <w:rsid w:val="009D7073"/>
    <w:rsid w:val="009E01F2"/>
    <w:rsid w:val="009F1096"/>
    <w:rsid w:val="009F617C"/>
    <w:rsid w:val="00A033DD"/>
    <w:rsid w:val="00A04AA2"/>
    <w:rsid w:val="00A05BEB"/>
    <w:rsid w:val="00A05D77"/>
    <w:rsid w:val="00A072BA"/>
    <w:rsid w:val="00A07873"/>
    <w:rsid w:val="00A123FA"/>
    <w:rsid w:val="00A14370"/>
    <w:rsid w:val="00A25091"/>
    <w:rsid w:val="00A26894"/>
    <w:rsid w:val="00A30464"/>
    <w:rsid w:val="00A34074"/>
    <w:rsid w:val="00A3495D"/>
    <w:rsid w:val="00A37D33"/>
    <w:rsid w:val="00A42298"/>
    <w:rsid w:val="00A446F9"/>
    <w:rsid w:val="00A4475B"/>
    <w:rsid w:val="00A5094A"/>
    <w:rsid w:val="00A54F7C"/>
    <w:rsid w:val="00A64FB0"/>
    <w:rsid w:val="00A66048"/>
    <w:rsid w:val="00A678BB"/>
    <w:rsid w:val="00A717D0"/>
    <w:rsid w:val="00A71EC8"/>
    <w:rsid w:val="00A768DB"/>
    <w:rsid w:val="00A77423"/>
    <w:rsid w:val="00A77530"/>
    <w:rsid w:val="00A93532"/>
    <w:rsid w:val="00A96954"/>
    <w:rsid w:val="00AA39BB"/>
    <w:rsid w:val="00AB5D16"/>
    <w:rsid w:val="00AC24D3"/>
    <w:rsid w:val="00AC4F6A"/>
    <w:rsid w:val="00AD0253"/>
    <w:rsid w:val="00AD19EE"/>
    <w:rsid w:val="00AD20AD"/>
    <w:rsid w:val="00AD7360"/>
    <w:rsid w:val="00AE4042"/>
    <w:rsid w:val="00AE4C0B"/>
    <w:rsid w:val="00AE7BB3"/>
    <w:rsid w:val="00AF2515"/>
    <w:rsid w:val="00AF7560"/>
    <w:rsid w:val="00B030D2"/>
    <w:rsid w:val="00B05013"/>
    <w:rsid w:val="00B128A3"/>
    <w:rsid w:val="00B16AAD"/>
    <w:rsid w:val="00B16DA3"/>
    <w:rsid w:val="00B21FF7"/>
    <w:rsid w:val="00B233EA"/>
    <w:rsid w:val="00B277E5"/>
    <w:rsid w:val="00B3052C"/>
    <w:rsid w:val="00B34031"/>
    <w:rsid w:val="00B34536"/>
    <w:rsid w:val="00B349A4"/>
    <w:rsid w:val="00B34F31"/>
    <w:rsid w:val="00B364BE"/>
    <w:rsid w:val="00B364C7"/>
    <w:rsid w:val="00B364CA"/>
    <w:rsid w:val="00B37834"/>
    <w:rsid w:val="00B37C68"/>
    <w:rsid w:val="00B404EA"/>
    <w:rsid w:val="00B41CE0"/>
    <w:rsid w:val="00B45841"/>
    <w:rsid w:val="00B45E9B"/>
    <w:rsid w:val="00B5491D"/>
    <w:rsid w:val="00B60468"/>
    <w:rsid w:val="00B60C2B"/>
    <w:rsid w:val="00B617BE"/>
    <w:rsid w:val="00B62D30"/>
    <w:rsid w:val="00B63044"/>
    <w:rsid w:val="00B63A5E"/>
    <w:rsid w:val="00B63FE8"/>
    <w:rsid w:val="00B6471B"/>
    <w:rsid w:val="00B6665B"/>
    <w:rsid w:val="00B674AB"/>
    <w:rsid w:val="00B75C3B"/>
    <w:rsid w:val="00B80AB7"/>
    <w:rsid w:val="00B83A7A"/>
    <w:rsid w:val="00B842B3"/>
    <w:rsid w:val="00B8726C"/>
    <w:rsid w:val="00B934C0"/>
    <w:rsid w:val="00B9489D"/>
    <w:rsid w:val="00BA0AE1"/>
    <w:rsid w:val="00BB1FB2"/>
    <w:rsid w:val="00BB2A8E"/>
    <w:rsid w:val="00BC48D7"/>
    <w:rsid w:val="00BC7462"/>
    <w:rsid w:val="00BD4E87"/>
    <w:rsid w:val="00BD6FAB"/>
    <w:rsid w:val="00BE287F"/>
    <w:rsid w:val="00BE43B5"/>
    <w:rsid w:val="00BF493D"/>
    <w:rsid w:val="00BF4D29"/>
    <w:rsid w:val="00BF7A38"/>
    <w:rsid w:val="00C000B3"/>
    <w:rsid w:val="00C055EE"/>
    <w:rsid w:val="00C200BA"/>
    <w:rsid w:val="00C206D0"/>
    <w:rsid w:val="00C2192C"/>
    <w:rsid w:val="00C22ED7"/>
    <w:rsid w:val="00C23947"/>
    <w:rsid w:val="00C25FAA"/>
    <w:rsid w:val="00C27078"/>
    <w:rsid w:val="00C43F09"/>
    <w:rsid w:val="00C441FC"/>
    <w:rsid w:val="00C459D8"/>
    <w:rsid w:val="00C62863"/>
    <w:rsid w:val="00C71320"/>
    <w:rsid w:val="00C741EC"/>
    <w:rsid w:val="00C74BB7"/>
    <w:rsid w:val="00C75BDC"/>
    <w:rsid w:val="00C77E73"/>
    <w:rsid w:val="00C83079"/>
    <w:rsid w:val="00C85D8F"/>
    <w:rsid w:val="00C86E70"/>
    <w:rsid w:val="00C904F8"/>
    <w:rsid w:val="00C934A7"/>
    <w:rsid w:val="00C95953"/>
    <w:rsid w:val="00C972EB"/>
    <w:rsid w:val="00CA2CBD"/>
    <w:rsid w:val="00CB11D9"/>
    <w:rsid w:val="00CB5C36"/>
    <w:rsid w:val="00CB7924"/>
    <w:rsid w:val="00CD035A"/>
    <w:rsid w:val="00CD7A39"/>
    <w:rsid w:val="00CE0411"/>
    <w:rsid w:val="00CE5CDB"/>
    <w:rsid w:val="00CE77AB"/>
    <w:rsid w:val="00CE7C1A"/>
    <w:rsid w:val="00CF4042"/>
    <w:rsid w:val="00CF499D"/>
    <w:rsid w:val="00CF766C"/>
    <w:rsid w:val="00D0007B"/>
    <w:rsid w:val="00D07E1C"/>
    <w:rsid w:val="00D10045"/>
    <w:rsid w:val="00D10C71"/>
    <w:rsid w:val="00D20F8D"/>
    <w:rsid w:val="00D25051"/>
    <w:rsid w:val="00D42E2F"/>
    <w:rsid w:val="00D515C2"/>
    <w:rsid w:val="00D52400"/>
    <w:rsid w:val="00D53090"/>
    <w:rsid w:val="00D53D3F"/>
    <w:rsid w:val="00D55B8B"/>
    <w:rsid w:val="00D61A7B"/>
    <w:rsid w:val="00D67501"/>
    <w:rsid w:val="00D72690"/>
    <w:rsid w:val="00D72B5A"/>
    <w:rsid w:val="00D865F5"/>
    <w:rsid w:val="00D868B1"/>
    <w:rsid w:val="00D93AAE"/>
    <w:rsid w:val="00D94379"/>
    <w:rsid w:val="00DA0209"/>
    <w:rsid w:val="00DA0D1A"/>
    <w:rsid w:val="00DA6851"/>
    <w:rsid w:val="00DB30F3"/>
    <w:rsid w:val="00DB3F59"/>
    <w:rsid w:val="00DB75DD"/>
    <w:rsid w:val="00DC1C21"/>
    <w:rsid w:val="00DC44AC"/>
    <w:rsid w:val="00DC6631"/>
    <w:rsid w:val="00DD103C"/>
    <w:rsid w:val="00DD3D9F"/>
    <w:rsid w:val="00DE2154"/>
    <w:rsid w:val="00DE4E26"/>
    <w:rsid w:val="00DE79CC"/>
    <w:rsid w:val="00DF01BE"/>
    <w:rsid w:val="00DF582D"/>
    <w:rsid w:val="00E02418"/>
    <w:rsid w:val="00E044D1"/>
    <w:rsid w:val="00E11E00"/>
    <w:rsid w:val="00E12933"/>
    <w:rsid w:val="00E22F34"/>
    <w:rsid w:val="00E247E4"/>
    <w:rsid w:val="00E24AB3"/>
    <w:rsid w:val="00E30132"/>
    <w:rsid w:val="00E30870"/>
    <w:rsid w:val="00E3126E"/>
    <w:rsid w:val="00E31414"/>
    <w:rsid w:val="00E40438"/>
    <w:rsid w:val="00E40655"/>
    <w:rsid w:val="00E42E08"/>
    <w:rsid w:val="00E45B64"/>
    <w:rsid w:val="00E51307"/>
    <w:rsid w:val="00E532AD"/>
    <w:rsid w:val="00E53381"/>
    <w:rsid w:val="00E56677"/>
    <w:rsid w:val="00E61E0C"/>
    <w:rsid w:val="00E6435E"/>
    <w:rsid w:val="00E733E1"/>
    <w:rsid w:val="00E845F3"/>
    <w:rsid w:val="00E86F96"/>
    <w:rsid w:val="00E905FD"/>
    <w:rsid w:val="00EA1C08"/>
    <w:rsid w:val="00EA52A9"/>
    <w:rsid w:val="00EA5388"/>
    <w:rsid w:val="00EB0C5B"/>
    <w:rsid w:val="00EB3F08"/>
    <w:rsid w:val="00EB6D0F"/>
    <w:rsid w:val="00EC16D5"/>
    <w:rsid w:val="00EC2937"/>
    <w:rsid w:val="00EC2ED7"/>
    <w:rsid w:val="00ED4A8A"/>
    <w:rsid w:val="00EE14A0"/>
    <w:rsid w:val="00EE2035"/>
    <w:rsid w:val="00EE2D80"/>
    <w:rsid w:val="00EF0147"/>
    <w:rsid w:val="00EF07F8"/>
    <w:rsid w:val="00EF18C4"/>
    <w:rsid w:val="00EF1972"/>
    <w:rsid w:val="00F03E35"/>
    <w:rsid w:val="00F074CE"/>
    <w:rsid w:val="00F07FBE"/>
    <w:rsid w:val="00F104F4"/>
    <w:rsid w:val="00F11F97"/>
    <w:rsid w:val="00F203F3"/>
    <w:rsid w:val="00F20C6A"/>
    <w:rsid w:val="00F22BB5"/>
    <w:rsid w:val="00F23A53"/>
    <w:rsid w:val="00F32FD4"/>
    <w:rsid w:val="00F36B7E"/>
    <w:rsid w:val="00F37088"/>
    <w:rsid w:val="00F40411"/>
    <w:rsid w:val="00F41F29"/>
    <w:rsid w:val="00F432BC"/>
    <w:rsid w:val="00F47CB8"/>
    <w:rsid w:val="00F549AA"/>
    <w:rsid w:val="00F73CBB"/>
    <w:rsid w:val="00F75800"/>
    <w:rsid w:val="00F86A23"/>
    <w:rsid w:val="00F943C2"/>
    <w:rsid w:val="00FA333A"/>
    <w:rsid w:val="00FA4746"/>
    <w:rsid w:val="00FA4F08"/>
    <w:rsid w:val="00FA6033"/>
    <w:rsid w:val="00FA6456"/>
    <w:rsid w:val="00FA747E"/>
    <w:rsid w:val="00FB1858"/>
    <w:rsid w:val="00FB1C11"/>
    <w:rsid w:val="00FB27A1"/>
    <w:rsid w:val="00FB2CF8"/>
    <w:rsid w:val="00FB42D7"/>
    <w:rsid w:val="00FC00EF"/>
    <w:rsid w:val="00FC7FD4"/>
    <w:rsid w:val="00FD04D7"/>
    <w:rsid w:val="00FD063D"/>
    <w:rsid w:val="00FD1165"/>
    <w:rsid w:val="00FD17DB"/>
    <w:rsid w:val="00FD22B6"/>
    <w:rsid w:val="00FD3D60"/>
    <w:rsid w:val="00FD5201"/>
    <w:rsid w:val="00FE2F07"/>
    <w:rsid w:val="00FE4094"/>
    <w:rsid w:val="00FE4493"/>
    <w:rsid w:val="00FE576A"/>
    <w:rsid w:val="00FE645E"/>
    <w:rsid w:val="00FE7A6D"/>
    <w:rsid w:val="00FF3ACE"/>
    <w:rsid w:val="00FF5E72"/>
    <w:rsid w:val="00FF691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54E4"/>
  </w:style>
  <w:style w:type="paragraph" w:styleId="Heading1">
    <w:name w:val="heading 1"/>
    <w:basedOn w:val="Normal"/>
    <w:next w:val="Normal"/>
    <w:link w:val="Heading1Char"/>
    <w:uiPriority w:val="99"/>
    <w:qFormat/>
    <w:rsid w:val="00D52400"/>
    <w:pPr>
      <w:pageBreakBefore/>
      <w:numPr>
        <w:numId w:val="11"/>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9"/>
    <w:unhideWhenUsed/>
    <w:qFormat/>
    <w:rsid w:val="005554E4"/>
    <w:pPr>
      <w:numPr>
        <w:ilvl w:val="1"/>
        <w:numId w:val="11"/>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9"/>
    <w:unhideWhenUsed/>
    <w:qFormat/>
    <w:rsid w:val="005554E4"/>
    <w:pPr>
      <w:numPr>
        <w:ilvl w:val="2"/>
        <w:numId w:val="11"/>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9"/>
    <w:unhideWhenUsed/>
    <w:qFormat/>
    <w:rsid w:val="005554E4"/>
    <w:pPr>
      <w:numPr>
        <w:ilvl w:val="3"/>
        <w:numId w:val="11"/>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9"/>
    <w:unhideWhenUsed/>
    <w:qFormat/>
    <w:rsid w:val="005554E4"/>
    <w:pPr>
      <w:numPr>
        <w:ilvl w:val="4"/>
        <w:numId w:val="11"/>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5554E4"/>
    <w:pPr>
      <w:numPr>
        <w:ilvl w:val="5"/>
        <w:numId w:val="11"/>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5554E4"/>
    <w:pPr>
      <w:numPr>
        <w:ilvl w:val="6"/>
        <w:numId w:val="11"/>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5554E4"/>
    <w:pPr>
      <w:numPr>
        <w:ilvl w:val="7"/>
        <w:numId w:val="11"/>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5554E4"/>
    <w:pPr>
      <w:numPr>
        <w:ilvl w:val="8"/>
        <w:numId w:val="11"/>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52400"/>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9"/>
    <w:rsid w:val="005554E4"/>
    <w:rPr>
      <w:rFonts w:asciiTheme="majorHAnsi" w:eastAsiaTheme="majorEastAsia" w:hAnsiTheme="majorHAnsi" w:cstheme="majorBidi"/>
      <w:b/>
      <w:bCs/>
      <w:sz w:val="26"/>
      <w:szCs w:val="26"/>
    </w:rPr>
  </w:style>
  <w:style w:type="paragraph" w:styleId="ListParagraph">
    <w:name w:val="List Paragraph"/>
    <w:basedOn w:val="Normal"/>
    <w:uiPriority w:val="34"/>
    <w:qFormat/>
    <w:rsid w:val="005554E4"/>
    <w:pPr>
      <w:ind w:left="720"/>
      <w:contextualSpacing/>
    </w:pPr>
  </w:style>
  <w:style w:type="character" w:customStyle="1" w:styleId="Heading3Char">
    <w:name w:val="Heading 3 Char"/>
    <w:basedOn w:val="DefaultParagraphFont"/>
    <w:link w:val="Heading3"/>
    <w:uiPriority w:val="99"/>
    <w:rsid w:val="005554E4"/>
    <w:rPr>
      <w:rFonts w:asciiTheme="majorHAnsi" w:eastAsiaTheme="majorEastAsia" w:hAnsiTheme="majorHAnsi" w:cstheme="majorBidi"/>
      <w:b/>
      <w:bCs/>
    </w:rPr>
  </w:style>
  <w:style w:type="character" w:customStyle="1" w:styleId="Heading4Char">
    <w:name w:val="Heading 4 Char"/>
    <w:basedOn w:val="DefaultParagraphFont"/>
    <w:link w:val="Heading4"/>
    <w:uiPriority w:val="99"/>
    <w:rsid w:val="005554E4"/>
    <w:rPr>
      <w:rFonts w:asciiTheme="majorHAnsi" w:eastAsiaTheme="majorEastAsia" w:hAnsiTheme="majorHAnsi" w:cstheme="majorBidi"/>
      <w:b/>
      <w:bCs/>
      <w:i/>
      <w:iCs/>
    </w:rPr>
  </w:style>
  <w:style w:type="paragraph" w:styleId="Header">
    <w:name w:val="header"/>
    <w:basedOn w:val="Normal"/>
    <w:link w:val="HeaderChar"/>
    <w:uiPriority w:val="99"/>
    <w:unhideWhenUsed/>
    <w:rsid w:val="007252DE"/>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52DE"/>
  </w:style>
  <w:style w:type="paragraph" w:styleId="Footer">
    <w:name w:val="footer"/>
    <w:basedOn w:val="Normal"/>
    <w:link w:val="FooterChar"/>
    <w:uiPriority w:val="99"/>
    <w:unhideWhenUsed/>
    <w:rsid w:val="007252DE"/>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52DE"/>
  </w:style>
  <w:style w:type="character" w:customStyle="1" w:styleId="Heading5Char">
    <w:name w:val="Heading 5 Char"/>
    <w:basedOn w:val="DefaultParagraphFont"/>
    <w:link w:val="Heading5"/>
    <w:uiPriority w:val="99"/>
    <w:rsid w:val="005554E4"/>
    <w:rPr>
      <w:rFonts w:asciiTheme="majorHAnsi" w:eastAsiaTheme="majorEastAsia" w:hAnsiTheme="majorHAnsi" w:cstheme="majorBidi"/>
      <w:b/>
      <w:bCs/>
      <w:color w:val="7F7F7F" w:themeColor="text1" w:themeTint="80"/>
    </w:rPr>
  </w:style>
  <w:style w:type="table" w:styleId="TableGrid">
    <w:name w:val="Table Grid"/>
    <w:basedOn w:val="TableNormal"/>
    <w:uiPriority w:val="59"/>
    <w:rsid w:val="00C85D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A07873"/>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alloonText">
    <w:name w:val="Balloon Text"/>
    <w:basedOn w:val="Normal"/>
    <w:link w:val="BalloonTextChar"/>
    <w:uiPriority w:val="99"/>
    <w:semiHidden/>
    <w:unhideWhenUsed/>
    <w:rsid w:val="0015161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5161B"/>
    <w:rPr>
      <w:rFonts w:ascii="Tahoma" w:hAnsi="Tahoma" w:cs="Tahoma"/>
      <w:sz w:val="16"/>
      <w:szCs w:val="16"/>
    </w:rPr>
  </w:style>
  <w:style w:type="paragraph" w:styleId="TOC1">
    <w:name w:val="toc 1"/>
    <w:basedOn w:val="Normal"/>
    <w:next w:val="Normal"/>
    <w:autoRedefine/>
    <w:uiPriority w:val="39"/>
    <w:unhideWhenUsed/>
    <w:rsid w:val="00651DE9"/>
    <w:pPr>
      <w:spacing w:after="100"/>
    </w:pPr>
  </w:style>
  <w:style w:type="paragraph" w:styleId="TOC2">
    <w:name w:val="toc 2"/>
    <w:basedOn w:val="Normal"/>
    <w:next w:val="Normal"/>
    <w:autoRedefine/>
    <w:uiPriority w:val="39"/>
    <w:unhideWhenUsed/>
    <w:rsid w:val="00651DE9"/>
    <w:pPr>
      <w:spacing w:after="100"/>
      <w:ind w:left="220"/>
    </w:pPr>
  </w:style>
  <w:style w:type="paragraph" w:styleId="TOC3">
    <w:name w:val="toc 3"/>
    <w:basedOn w:val="Normal"/>
    <w:next w:val="Normal"/>
    <w:autoRedefine/>
    <w:uiPriority w:val="39"/>
    <w:unhideWhenUsed/>
    <w:rsid w:val="00651DE9"/>
    <w:pPr>
      <w:spacing w:after="100"/>
      <w:ind w:left="440"/>
    </w:pPr>
  </w:style>
  <w:style w:type="character" w:styleId="Hyperlink">
    <w:name w:val="Hyperlink"/>
    <w:basedOn w:val="DefaultParagraphFont"/>
    <w:uiPriority w:val="99"/>
    <w:unhideWhenUsed/>
    <w:rsid w:val="00651DE9"/>
    <w:rPr>
      <w:color w:val="0000FF" w:themeColor="hyperlink"/>
      <w:u w:val="single"/>
    </w:rPr>
  </w:style>
  <w:style w:type="paragraph" w:styleId="NoSpacing">
    <w:name w:val="No Spacing"/>
    <w:basedOn w:val="Normal"/>
    <w:uiPriority w:val="1"/>
    <w:qFormat/>
    <w:rsid w:val="005554E4"/>
    <w:pPr>
      <w:spacing w:after="0" w:line="240" w:lineRule="auto"/>
    </w:pPr>
  </w:style>
  <w:style w:type="character" w:customStyle="1" w:styleId="Heading6Char">
    <w:name w:val="Heading 6 Char"/>
    <w:basedOn w:val="DefaultParagraphFont"/>
    <w:link w:val="Heading6"/>
    <w:uiPriority w:val="9"/>
    <w:semiHidden/>
    <w:rsid w:val="005554E4"/>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5554E4"/>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5554E4"/>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5554E4"/>
    <w:rPr>
      <w:rFonts w:asciiTheme="majorHAnsi" w:eastAsiaTheme="majorEastAsia" w:hAnsiTheme="majorHAnsi" w:cstheme="majorBidi"/>
      <w:i/>
      <w:iCs/>
      <w:spacing w:val="5"/>
      <w:sz w:val="20"/>
      <w:szCs w:val="20"/>
    </w:rPr>
  </w:style>
  <w:style w:type="paragraph" w:styleId="FootnoteText">
    <w:name w:val="footnote text"/>
    <w:basedOn w:val="Normal"/>
    <w:link w:val="FootnoteTextChar"/>
    <w:uiPriority w:val="99"/>
    <w:semiHidden/>
    <w:unhideWhenUsed/>
    <w:rsid w:val="00A71EC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71EC8"/>
    <w:rPr>
      <w:sz w:val="20"/>
      <w:szCs w:val="20"/>
    </w:rPr>
  </w:style>
  <w:style w:type="character" w:styleId="FootnoteReference">
    <w:name w:val="footnote reference"/>
    <w:basedOn w:val="DefaultParagraphFont"/>
    <w:uiPriority w:val="99"/>
    <w:semiHidden/>
    <w:unhideWhenUsed/>
    <w:rsid w:val="00A71EC8"/>
    <w:rPr>
      <w:vertAlign w:val="superscript"/>
    </w:rPr>
  </w:style>
  <w:style w:type="character" w:styleId="FollowedHyperlink">
    <w:name w:val="FollowedHyperlink"/>
    <w:basedOn w:val="DefaultParagraphFont"/>
    <w:uiPriority w:val="99"/>
    <w:semiHidden/>
    <w:unhideWhenUsed/>
    <w:rsid w:val="007F7921"/>
    <w:rPr>
      <w:color w:val="800080" w:themeColor="followedHyperlink"/>
      <w:u w:val="single"/>
    </w:rPr>
  </w:style>
  <w:style w:type="table" w:styleId="LightList">
    <w:name w:val="Light List"/>
    <w:basedOn w:val="TableNormal"/>
    <w:uiPriority w:val="61"/>
    <w:rsid w:val="008D1E3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Caption">
    <w:name w:val="caption"/>
    <w:basedOn w:val="Normal"/>
    <w:next w:val="Normal"/>
    <w:uiPriority w:val="35"/>
    <w:unhideWhenUsed/>
    <w:rsid w:val="00E51307"/>
    <w:pPr>
      <w:spacing w:line="240" w:lineRule="auto"/>
    </w:pPr>
    <w:rPr>
      <w:b/>
      <w:bCs/>
      <w:color w:val="4F81BD" w:themeColor="accent1"/>
      <w:sz w:val="18"/>
      <w:szCs w:val="18"/>
    </w:rPr>
  </w:style>
  <w:style w:type="paragraph" w:styleId="Title">
    <w:name w:val="Title"/>
    <w:basedOn w:val="Normal"/>
    <w:next w:val="Normal"/>
    <w:link w:val="TitleChar"/>
    <w:uiPriority w:val="99"/>
    <w:qFormat/>
    <w:rsid w:val="005554E4"/>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99"/>
    <w:rsid w:val="005554E4"/>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99"/>
    <w:qFormat/>
    <w:rsid w:val="005554E4"/>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99"/>
    <w:rsid w:val="005554E4"/>
    <w:rPr>
      <w:rFonts w:asciiTheme="majorHAnsi" w:eastAsiaTheme="majorEastAsia" w:hAnsiTheme="majorHAnsi" w:cstheme="majorBidi"/>
      <w:i/>
      <w:iCs/>
      <w:spacing w:val="13"/>
      <w:sz w:val="24"/>
      <w:szCs w:val="24"/>
    </w:rPr>
  </w:style>
  <w:style w:type="character" w:styleId="Strong">
    <w:name w:val="Strong"/>
    <w:uiPriority w:val="22"/>
    <w:qFormat/>
    <w:rsid w:val="005554E4"/>
    <w:rPr>
      <w:b/>
      <w:bCs/>
    </w:rPr>
  </w:style>
  <w:style w:type="character" w:styleId="Emphasis">
    <w:name w:val="Emphasis"/>
    <w:uiPriority w:val="20"/>
    <w:qFormat/>
    <w:rsid w:val="005554E4"/>
    <w:rPr>
      <w:b/>
      <w:bCs/>
      <w:i/>
      <w:iCs/>
      <w:spacing w:val="10"/>
      <w:bdr w:val="none" w:sz="0" w:space="0" w:color="auto"/>
      <w:shd w:val="clear" w:color="auto" w:fill="auto"/>
    </w:rPr>
  </w:style>
  <w:style w:type="paragraph" w:styleId="Quote">
    <w:name w:val="Quote"/>
    <w:basedOn w:val="Normal"/>
    <w:next w:val="Normal"/>
    <w:link w:val="QuoteChar"/>
    <w:uiPriority w:val="29"/>
    <w:qFormat/>
    <w:rsid w:val="005554E4"/>
    <w:pPr>
      <w:spacing w:before="200" w:after="0"/>
      <w:ind w:left="360" w:right="360"/>
    </w:pPr>
    <w:rPr>
      <w:i/>
      <w:iCs/>
    </w:rPr>
  </w:style>
  <w:style w:type="character" w:customStyle="1" w:styleId="QuoteChar">
    <w:name w:val="Quote Char"/>
    <w:basedOn w:val="DefaultParagraphFont"/>
    <w:link w:val="Quote"/>
    <w:uiPriority w:val="29"/>
    <w:rsid w:val="005554E4"/>
    <w:rPr>
      <w:i/>
      <w:iCs/>
    </w:rPr>
  </w:style>
  <w:style w:type="paragraph" w:styleId="IntenseQuote">
    <w:name w:val="Intense Quote"/>
    <w:basedOn w:val="Normal"/>
    <w:next w:val="Normal"/>
    <w:link w:val="IntenseQuoteChar"/>
    <w:uiPriority w:val="30"/>
    <w:qFormat/>
    <w:rsid w:val="005554E4"/>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5554E4"/>
    <w:rPr>
      <w:b/>
      <w:bCs/>
      <w:i/>
      <w:iCs/>
    </w:rPr>
  </w:style>
  <w:style w:type="character" w:styleId="SubtleEmphasis">
    <w:name w:val="Subtle Emphasis"/>
    <w:uiPriority w:val="19"/>
    <w:qFormat/>
    <w:rsid w:val="005554E4"/>
    <w:rPr>
      <w:i/>
      <w:iCs/>
    </w:rPr>
  </w:style>
  <w:style w:type="character" w:styleId="IntenseEmphasis">
    <w:name w:val="Intense Emphasis"/>
    <w:uiPriority w:val="21"/>
    <w:qFormat/>
    <w:rsid w:val="005554E4"/>
    <w:rPr>
      <w:b/>
      <w:bCs/>
    </w:rPr>
  </w:style>
  <w:style w:type="character" w:styleId="SubtleReference">
    <w:name w:val="Subtle Reference"/>
    <w:uiPriority w:val="31"/>
    <w:qFormat/>
    <w:rsid w:val="005554E4"/>
    <w:rPr>
      <w:smallCaps/>
    </w:rPr>
  </w:style>
  <w:style w:type="character" w:styleId="IntenseReference">
    <w:name w:val="Intense Reference"/>
    <w:uiPriority w:val="32"/>
    <w:qFormat/>
    <w:rsid w:val="005554E4"/>
    <w:rPr>
      <w:smallCaps/>
      <w:spacing w:val="5"/>
      <w:u w:val="single"/>
    </w:rPr>
  </w:style>
  <w:style w:type="character" w:styleId="BookTitle">
    <w:name w:val="Book Title"/>
    <w:uiPriority w:val="33"/>
    <w:qFormat/>
    <w:rsid w:val="005554E4"/>
    <w:rPr>
      <w:i/>
      <w:iCs/>
      <w:smallCaps/>
      <w:spacing w:val="5"/>
    </w:rPr>
  </w:style>
  <w:style w:type="paragraph" w:styleId="TOCHeading">
    <w:name w:val="TOC Heading"/>
    <w:basedOn w:val="Heading1"/>
    <w:next w:val="Normal"/>
    <w:uiPriority w:val="39"/>
    <w:unhideWhenUsed/>
    <w:qFormat/>
    <w:rsid w:val="005554E4"/>
    <w:pPr>
      <w:outlineLvl w:val="9"/>
    </w:pPr>
    <w:rPr>
      <w:lang w:bidi="en-US"/>
    </w:rPr>
  </w:style>
  <w:style w:type="character" w:styleId="CommentReference">
    <w:name w:val="annotation reference"/>
    <w:basedOn w:val="DefaultParagraphFont"/>
    <w:uiPriority w:val="99"/>
    <w:semiHidden/>
    <w:unhideWhenUsed/>
    <w:rsid w:val="00975CDC"/>
    <w:rPr>
      <w:sz w:val="16"/>
      <w:szCs w:val="16"/>
    </w:rPr>
  </w:style>
  <w:style w:type="paragraph" w:styleId="CommentText">
    <w:name w:val="annotation text"/>
    <w:basedOn w:val="Normal"/>
    <w:link w:val="CommentTextChar"/>
    <w:uiPriority w:val="99"/>
    <w:semiHidden/>
    <w:unhideWhenUsed/>
    <w:rsid w:val="00975CDC"/>
    <w:pPr>
      <w:spacing w:line="240" w:lineRule="auto"/>
    </w:pPr>
    <w:rPr>
      <w:sz w:val="20"/>
      <w:szCs w:val="20"/>
    </w:rPr>
  </w:style>
  <w:style w:type="character" w:customStyle="1" w:styleId="CommentTextChar">
    <w:name w:val="Comment Text Char"/>
    <w:basedOn w:val="DefaultParagraphFont"/>
    <w:link w:val="CommentText"/>
    <w:uiPriority w:val="99"/>
    <w:semiHidden/>
    <w:rsid w:val="00975CDC"/>
    <w:rPr>
      <w:sz w:val="20"/>
      <w:szCs w:val="20"/>
    </w:rPr>
  </w:style>
  <w:style w:type="paragraph" w:styleId="CommentSubject">
    <w:name w:val="annotation subject"/>
    <w:basedOn w:val="CommentText"/>
    <w:next w:val="CommentText"/>
    <w:link w:val="CommentSubjectChar"/>
    <w:uiPriority w:val="99"/>
    <w:semiHidden/>
    <w:unhideWhenUsed/>
    <w:rsid w:val="00975CDC"/>
    <w:rPr>
      <w:b/>
      <w:bCs/>
    </w:rPr>
  </w:style>
  <w:style w:type="character" w:customStyle="1" w:styleId="CommentSubjectChar">
    <w:name w:val="Comment Subject Char"/>
    <w:basedOn w:val="CommentTextChar"/>
    <w:link w:val="CommentSubject"/>
    <w:uiPriority w:val="99"/>
    <w:semiHidden/>
    <w:rsid w:val="00975CDC"/>
    <w:rPr>
      <w:b/>
      <w:bCs/>
      <w:sz w:val="20"/>
      <w:szCs w:val="20"/>
    </w:rPr>
  </w:style>
  <w:style w:type="paragraph" w:customStyle="1" w:styleId="Default">
    <w:name w:val="Default"/>
    <w:rsid w:val="002C10CF"/>
    <w:pPr>
      <w:autoSpaceDE w:val="0"/>
      <w:autoSpaceDN w:val="0"/>
      <w:adjustRightInd w:val="0"/>
      <w:spacing w:after="0" w:line="240" w:lineRule="auto"/>
    </w:pPr>
    <w:rPr>
      <w:rFonts w:ascii="Times New Roman" w:hAnsi="Times New Roman" w:cs="Times New Roman"/>
      <w:color w:val="000000"/>
      <w:sz w:val="24"/>
      <w:szCs w:val="24"/>
    </w:rPr>
  </w:style>
  <w:style w:type="paragraph" w:styleId="EndnoteText">
    <w:name w:val="endnote text"/>
    <w:basedOn w:val="Normal"/>
    <w:link w:val="EndnoteTextChar"/>
    <w:uiPriority w:val="99"/>
    <w:semiHidden/>
    <w:unhideWhenUsed/>
    <w:rsid w:val="0004232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42325"/>
    <w:rPr>
      <w:sz w:val="20"/>
      <w:szCs w:val="20"/>
    </w:rPr>
  </w:style>
  <w:style w:type="character" w:styleId="EndnoteReference">
    <w:name w:val="endnote reference"/>
    <w:basedOn w:val="DefaultParagraphFont"/>
    <w:uiPriority w:val="99"/>
    <w:semiHidden/>
    <w:unhideWhenUsed/>
    <w:rsid w:val="00042325"/>
    <w:rPr>
      <w:vertAlign w:val="superscript"/>
    </w:rPr>
  </w:style>
  <w:style w:type="paragraph" w:customStyle="1" w:styleId="Codez">
    <w:name w:val="Codez"/>
    <w:basedOn w:val="Normal"/>
    <w:link w:val="CodezChar"/>
    <w:qFormat/>
    <w:rsid w:val="00693A5D"/>
    <w:pPr>
      <w:pBdr>
        <w:top w:val="single" w:sz="4" w:space="1" w:color="auto"/>
        <w:bottom w:val="single" w:sz="4" w:space="1" w:color="auto"/>
      </w:pBdr>
      <w:shd w:val="clear" w:color="auto" w:fill="F8F8F8"/>
      <w:spacing w:after="0" w:line="240" w:lineRule="auto"/>
    </w:pPr>
    <w:rPr>
      <w:rFonts w:ascii="monofur" w:eastAsia="Times New Roman" w:hAnsi="monofur" w:cs="Times New Roman"/>
      <w:noProof/>
      <w:sz w:val="18"/>
      <w:szCs w:val="20"/>
      <w:lang w:val="en-GB"/>
    </w:rPr>
  </w:style>
  <w:style w:type="character" w:customStyle="1" w:styleId="CodezChar">
    <w:name w:val="Codez Char"/>
    <w:link w:val="Codez"/>
    <w:rsid w:val="00693A5D"/>
    <w:rPr>
      <w:rFonts w:ascii="monofur" w:eastAsia="Times New Roman" w:hAnsi="monofur" w:cs="Times New Roman"/>
      <w:noProof/>
      <w:sz w:val="18"/>
      <w:szCs w:val="20"/>
      <w:shd w:val="clear" w:color="auto" w:fill="F8F8F8"/>
      <w:lang w:val="en-GB"/>
    </w:rPr>
  </w:style>
  <w:style w:type="paragraph" w:customStyle="1" w:styleId="BodyText">
    <w:name w:val="BodyText"/>
    <w:basedOn w:val="Normal"/>
    <w:uiPriority w:val="99"/>
    <w:rsid w:val="00A64FB0"/>
    <w:pPr>
      <w:autoSpaceDE w:val="0"/>
      <w:autoSpaceDN w:val="0"/>
      <w:adjustRightInd w:val="0"/>
      <w:spacing w:before="30" w:after="60" w:line="240" w:lineRule="auto"/>
      <w:jc w:val="both"/>
    </w:pPr>
    <w:rPr>
      <w:rFonts w:ascii="Times New Roman" w:hAnsi="Times New Roman" w:cs="Times New Roman"/>
    </w:rPr>
  </w:style>
  <w:style w:type="paragraph" w:customStyle="1" w:styleId="DenseText">
    <w:name w:val="DenseText"/>
    <w:basedOn w:val="Normal"/>
    <w:uiPriority w:val="99"/>
    <w:rsid w:val="00A64FB0"/>
    <w:pPr>
      <w:autoSpaceDE w:val="0"/>
      <w:autoSpaceDN w:val="0"/>
      <w:adjustRightInd w:val="0"/>
      <w:spacing w:after="0" w:line="240" w:lineRule="auto"/>
    </w:pPr>
    <w:rPr>
      <w:rFonts w:ascii="Times New Roman" w:hAnsi="Times New Roman" w:cs="Times New Roman"/>
    </w:rPr>
  </w:style>
  <w:style w:type="paragraph" w:customStyle="1" w:styleId="GroupHeader">
    <w:name w:val="GroupHeader"/>
    <w:basedOn w:val="Normal"/>
    <w:uiPriority w:val="99"/>
    <w:rsid w:val="00A64FB0"/>
    <w:pPr>
      <w:keepNext/>
      <w:autoSpaceDE w:val="0"/>
      <w:autoSpaceDN w:val="0"/>
      <w:spacing w:before="120" w:after="60" w:line="240" w:lineRule="auto"/>
      <w:ind w:left="360"/>
    </w:pPr>
    <w:rPr>
      <w:rFonts w:ascii="Arial" w:hAnsi="Arial" w:cs="Arial"/>
      <w:b/>
      <w:bCs/>
      <w:sz w:val="20"/>
      <w:szCs w:val="20"/>
    </w:rPr>
  </w:style>
  <w:style w:type="paragraph" w:customStyle="1" w:styleId="CodeExample0">
    <w:name w:val="Code Example 0"/>
    <w:basedOn w:val="Normal"/>
    <w:next w:val="CodeExample1"/>
    <w:uiPriority w:val="99"/>
    <w:rsid w:val="00A64FB0"/>
    <w:pPr>
      <w:shd w:val="pct10" w:color="auto" w:fill="FFFFFF"/>
      <w:autoSpaceDE w:val="0"/>
      <w:autoSpaceDN w:val="0"/>
      <w:spacing w:after="0" w:line="240" w:lineRule="auto"/>
    </w:pPr>
    <w:rPr>
      <w:rFonts w:ascii="Courier New" w:hAnsi="Courier New" w:cs="Courier New"/>
      <w:sz w:val="16"/>
      <w:szCs w:val="16"/>
    </w:rPr>
  </w:style>
  <w:style w:type="paragraph" w:customStyle="1" w:styleId="CodeExample1">
    <w:name w:val="Code Example 1"/>
    <w:basedOn w:val="Normal"/>
    <w:next w:val="CodeExample2"/>
    <w:uiPriority w:val="99"/>
    <w:rsid w:val="00A64FB0"/>
    <w:pPr>
      <w:shd w:val="pct10" w:color="auto" w:fill="FFFFFF"/>
      <w:autoSpaceDE w:val="0"/>
      <w:autoSpaceDN w:val="0"/>
      <w:spacing w:after="0" w:line="240" w:lineRule="auto"/>
      <w:ind w:left="360"/>
    </w:pPr>
    <w:rPr>
      <w:rFonts w:ascii="Courier New" w:hAnsi="Courier New" w:cs="Courier New"/>
      <w:sz w:val="16"/>
      <w:szCs w:val="16"/>
    </w:rPr>
  </w:style>
  <w:style w:type="paragraph" w:customStyle="1" w:styleId="CodeExample2">
    <w:name w:val="Code Example 2"/>
    <w:basedOn w:val="Normal"/>
    <w:next w:val="CodeExample3"/>
    <w:uiPriority w:val="99"/>
    <w:rsid w:val="00A64FB0"/>
    <w:pPr>
      <w:shd w:val="pct10" w:color="auto" w:fill="FFFFFF"/>
      <w:autoSpaceDE w:val="0"/>
      <w:autoSpaceDN w:val="0"/>
      <w:spacing w:after="0" w:line="240" w:lineRule="auto"/>
      <w:ind w:left="720"/>
    </w:pPr>
    <w:rPr>
      <w:rFonts w:ascii="Courier New" w:hAnsi="Courier New" w:cs="Courier New"/>
      <w:sz w:val="16"/>
      <w:szCs w:val="16"/>
    </w:rPr>
  </w:style>
  <w:style w:type="paragraph" w:customStyle="1" w:styleId="CodeExample3">
    <w:name w:val="Code Example 3"/>
    <w:basedOn w:val="Normal"/>
    <w:next w:val="CodeExample4"/>
    <w:uiPriority w:val="99"/>
    <w:rsid w:val="00A64FB0"/>
    <w:pPr>
      <w:shd w:val="pct10" w:color="auto" w:fill="FFFFFF"/>
      <w:autoSpaceDE w:val="0"/>
      <w:autoSpaceDN w:val="0"/>
      <w:spacing w:after="0" w:line="240" w:lineRule="auto"/>
      <w:ind w:left="1080"/>
    </w:pPr>
    <w:rPr>
      <w:rFonts w:ascii="Courier New" w:hAnsi="Courier New" w:cs="Courier New"/>
      <w:sz w:val="16"/>
      <w:szCs w:val="16"/>
    </w:rPr>
  </w:style>
  <w:style w:type="paragraph" w:customStyle="1" w:styleId="CodeExample4">
    <w:name w:val="Code Example 4"/>
    <w:basedOn w:val="Normal"/>
    <w:next w:val="CodeExample5"/>
    <w:uiPriority w:val="99"/>
    <w:rsid w:val="00A64FB0"/>
    <w:pPr>
      <w:shd w:val="pct10" w:color="auto" w:fill="FFFFFF"/>
      <w:autoSpaceDE w:val="0"/>
      <w:autoSpaceDN w:val="0"/>
      <w:spacing w:after="0" w:line="240" w:lineRule="auto"/>
      <w:ind w:left="1440"/>
    </w:pPr>
    <w:rPr>
      <w:rFonts w:ascii="Courier New" w:hAnsi="Courier New" w:cs="Courier New"/>
      <w:sz w:val="16"/>
      <w:szCs w:val="16"/>
    </w:rPr>
  </w:style>
  <w:style w:type="paragraph" w:customStyle="1" w:styleId="CodeExample5">
    <w:name w:val="Code Example 5"/>
    <w:basedOn w:val="Normal"/>
    <w:next w:val="CodeExample6"/>
    <w:uiPriority w:val="99"/>
    <w:rsid w:val="00A64FB0"/>
    <w:pPr>
      <w:shd w:val="pct10" w:color="auto" w:fill="FFFFFF"/>
      <w:autoSpaceDE w:val="0"/>
      <w:autoSpaceDN w:val="0"/>
      <w:spacing w:after="0" w:line="240" w:lineRule="auto"/>
      <w:ind w:left="1800"/>
    </w:pPr>
    <w:rPr>
      <w:rFonts w:ascii="Courier New" w:hAnsi="Courier New" w:cs="Courier New"/>
      <w:sz w:val="16"/>
      <w:szCs w:val="16"/>
    </w:rPr>
  </w:style>
  <w:style w:type="paragraph" w:customStyle="1" w:styleId="CodeExample6">
    <w:name w:val="Code Example 6"/>
    <w:basedOn w:val="Normal"/>
    <w:next w:val="CodeExample7"/>
    <w:uiPriority w:val="99"/>
    <w:rsid w:val="00A64FB0"/>
    <w:pPr>
      <w:shd w:val="pct10" w:color="auto" w:fill="FFFFFF"/>
      <w:autoSpaceDE w:val="0"/>
      <w:autoSpaceDN w:val="0"/>
      <w:spacing w:after="0" w:line="240" w:lineRule="auto"/>
      <w:ind w:left="2160"/>
    </w:pPr>
    <w:rPr>
      <w:rFonts w:ascii="Courier New" w:hAnsi="Courier New" w:cs="Courier New"/>
      <w:sz w:val="16"/>
      <w:szCs w:val="16"/>
    </w:rPr>
  </w:style>
  <w:style w:type="paragraph" w:customStyle="1" w:styleId="CodeExample7">
    <w:name w:val="Code Example 7"/>
    <w:basedOn w:val="Normal"/>
    <w:next w:val="CodeExample8"/>
    <w:uiPriority w:val="99"/>
    <w:rsid w:val="00A64FB0"/>
    <w:pPr>
      <w:shd w:val="pct10" w:color="auto" w:fill="FFFFFF"/>
      <w:autoSpaceDE w:val="0"/>
      <w:autoSpaceDN w:val="0"/>
      <w:spacing w:after="0" w:line="240" w:lineRule="auto"/>
      <w:ind w:left="2520"/>
    </w:pPr>
    <w:rPr>
      <w:rFonts w:ascii="Courier New" w:hAnsi="Courier New" w:cs="Courier New"/>
      <w:sz w:val="16"/>
      <w:szCs w:val="16"/>
    </w:rPr>
  </w:style>
  <w:style w:type="paragraph" w:customStyle="1" w:styleId="CodeExample8">
    <w:name w:val="Code Example 8"/>
    <w:basedOn w:val="Normal"/>
    <w:next w:val="CodeExample9"/>
    <w:uiPriority w:val="99"/>
    <w:rsid w:val="00A64FB0"/>
    <w:pPr>
      <w:shd w:val="pct10" w:color="auto" w:fill="FFFFFF"/>
      <w:autoSpaceDE w:val="0"/>
      <w:autoSpaceDN w:val="0"/>
      <w:spacing w:after="0" w:line="240" w:lineRule="auto"/>
      <w:ind w:left="2880"/>
    </w:pPr>
    <w:rPr>
      <w:rFonts w:ascii="Courier New" w:hAnsi="Courier New" w:cs="Courier New"/>
      <w:sz w:val="16"/>
      <w:szCs w:val="16"/>
    </w:rPr>
  </w:style>
  <w:style w:type="paragraph" w:customStyle="1" w:styleId="CodeExample9">
    <w:name w:val="Code Example 9"/>
    <w:basedOn w:val="Normal"/>
    <w:uiPriority w:val="99"/>
    <w:rsid w:val="00A64FB0"/>
    <w:pPr>
      <w:shd w:val="pct10" w:color="auto" w:fill="FFFFFF"/>
      <w:autoSpaceDE w:val="0"/>
      <w:autoSpaceDN w:val="0"/>
      <w:spacing w:after="0" w:line="240" w:lineRule="auto"/>
      <w:ind w:left="3240"/>
    </w:pPr>
    <w:rPr>
      <w:rFonts w:ascii="Courier New" w:hAnsi="Courier New" w:cs="Courier New"/>
      <w:sz w:val="16"/>
      <w:szCs w:val="16"/>
    </w:rPr>
  </w:style>
  <w:style w:type="paragraph" w:customStyle="1" w:styleId="ListContinue0">
    <w:name w:val="List Continue 0"/>
    <w:basedOn w:val="Normal"/>
    <w:next w:val="ListContinue1"/>
    <w:uiPriority w:val="99"/>
    <w:rsid w:val="00A64FB0"/>
    <w:pPr>
      <w:autoSpaceDE w:val="0"/>
      <w:autoSpaceDN w:val="0"/>
      <w:spacing w:before="30" w:after="60" w:line="240" w:lineRule="auto"/>
      <w:jc w:val="both"/>
    </w:pPr>
    <w:rPr>
      <w:rFonts w:ascii="Times New Roman" w:hAnsi="Times New Roman" w:cs="Times New Roman"/>
      <w:sz w:val="20"/>
      <w:szCs w:val="20"/>
    </w:rPr>
  </w:style>
  <w:style w:type="paragraph" w:customStyle="1" w:styleId="ListContinue1">
    <w:name w:val="List Continue 1"/>
    <w:basedOn w:val="Normal"/>
    <w:next w:val="ListContinue2"/>
    <w:uiPriority w:val="99"/>
    <w:rsid w:val="00A64FB0"/>
    <w:pPr>
      <w:autoSpaceDE w:val="0"/>
      <w:autoSpaceDN w:val="0"/>
      <w:spacing w:before="30" w:after="60" w:line="240" w:lineRule="auto"/>
      <w:ind w:left="360"/>
      <w:jc w:val="both"/>
    </w:pPr>
    <w:rPr>
      <w:rFonts w:ascii="Times New Roman" w:hAnsi="Times New Roman" w:cs="Times New Roman"/>
      <w:sz w:val="20"/>
      <w:szCs w:val="20"/>
    </w:rPr>
  </w:style>
  <w:style w:type="paragraph" w:styleId="ListContinue2">
    <w:name w:val="List Continue 2"/>
    <w:basedOn w:val="Normal"/>
    <w:next w:val="ListContinue3"/>
    <w:uiPriority w:val="99"/>
    <w:rsid w:val="00A64FB0"/>
    <w:pPr>
      <w:autoSpaceDE w:val="0"/>
      <w:autoSpaceDN w:val="0"/>
      <w:spacing w:before="30" w:after="60" w:line="240" w:lineRule="auto"/>
      <w:ind w:left="720"/>
      <w:jc w:val="both"/>
    </w:pPr>
    <w:rPr>
      <w:rFonts w:ascii="Times New Roman" w:hAnsi="Times New Roman" w:cs="Times New Roman"/>
      <w:sz w:val="20"/>
      <w:szCs w:val="20"/>
    </w:rPr>
  </w:style>
  <w:style w:type="paragraph" w:styleId="ListContinue3">
    <w:name w:val="List Continue 3"/>
    <w:basedOn w:val="Normal"/>
    <w:next w:val="ListContinue4"/>
    <w:uiPriority w:val="99"/>
    <w:rsid w:val="00A64FB0"/>
    <w:pPr>
      <w:autoSpaceDE w:val="0"/>
      <w:autoSpaceDN w:val="0"/>
      <w:spacing w:before="30" w:after="60" w:line="240" w:lineRule="auto"/>
      <w:ind w:left="1080"/>
      <w:jc w:val="both"/>
    </w:pPr>
    <w:rPr>
      <w:rFonts w:ascii="Times New Roman" w:hAnsi="Times New Roman" w:cs="Times New Roman"/>
      <w:sz w:val="20"/>
      <w:szCs w:val="20"/>
    </w:rPr>
  </w:style>
  <w:style w:type="paragraph" w:styleId="ListContinue4">
    <w:name w:val="List Continue 4"/>
    <w:basedOn w:val="Normal"/>
    <w:next w:val="ListContinue5"/>
    <w:uiPriority w:val="99"/>
    <w:rsid w:val="00A64FB0"/>
    <w:pPr>
      <w:autoSpaceDE w:val="0"/>
      <w:autoSpaceDN w:val="0"/>
      <w:spacing w:before="30" w:after="60" w:line="240" w:lineRule="auto"/>
      <w:ind w:left="1440"/>
      <w:jc w:val="both"/>
    </w:pPr>
    <w:rPr>
      <w:rFonts w:ascii="Times New Roman" w:hAnsi="Times New Roman" w:cs="Times New Roman"/>
      <w:sz w:val="20"/>
      <w:szCs w:val="20"/>
    </w:rPr>
  </w:style>
  <w:style w:type="paragraph" w:styleId="ListContinue5">
    <w:name w:val="List Continue 5"/>
    <w:basedOn w:val="Normal"/>
    <w:next w:val="ListContinue6"/>
    <w:uiPriority w:val="99"/>
    <w:rsid w:val="00A64FB0"/>
    <w:pPr>
      <w:autoSpaceDE w:val="0"/>
      <w:autoSpaceDN w:val="0"/>
      <w:spacing w:before="30" w:after="60" w:line="240" w:lineRule="auto"/>
      <w:ind w:left="1800"/>
      <w:jc w:val="both"/>
    </w:pPr>
    <w:rPr>
      <w:rFonts w:ascii="Times New Roman" w:hAnsi="Times New Roman" w:cs="Times New Roman"/>
      <w:sz w:val="20"/>
      <w:szCs w:val="20"/>
    </w:rPr>
  </w:style>
  <w:style w:type="paragraph" w:customStyle="1" w:styleId="ListContinue6">
    <w:name w:val="List Continue 6"/>
    <w:basedOn w:val="Normal"/>
    <w:next w:val="ListContinue7"/>
    <w:uiPriority w:val="99"/>
    <w:rsid w:val="00A64FB0"/>
    <w:pPr>
      <w:autoSpaceDE w:val="0"/>
      <w:autoSpaceDN w:val="0"/>
      <w:spacing w:before="30" w:after="60" w:line="240" w:lineRule="auto"/>
      <w:ind w:left="2160"/>
      <w:jc w:val="both"/>
    </w:pPr>
    <w:rPr>
      <w:rFonts w:ascii="Times New Roman" w:hAnsi="Times New Roman" w:cs="Times New Roman"/>
      <w:sz w:val="20"/>
      <w:szCs w:val="20"/>
    </w:rPr>
  </w:style>
  <w:style w:type="paragraph" w:customStyle="1" w:styleId="ListContinue7">
    <w:name w:val="List Continue 7"/>
    <w:basedOn w:val="Normal"/>
    <w:next w:val="ListContinue8"/>
    <w:uiPriority w:val="99"/>
    <w:rsid w:val="00A64FB0"/>
    <w:pPr>
      <w:autoSpaceDE w:val="0"/>
      <w:autoSpaceDN w:val="0"/>
      <w:spacing w:before="30" w:after="60" w:line="240" w:lineRule="auto"/>
      <w:ind w:left="2520"/>
      <w:jc w:val="both"/>
    </w:pPr>
    <w:rPr>
      <w:rFonts w:ascii="Times New Roman" w:hAnsi="Times New Roman" w:cs="Times New Roman"/>
      <w:sz w:val="20"/>
      <w:szCs w:val="20"/>
    </w:rPr>
  </w:style>
  <w:style w:type="paragraph" w:customStyle="1" w:styleId="ListContinue8">
    <w:name w:val="List Continue 8"/>
    <w:basedOn w:val="Normal"/>
    <w:next w:val="ListContinue9"/>
    <w:uiPriority w:val="99"/>
    <w:rsid w:val="00A64FB0"/>
    <w:pPr>
      <w:autoSpaceDE w:val="0"/>
      <w:autoSpaceDN w:val="0"/>
      <w:spacing w:before="30" w:after="60" w:line="240" w:lineRule="auto"/>
      <w:ind w:left="2880"/>
      <w:jc w:val="both"/>
    </w:pPr>
    <w:rPr>
      <w:rFonts w:ascii="Times New Roman" w:hAnsi="Times New Roman" w:cs="Times New Roman"/>
      <w:sz w:val="20"/>
      <w:szCs w:val="20"/>
    </w:rPr>
  </w:style>
  <w:style w:type="paragraph" w:customStyle="1" w:styleId="ListContinue9">
    <w:name w:val="List Continue 9"/>
    <w:basedOn w:val="Normal"/>
    <w:uiPriority w:val="99"/>
    <w:rsid w:val="00A64FB0"/>
    <w:pPr>
      <w:autoSpaceDE w:val="0"/>
      <w:autoSpaceDN w:val="0"/>
      <w:spacing w:before="30" w:after="60" w:line="240" w:lineRule="auto"/>
      <w:ind w:left="3240"/>
      <w:jc w:val="both"/>
    </w:pPr>
    <w:rPr>
      <w:rFonts w:ascii="Times New Roman" w:hAnsi="Times New Roman" w:cs="Times New Roman"/>
      <w:sz w:val="20"/>
      <w:szCs w:val="20"/>
    </w:rPr>
  </w:style>
  <w:style w:type="paragraph" w:customStyle="1" w:styleId="DescContinue0">
    <w:name w:val="DescContinue 0"/>
    <w:basedOn w:val="Normal"/>
    <w:next w:val="DescContinue1"/>
    <w:uiPriority w:val="99"/>
    <w:rsid w:val="00A64FB0"/>
    <w:pPr>
      <w:autoSpaceDE w:val="0"/>
      <w:autoSpaceDN w:val="0"/>
      <w:spacing w:after="0" w:line="240" w:lineRule="auto"/>
    </w:pPr>
    <w:rPr>
      <w:rFonts w:ascii="Times New Roman" w:hAnsi="Times New Roman" w:cs="Times New Roman"/>
      <w:sz w:val="20"/>
      <w:szCs w:val="20"/>
    </w:rPr>
  </w:style>
  <w:style w:type="paragraph" w:customStyle="1" w:styleId="DescContinue1">
    <w:name w:val="DescContinue 1"/>
    <w:basedOn w:val="Normal"/>
    <w:next w:val="DescContinue2"/>
    <w:uiPriority w:val="99"/>
    <w:rsid w:val="00A64FB0"/>
    <w:pPr>
      <w:autoSpaceDE w:val="0"/>
      <w:autoSpaceDN w:val="0"/>
      <w:spacing w:after="0" w:line="240" w:lineRule="auto"/>
      <w:ind w:left="360"/>
    </w:pPr>
    <w:rPr>
      <w:rFonts w:ascii="Times New Roman" w:hAnsi="Times New Roman" w:cs="Times New Roman"/>
      <w:sz w:val="20"/>
      <w:szCs w:val="20"/>
    </w:rPr>
  </w:style>
  <w:style w:type="paragraph" w:customStyle="1" w:styleId="DescContinue2">
    <w:name w:val="DescContinue 2"/>
    <w:basedOn w:val="Normal"/>
    <w:next w:val="DescContinue3"/>
    <w:uiPriority w:val="99"/>
    <w:rsid w:val="00A64FB0"/>
    <w:pPr>
      <w:autoSpaceDE w:val="0"/>
      <w:autoSpaceDN w:val="0"/>
      <w:spacing w:after="0" w:line="240" w:lineRule="auto"/>
      <w:ind w:left="720"/>
    </w:pPr>
    <w:rPr>
      <w:rFonts w:ascii="Times New Roman" w:hAnsi="Times New Roman" w:cs="Times New Roman"/>
      <w:sz w:val="20"/>
      <w:szCs w:val="20"/>
    </w:rPr>
  </w:style>
  <w:style w:type="paragraph" w:customStyle="1" w:styleId="DescContinue3">
    <w:name w:val="DescContinue 3"/>
    <w:basedOn w:val="Normal"/>
    <w:next w:val="DescContinue4"/>
    <w:uiPriority w:val="99"/>
    <w:rsid w:val="00A64FB0"/>
    <w:pPr>
      <w:autoSpaceDE w:val="0"/>
      <w:autoSpaceDN w:val="0"/>
      <w:spacing w:after="0" w:line="240" w:lineRule="auto"/>
      <w:ind w:left="1080"/>
    </w:pPr>
    <w:rPr>
      <w:rFonts w:ascii="Times New Roman" w:hAnsi="Times New Roman" w:cs="Times New Roman"/>
      <w:sz w:val="20"/>
      <w:szCs w:val="20"/>
    </w:rPr>
  </w:style>
  <w:style w:type="paragraph" w:customStyle="1" w:styleId="DescContinue4">
    <w:name w:val="DescContinue 4"/>
    <w:basedOn w:val="Normal"/>
    <w:next w:val="DescContinue5"/>
    <w:uiPriority w:val="99"/>
    <w:rsid w:val="00A64FB0"/>
    <w:pPr>
      <w:autoSpaceDE w:val="0"/>
      <w:autoSpaceDN w:val="0"/>
      <w:spacing w:after="0" w:line="240" w:lineRule="auto"/>
      <w:ind w:left="1440"/>
    </w:pPr>
    <w:rPr>
      <w:rFonts w:ascii="Times New Roman" w:hAnsi="Times New Roman" w:cs="Times New Roman"/>
      <w:sz w:val="20"/>
      <w:szCs w:val="20"/>
    </w:rPr>
  </w:style>
  <w:style w:type="paragraph" w:customStyle="1" w:styleId="DescContinue5">
    <w:name w:val="DescContinue 5"/>
    <w:basedOn w:val="Normal"/>
    <w:next w:val="DescContinue6"/>
    <w:uiPriority w:val="99"/>
    <w:rsid w:val="00A64FB0"/>
    <w:pPr>
      <w:autoSpaceDE w:val="0"/>
      <w:autoSpaceDN w:val="0"/>
      <w:spacing w:after="0" w:line="240" w:lineRule="auto"/>
      <w:ind w:left="1800"/>
    </w:pPr>
    <w:rPr>
      <w:rFonts w:ascii="Times New Roman" w:hAnsi="Times New Roman" w:cs="Times New Roman"/>
      <w:sz w:val="20"/>
      <w:szCs w:val="20"/>
    </w:rPr>
  </w:style>
  <w:style w:type="paragraph" w:customStyle="1" w:styleId="DescContinue6">
    <w:name w:val="DescContinue 6"/>
    <w:basedOn w:val="Normal"/>
    <w:next w:val="DescContinue7"/>
    <w:uiPriority w:val="99"/>
    <w:rsid w:val="00A64FB0"/>
    <w:pPr>
      <w:autoSpaceDE w:val="0"/>
      <w:autoSpaceDN w:val="0"/>
      <w:spacing w:after="0" w:line="240" w:lineRule="auto"/>
      <w:ind w:left="2160"/>
    </w:pPr>
    <w:rPr>
      <w:rFonts w:ascii="Times New Roman" w:hAnsi="Times New Roman" w:cs="Times New Roman"/>
      <w:sz w:val="20"/>
      <w:szCs w:val="20"/>
    </w:rPr>
  </w:style>
  <w:style w:type="paragraph" w:customStyle="1" w:styleId="DescContinue7">
    <w:name w:val="DescContinue 7"/>
    <w:basedOn w:val="Normal"/>
    <w:next w:val="DescContinue8"/>
    <w:uiPriority w:val="99"/>
    <w:rsid w:val="00A64FB0"/>
    <w:pPr>
      <w:autoSpaceDE w:val="0"/>
      <w:autoSpaceDN w:val="0"/>
      <w:spacing w:after="0" w:line="240" w:lineRule="auto"/>
      <w:ind w:left="2520"/>
    </w:pPr>
    <w:rPr>
      <w:rFonts w:ascii="Times New Roman" w:hAnsi="Times New Roman" w:cs="Times New Roman"/>
      <w:sz w:val="20"/>
      <w:szCs w:val="20"/>
    </w:rPr>
  </w:style>
  <w:style w:type="paragraph" w:customStyle="1" w:styleId="DescContinue8">
    <w:name w:val="DescContinue 8"/>
    <w:basedOn w:val="Normal"/>
    <w:next w:val="DescContinue9"/>
    <w:uiPriority w:val="99"/>
    <w:rsid w:val="00A64FB0"/>
    <w:pPr>
      <w:autoSpaceDE w:val="0"/>
      <w:autoSpaceDN w:val="0"/>
      <w:spacing w:after="0" w:line="240" w:lineRule="auto"/>
      <w:ind w:left="2880"/>
    </w:pPr>
    <w:rPr>
      <w:rFonts w:ascii="Times New Roman" w:hAnsi="Times New Roman" w:cs="Times New Roman"/>
      <w:sz w:val="20"/>
      <w:szCs w:val="20"/>
    </w:rPr>
  </w:style>
  <w:style w:type="paragraph" w:customStyle="1" w:styleId="DescContinue9">
    <w:name w:val="DescContinue 9"/>
    <w:basedOn w:val="Normal"/>
    <w:uiPriority w:val="99"/>
    <w:rsid w:val="00A64FB0"/>
    <w:pPr>
      <w:autoSpaceDE w:val="0"/>
      <w:autoSpaceDN w:val="0"/>
      <w:spacing w:after="0" w:line="240" w:lineRule="auto"/>
      <w:ind w:left="3240"/>
    </w:pPr>
    <w:rPr>
      <w:rFonts w:ascii="Times New Roman" w:hAnsi="Times New Roman" w:cs="Times New Roman"/>
      <w:sz w:val="20"/>
      <w:szCs w:val="20"/>
    </w:rPr>
  </w:style>
  <w:style w:type="paragraph" w:customStyle="1" w:styleId="LatexTOC0">
    <w:name w:val="LatexTOC 0"/>
    <w:basedOn w:val="Normal"/>
    <w:next w:val="ListBullet1"/>
    <w:uiPriority w:val="99"/>
    <w:rsid w:val="00A64FB0"/>
    <w:pPr>
      <w:tabs>
        <w:tab w:val="right" w:leader="dot" w:pos="8640"/>
      </w:tabs>
      <w:autoSpaceDE w:val="0"/>
      <w:autoSpaceDN w:val="0"/>
      <w:spacing w:before="30" w:after="30" w:line="240" w:lineRule="auto"/>
    </w:pPr>
    <w:rPr>
      <w:rFonts w:ascii="Times New Roman" w:hAnsi="Times New Roman" w:cs="Times New Roman"/>
      <w:sz w:val="20"/>
      <w:szCs w:val="20"/>
    </w:rPr>
  </w:style>
  <w:style w:type="paragraph" w:customStyle="1" w:styleId="LatexTOC1">
    <w:name w:val="LatexTOC 1"/>
    <w:basedOn w:val="Normal"/>
    <w:next w:val="ListBullet2"/>
    <w:uiPriority w:val="99"/>
    <w:rsid w:val="00A64FB0"/>
    <w:pPr>
      <w:tabs>
        <w:tab w:val="right" w:leader="dot" w:pos="8640"/>
      </w:tabs>
      <w:autoSpaceDE w:val="0"/>
      <w:autoSpaceDN w:val="0"/>
      <w:spacing w:before="27" w:after="27" w:line="240" w:lineRule="auto"/>
      <w:ind w:left="360"/>
    </w:pPr>
    <w:rPr>
      <w:rFonts w:ascii="Times New Roman" w:hAnsi="Times New Roman" w:cs="Times New Roman"/>
      <w:sz w:val="20"/>
      <w:szCs w:val="20"/>
    </w:rPr>
  </w:style>
  <w:style w:type="paragraph" w:customStyle="1" w:styleId="LatexTOC2">
    <w:name w:val="LatexTOC 2"/>
    <w:basedOn w:val="Normal"/>
    <w:next w:val="ListBullet3"/>
    <w:uiPriority w:val="99"/>
    <w:rsid w:val="00A64FB0"/>
    <w:pPr>
      <w:tabs>
        <w:tab w:val="right" w:leader="dot" w:pos="8640"/>
      </w:tabs>
      <w:autoSpaceDE w:val="0"/>
      <w:autoSpaceDN w:val="0"/>
      <w:spacing w:before="24" w:after="24" w:line="240" w:lineRule="auto"/>
      <w:ind w:left="720"/>
    </w:pPr>
    <w:rPr>
      <w:rFonts w:ascii="Times New Roman" w:hAnsi="Times New Roman" w:cs="Times New Roman"/>
      <w:sz w:val="20"/>
      <w:szCs w:val="20"/>
    </w:rPr>
  </w:style>
  <w:style w:type="paragraph" w:customStyle="1" w:styleId="LatexTOC3">
    <w:name w:val="LatexTOC 3"/>
    <w:basedOn w:val="Normal"/>
    <w:next w:val="ListBullet4"/>
    <w:uiPriority w:val="99"/>
    <w:rsid w:val="00A64FB0"/>
    <w:pPr>
      <w:tabs>
        <w:tab w:val="right" w:leader="dot" w:pos="8640"/>
      </w:tabs>
      <w:autoSpaceDE w:val="0"/>
      <w:autoSpaceDN w:val="0"/>
      <w:spacing w:before="21" w:after="21" w:line="240" w:lineRule="auto"/>
      <w:ind w:left="1080"/>
    </w:pPr>
    <w:rPr>
      <w:rFonts w:ascii="Times New Roman" w:hAnsi="Times New Roman" w:cs="Times New Roman"/>
      <w:sz w:val="20"/>
      <w:szCs w:val="20"/>
    </w:rPr>
  </w:style>
  <w:style w:type="paragraph" w:customStyle="1" w:styleId="LatexTOC4">
    <w:name w:val="LatexTOC 4"/>
    <w:basedOn w:val="Normal"/>
    <w:next w:val="ListBullet5"/>
    <w:uiPriority w:val="99"/>
    <w:rsid w:val="00A64FB0"/>
    <w:pPr>
      <w:tabs>
        <w:tab w:val="right" w:leader="dot" w:pos="8640"/>
      </w:tabs>
      <w:autoSpaceDE w:val="0"/>
      <w:autoSpaceDN w:val="0"/>
      <w:spacing w:before="18" w:after="18" w:line="240" w:lineRule="auto"/>
      <w:ind w:left="1440"/>
    </w:pPr>
    <w:rPr>
      <w:rFonts w:ascii="Times New Roman" w:hAnsi="Times New Roman" w:cs="Times New Roman"/>
      <w:sz w:val="20"/>
      <w:szCs w:val="20"/>
    </w:rPr>
  </w:style>
  <w:style w:type="paragraph" w:customStyle="1" w:styleId="LatexTOC5">
    <w:name w:val="LatexTOC 5"/>
    <w:basedOn w:val="Normal"/>
    <w:next w:val="ListBullet6"/>
    <w:uiPriority w:val="99"/>
    <w:rsid w:val="00A64FB0"/>
    <w:pPr>
      <w:tabs>
        <w:tab w:val="right" w:leader="dot" w:pos="8640"/>
      </w:tabs>
      <w:autoSpaceDE w:val="0"/>
      <w:autoSpaceDN w:val="0"/>
      <w:spacing w:before="15" w:after="15" w:line="240" w:lineRule="auto"/>
      <w:ind w:left="1800"/>
    </w:pPr>
    <w:rPr>
      <w:rFonts w:ascii="Times New Roman" w:hAnsi="Times New Roman" w:cs="Times New Roman"/>
      <w:sz w:val="20"/>
      <w:szCs w:val="20"/>
    </w:rPr>
  </w:style>
  <w:style w:type="paragraph" w:customStyle="1" w:styleId="LatexTOC6">
    <w:name w:val="LatexTOC 6"/>
    <w:basedOn w:val="Normal"/>
    <w:next w:val="ListBullet7"/>
    <w:uiPriority w:val="99"/>
    <w:rsid w:val="00A64FB0"/>
    <w:pPr>
      <w:tabs>
        <w:tab w:val="right" w:leader="dot" w:pos="8640"/>
      </w:tabs>
      <w:autoSpaceDE w:val="0"/>
      <w:autoSpaceDN w:val="0"/>
      <w:spacing w:before="12" w:after="12" w:line="240" w:lineRule="auto"/>
      <w:ind w:left="2160"/>
    </w:pPr>
    <w:rPr>
      <w:rFonts w:ascii="Times New Roman" w:hAnsi="Times New Roman" w:cs="Times New Roman"/>
      <w:sz w:val="20"/>
      <w:szCs w:val="20"/>
    </w:rPr>
  </w:style>
  <w:style w:type="paragraph" w:customStyle="1" w:styleId="LatexTOC7">
    <w:name w:val="LatexTOC 7"/>
    <w:basedOn w:val="Normal"/>
    <w:next w:val="ListBullet8"/>
    <w:uiPriority w:val="99"/>
    <w:rsid w:val="00A64FB0"/>
    <w:pPr>
      <w:tabs>
        <w:tab w:val="right" w:leader="dot" w:pos="8640"/>
      </w:tabs>
      <w:autoSpaceDE w:val="0"/>
      <w:autoSpaceDN w:val="0"/>
      <w:spacing w:before="9" w:after="9" w:line="240" w:lineRule="auto"/>
      <w:ind w:left="2520"/>
    </w:pPr>
    <w:rPr>
      <w:rFonts w:ascii="Times New Roman" w:hAnsi="Times New Roman" w:cs="Times New Roman"/>
      <w:sz w:val="20"/>
      <w:szCs w:val="20"/>
    </w:rPr>
  </w:style>
  <w:style w:type="paragraph" w:customStyle="1" w:styleId="LatexTOC8">
    <w:name w:val="LatexTOC 8"/>
    <w:basedOn w:val="Normal"/>
    <w:next w:val="ListBullet9"/>
    <w:uiPriority w:val="99"/>
    <w:rsid w:val="00A64FB0"/>
    <w:pPr>
      <w:tabs>
        <w:tab w:val="right" w:leader="dot" w:pos="8640"/>
      </w:tabs>
      <w:autoSpaceDE w:val="0"/>
      <w:autoSpaceDN w:val="0"/>
      <w:spacing w:before="6" w:after="6" w:line="240" w:lineRule="auto"/>
      <w:ind w:left="2880"/>
    </w:pPr>
    <w:rPr>
      <w:rFonts w:ascii="Times New Roman" w:hAnsi="Times New Roman" w:cs="Times New Roman"/>
      <w:sz w:val="20"/>
      <w:szCs w:val="20"/>
    </w:rPr>
  </w:style>
  <w:style w:type="paragraph" w:customStyle="1" w:styleId="LatexTOC9">
    <w:name w:val="LatexTOC 9"/>
    <w:basedOn w:val="Normal"/>
    <w:next w:val="ListBullet9"/>
    <w:uiPriority w:val="99"/>
    <w:rsid w:val="00A64FB0"/>
    <w:pPr>
      <w:tabs>
        <w:tab w:val="right" w:leader="dot" w:pos="8640"/>
      </w:tabs>
      <w:autoSpaceDE w:val="0"/>
      <w:autoSpaceDN w:val="0"/>
      <w:spacing w:before="3" w:after="3" w:line="240" w:lineRule="auto"/>
      <w:ind w:left="3240"/>
    </w:pPr>
    <w:rPr>
      <w:rFonts w:ascii="Times New Roman" w:hAnsi="Times New Roman" w:cs="Times New Roman"/>
      <w:sz w:val="20"/>
      <w:szCs w:val="20"/>
    </w:rPr>
  </w:style>
  <w:style w:type="paragraph" w:customStyle="1" w:styleId="ListBullet0">
    <w:name w:val="List Bullet 0"/>
    <w:basedOn w:val="Normal"/>
    <w:next w:val="ListBullet1"/>
    <w:autoRedefine/>
    <w:uiPriority w:val="99"/>
    <w:rsid w:val="00A64FB0"/>
    <w:pPr>
      <w:numPr>
        <w:numId w:val="1"/>
      </w:numPr>
      <w:tabs>
        <w:tab w:val="num" w:pos="360"/>
      </w:tabs>
      <w:autoSpaceDE w:val="0"/>
      <w:autoSpaceDN w:val="0"/>
      <w:spacing w:after="0" w:line="240" w:lineRule="auto"/>
      <w:ind w:left="360"/>
    </w:pPr>
    <w:rPr>
      <w:rFonts w:ascii="Times New Roman" w:hAnsi="Times New Roman" w:cs="Times New Roman"/>
      <w:sz w:val="20"/>
      <w:szCs w:val="20"/>
    </w:rPr>
  </w:style>
  <w:style w:type="paragraph" w:customStyle="1" w:styleId="ListBullet1">
    <w:name w:val="List Bullet 1"/>
    <w:basedOn w:val="Normal"/>
    <w:next w:val="ListBullet2"/>
    <w:autoRedefine/>
    <w:uiPriority w:val="99"/>
    <w:rsid w:val="00A64FB0"/>
    <w:pPr>
      <w:numPr>
        <w:numId w:val="2"/>
      </w:numPr>
      <w:tabs>
        <w:tab w:val="num" w:pos="720"/>
      </w:tabs>
      <w:autoSpaceDE w:val="0"/>
      <w:autoSpaceDN w:val="0"/>
      <w:spacing w:after="0" w:line="240" w:lineRule="auto"/>
      <w:ind w:left="720"/>
    </w:pPr>
    <w:rPr>
      <w:rFonts w:ascii="Times New Roman" w:hAnsi="Times New Roman" w:cs="Times New Roman"/>
      <w:sz w:val="20"/>
      <w:szCs w:val="20"/>
    </w:rPr>
  </w:style>
  <w:style w:type="paragraph" w:styleId="ListBullet2">
    <w:name w:val="List Bullet 2"/>
    <w:basedOn w:val="Normal"/>
    <w:next w:val="ListBullet3"/>
    <w:autoRedefine/>
    <w:uiPriority w:val="99"/>
    <w:rsid w:val="00A64FB0"/>
    <w:pPr>
      <w:numPr>
        <w:numId w:val="3"/>
      </w:numPr>
      <w:tabs>
        <w:tab w:val="num" w:pos="1080"/>
      </w:tabs>
      <w:autoSpaceDE w:val="0"/>
      <w:autoSpaceDN w:val="0"/>
      <w:spacing w:after="0" w:line="240" w:lineRule="auto"/>
      <w:ind w:left="1080"/>
    </w:pPr>
    <w:rPr>
      <w:rFonts w:ascii="Times New Roman" w:hAnsi="Times New Roman" w:cs="Times New Roman"/>
      <w:sz w:val="20"/>
      <w:szCs w:val="20"/>
    </w:rPr>
  </w:style>
  <w:style w:type="paragraph" w:styleId="ListBullet3">
    <w:name w:val="List Bullet 3"/>
    <w:basedOn w:val="Normal"/>
    <w:next w:val="ListBullet4"/>
    <w:autoRedefine/>
    <w:uiPriority w:val="99"/>
    <w:rsid w:val="00A64FB0"/>
    <w:pPr>
      <w:numPr>
        <w:numId w:val="4"/>
      </w:numPr>
      <w:tabs>
        <w:tab w:val="num" w:pos="1440"/>
      </w:tabs>
      <w:autoSpaceDE w:val="0"/>
      <w:autoSpaceDN w:val="0"/>
      <w:spacing w:after="0" w:line="240" w:lineRule="auto"/>
      <w:ind w:left="1440"/>
    </w:pPr>
    <w:rPr>
      <w:rFonts w:ascii="Times New Roman" w:hAnsi="Times New Roman" w:cs="Times New Roman"/>
      <w:sz w:val="20"/>
      <w:szCs w:val="20"/>
    </w:rPr>
  </w:style>
  <w:style w:type="paragraph" w:styleId="ListBullet4">
    <w:name w:val="List Bullet 4"/>
    <w:basedOn w:val="Normal"/>
    <w:next w:val="ListBullet5"/>
    <w:autoRedefine/>
    <w:uiPriority w:val="99"/>
    <w:rsid w:val="00A64FB0"/>
    <w:pPr>
      <w:numPr>
        <w:numId w:val="5"/>
      </w:numPr>
      <w:tabs>
        <w:tab w:val="num" w:pos="1800"/>
      </w:tabs>
      <w:autoSpaceDE w:val="0"/>
      <w:autoSpaceDN w:val="0"/>
      <w:spacing w:after="0" w:line="240" w:lineRule="auto"/>
      <w:ind w:left="1800"/>
    </w:pPr>
    <w:rPr>
      <w:rFonts w:ascii="Times New Roman" w:hAnsi="Times New Roman" w:cs="Times New Roman"/>
      <w:sz w:val="20"/>
      <w:szCs w:val="20"/>
    </w:rPr>
  </w:style>
  <w:style w:type="paragraph" w:styleId="ListBullet5">
    <w:name w:val="List Bullet 5"/>
    <w:basedOn w:val="Normal"/>
    <w:next w:val="ListBullet6"/>
    <w:autoRedefine/>
    <w:uiPriority w:val="99"/>
    <w:rsid w:val="00A64FB0"/>
    <w:pPr>
      <w:numPr>
        <w:numId w:val="6"/>
      </w:numPr>
      <w:tabs>
        <w:tab w:val="num" w:pos="2160"/>
      </w:tabs>
      <w:autoSpaceDE w:val="0"/>
      <w:autoSpaceDN w:val="0"/>
      <w:spacing w:after="0" w:line="240" w:lineRule="auto"/>
      <w:ind w:left="2160"/>
    </w:pPr>
    <w:rPr>
      <w:rFonts w:ascii="Times New Roman" w:hAnsi="Times New Roman" w:cs="Times New Roman"/>
      <w:sz w:val="20"/>
      <w:szCs w:val="20"/>
    </w:rPr>
  </w:style>
  <w:style w:type="paragraph" w:customStyle="1" w:styleId="ListBullet6">
    <w:name w:val="List Bullet 6"/>
    <w:basedOn w:val="Normal"/>
    <w:next w:val="ListBullet7"/>
    <w:autoRedefine/>
    <w:uiPriority w:val="99"/>
    <w:rsid w:val="00A64FB0"/>
    <w:pPr>
      <w:numPr>
        <w:numId w:val="7"/>
      </w:numPr>
      <w:tabs>
        <w:tab w:val="num" w:pos="2520"/>
      </w:tabs>
      <w:autoSpaceDE w:val="0"/>
      <w:autoSpaceDN w:val="0"/>
      <w:spacing w:after="0" w:line="240" w:lineRule="auto"/>
      <w:ind w:left="2520"/>
    </w:pPr>
    <w:rPr>
      <w:rFonts w:ascii="Times New Roman" w:hAnsi="Times New Roman" w:cs="Times New Roman"/>
      <w:sz w:val="20"/>
      <w:szCs w:val="20"/>
    </w:rPr>
  </w:style>
  <w:style w:type="paragraph" w:customStyle="1" w:styleId="ListBullet7">
    <w:name w:val="List Bullet 7"/>
    <w:basedOn w:val="Normal"/>
    <w:next w:val="ListBullet8"/>
    <w:autoRedefine/>
    <w:uiPriority w:val="99"/>
    <w:rsid w:val="00A64FB0"/>
    <w:pPr>
      <w:numPr>
        <w:numId w:val="8"/>
      </w:numPr>
      <w:tabs>
        <w:tab w:val="num" w:pos="2880"/>
      </w:tabs>
      <w:autoSpaceDE w:val="0"/>
      <w:autoSpaceDN w:val="0"/>
      <w:spacing w:after="0" w:line="240" w:lineRule="auto"/>
      <w:ind w:left="2880"/>
    </w:pPr>
    <w:rPr>
      <w:rFonts w:ascii="Times New Roman" w:hAnsi="Times New Roman" w:cs="Times New Roman"/>
      <w:sz w:val="20"/>
      <w:szCs w:val="20"/>
    </w:rPr>
  </w:style>
  <w:style w:type="paragraph" w:customStyle="1" w:styleId="ListBullet8">
    <w:name w:val="List Bullet 8"/>
    <w:basedOn w:val="Normal"/>
    <w:next w:val="ListBullet9"/>
    <w:autoRedefine/>
    <w:uiPriority w:val="99"/>
    <w:rsid w:val="00A64FB0"/>
    <w:pPr>
      <w:numPr>
        <w:numId w:val="9"/>
      </w:numPr>
      <w:tabs>
        <w:tab w:val="num" w:pos="3240"/>
      </w:tabs>
      <w:autoSpaceDE w:val="0"/>
      <w:autoSpaceDN w:val="0"/>
      <w:spacing w:after="0" w:line="240" w:lineRule="auto"/>
      <w:ind w:left="3240"/>
    </w:pPr>
    <w:rPr>
      <w:rFonts w:ascii="Times New Roman" w:hAnsi="Times New Roman" w:cs="Times New Roman"/>
      <w:sz w:val="20"/>
      <w:szCs w:val="20"/>
    </w:rPr>
  </w:style>
  <w:style w:type="paragraph" w:customStyle="1" w:styleId="ListBullet9">
    <w:name w:val="List Bullet 9"/>
    <w:basedOn w:val="Normal"/>
    <w:autoRedefine/>
    <w:uiPriority w:val="99"/>
    <w:rsid w:val="00A64FB0"/>
    <w:pPr>
      <w:numPr>
        <w:numId w:val="10"/>
      </w:numPr>
      <w:tabs>
        <w:tab w:val="num" w:pos="3600"/>
      </w:tabs>
      <w:autoSpaceDE w:val="0"/>
      <w:autoSpaceDN w:val="0"/>
      <w:spacing w:after="0" w:line="240" w:lineRule="auto"/>
      <w:ind w:left="3600"/>
    </w:pPr>
    <w:rPr>
      <w:rFonts w:ascii="Times New Roman" w:hAnsi="Times New Roman" w:cs="Times New Roman"/>
      <w:sz w:val="20"/>
      <w:szCs w:val="20"/>
    </w:rPr>
  </w:style>
  <w:style w:type="paragraph" w:customStyle="1" w:styleId="ListEnum0">
    <w:name w:val="List Enum 0"/>
    <w:basedOn w:val="Normal"/>
    <w:next w:val="ListEnum1"/>
    <w:autoRedefine/>
    <w:uiPriority w:val="99"/>
    <w:rsid w:val="00A64FB0"/>
    <w:pPr>
      <w:autoSpaceDE w:val="0"/>
      <w:autoSpaceDN w:val="0"/>
      <w:adjustRightInd w:val="0"/>
      <w:spacing w:after="0" w:line="240" w:lineRule="auto"/>
      <w:ind w:left="360" w:hanging="360"/>
    </w:pPr>
    <w:rPr>
      <w:rFonts w:ascii="Times New Roman" w:hAnsi="Times New Roman" w:cs="Times New Roman"/>
      <w:sz w:val="20"/>
      <w:szCs w:val="20"/>
    </w:rPr>
  </w:style>
  <w:style w:type="paragraph" w:customStyle="1" w:styleId="ListEnum1">
    <w:name w:val="List Enum 1"/>
    <w:basedOn w:val="Normal"/>
    <w:next w:val="ListEnum2"/>
    <w:autoRedefine/>
    <w:uiPriority w:val="99"/>
    <w:rsid w:val="00A64FB0"/>
    <w:pPr>
      <w:autoSpaceDE w:val="0"/>
      <w:autoSpaceDN w:val="0"/>
      <w:adjustRightInd w:val="0"/>
      <w:spacing w:after="0" w:line="240" w:lineRule="auto"/>
      <w:ind w:left="720" w:hanging="360"/>
    </w:pPr>
    <w:rPr>
      <w:rFonts w:ascii="Times New Roman" w:hAnsi="Times New Roman" w:cs="Times New Roman"/>
      <w:sz w:val="20"/>
      <w:szCs w:val="20"/>
    </w:rPr>
  </w:style>
  <w:style w:type="paragraph" w:customStyle="1" w:styleId="ListEnum2">
    <w:name w:val="List Enum 2"/>
    <w:basedOn w:val="Normal"/>
    <w:next w:val="ListEnum3"/>
    <w:autoRedefine/>
    <w:uiPriority w:val="99"/>
    <w:rsid w:val="00A64FB0"/>
    <w:pPr>
      <w:autoSpaceDE w:val="0"/>
      <w:autoSpaceDN w:val="0"/>
      <w:adjustRightInd w:val="0"/>
      <w:spacing w:after="0" w:line="240" w:lineRule="auto"/>
      <w:ind w:left="1080" w:hanging="360"/>
    </w:pPr>
    <w:rPr>
      <w:rFonts w:ascii="Times New Roman" w:hAnsi="Times New Roman" w:cs="Times New Roman"/>
      <w:sz w:val="20"/>
      <w:szCs w:val="20"/>
    </w:rPr>
  </w:style>
  <w:style w:type="paragraph" w:customStyle="1" w:styleId="ListEnum3">
    <w:name w:val="List Enum 3"/>
    <w:basedOn w:val="Normal"/>
    <w:next w:val="ListEnum4"/>
    <w:autoRedefine/>
    <w:uiPriority w:val="99"/>
    <w:rsid w:val="00A64FB0"/>
    <w:pPr>
      <w:autoSpaceDE w:val="0"/>
      <w:autoSpaceDN w:val="0"/>
      <w:adjustRightInd w:val="0"/>
      <w:spacing w:after="0" w:line="240" w:lineRule="auto"/>
      <w:ind w:left="1440" w:hanging="360"/>
    </w:pPr>
    <w:rPr>
      <w:rFonts w:ascii="Times New Roman" w:hAnsi="Times New Roman" w:cs="Times New Roman"/>
      <w:sz w:val="20"/>
      <w:szCs w:val="20"/>
    </w:rPr>
  </w:style>
  <w:style w:type="paragraph" w:customStyle="1" w:styleId="ListEnum4">
    <w:name w:val="List Enum 4"/>
    <w:basedOn w:val="Normal"/>
    <w:next w:val="ListEnum5"/>
    <w:autoRedefine/>
    <w:uiPriority w:val="99"/>
    <w:rsid w:val="00A64FB0"/>
    <w:pPr>
      <w:autoSpaceDE w:val="0"/>
      <w:autoSpaceDN w:val="0"/>
      <w:adjustRightInd w:val="0"/>
      <w:spacing w:after="0" w:line="240" w:lineRule="auto"/>
      <w:ind w:left="1800" w:hanging="360"/>
    </w:pPr>
    <w:rPr>
      <w:rFonts w:ascii="Times New Roman" w:hAnsi="Times New Roman" w:cs="Times New Roman"/>
      <w:sz w:val="20"/>
      <w:szCs w:val="20"/>
    </w:rPr>
  </w:style>
  <w:style w:type="paragraph" w:customStyle="1" w:styleId="ListEnum5">
    <w:name w:val="List Enum 5"/>
    <w:basedOn w:val="Normal"/>
    <w:next w:val="ListEnum51"/>
    <w:autoRedefine/>
    <w:uiPriority w:val="99"/>
    <w:rsid w:val="00A64FB0"/>
    <w:pPr>
      <w:autoSpaceDE w:val="0"/>
      <w:autoSpaceDN w:val="0"/>
      <w:adjustRightInd w:val="0"/>
      <w:spacing w:after="0" w:line="240" w:lineRule="auto"/>
      <w:ind w:left="2160" w:hanging="360"/>
    </w:pPr>
    <w:rPr>
      <w:rFonts w:ascii="Times New Roman" w:hAnsi="Times New Roman" w:cs="Times New Roman"/>
      <w:sz w:val="20"/>
      <w:szCs w:val="20"/>
    </w:rPr>
  </w:style>
  <w:style w:type="paragraph" w:customStyle="1" w:styleId="ListEnum51">
    <w:name w:val="List Enum 51"/>
    <w:basedOn w:val="Normal"/>
    <w:autoRedefine/>
    <w:uiPriority w:val="99"/>
    <w:rsid w:val="00A64FB0"/>
    <w:pPr>
      <w:autoSpaceDE w:val="0"/>
      <w:autoSpaceDN w:val="0"/>
      <w:adjustRightInd w:val="0"/>
      <w:spacing w:after="0" w:line="240" w:lineRule="auto"/>
      <w:ind w:left="2520" w:hanging="360"/>
    </w:pPr>
    <w:rPr>
      <w:rFonts w:ascii="Times New Roman" w:hAnsi="Times New Roman" w:cs="Times New Roman"/>
      <w:sz w:val="20"/>
      <w:szCs w:val="20"/>
    </w:rPr>
  </w:style>
  <w:style w:type="paragraph" w:customStyle="1" w:styleId="ListEnum7">
    <w:name w:val="List Enum 7"/>
    <w:basedOn w:val="Normal"/>
    <w:next w:val="ListEnum8"/>
    <w:autoRedefine/>
    <w:uiPriority w:val="99"/>
    <w:rsid w:val="00A64FB0"/>
    <w:pPr>
      <w:autoSpaceDE w:val="0"/>
      <w:autoSpaceDN w:val="0"/>
      <w:adjustRightInd w:val="0"/>
      <w:spacing w:after="0" w:line="240" w:lineRule="auto"/>
      <w:ind w:left="2880" w:hanging="360"/>
    </w:pPr>
    <w:rPr>
      <w:rFonts w:ascii="Times New Roman" w:hAnsi="Times New Roman" w:cs="Times New Roman"/>
      <w:sz w:val="20"/>
      <w:szCs w:val="20"/>
    </w:rPr>
  </w:style>
  <w:style w:type="paragraph" w:customStyle="1" w:styleId="ListEnum8">
    <w:name w:val="List Enum 8"/>
    <w:basedOn w:val="Normal"/>
    <w:next w:val="ListEnum9"/>
    <w:autoRedefine/>
    <w:uiPriority w:val="99"/>
    <w:rsid w:val="00A64FB0"/>
    <w:pPr>
      <w:autoSpaceDE w:val="0"/>
      <w:autoSpaceDN w:val="0"/>
      <w:adjustRightInd w:val="0"/>
      <w:spacing w:after="0" w:line="240" w:lineRule="auto"/>
      <w:ind w:left="3240" w:hanging="360"/>
    </w:pPr>
    <w:rPr>
      <w:rFonts w:ascii="Times New Roman" w:hAnsi="Times New Roman" w:cs="Times New Roman"/>
      <w:sz w:val="20"/>
      <w:szCs w:val="20"/>
    </w:rPr>
  </w:style>
  <w:style w:type="paragraph" w:customStyle="1" w:styleId="ListEnum9">
    <w:name w:val="List Enum 9"/>
    <w:basedOn w:val="Normal"/>
    <w:autoRedefine/>
    <w:uiPriority w:val="99"/>
    <w:rsid w:val="00A64FB0"/>
    <w:pPr>
      <w:autoSpaceDE w:val="0"/>
      <w:autoSpaceDN w:val="0"/>
      <w:adjustRightInd w:val="0"/>
      <w:spacing w:after="0" w:line="240" w:lineRule="auto"/>
      <w:ind w:left="3600" w:hanging="360"/>
    </w:pPr>
    <w:rPr>
      <w:rFonts w:ascii="Times New Roman" w:hAnsi="Times New Roman" w:cs="Times New Roman"/>
      <w:sz w:val="20"/>
      <w:szCs w:val="20"/>
    </w:rPr>
  </w:style>
  <w:style w:type="paragraph" w:styleId="TOC4">
    <w:name w:val="toc 4"/>
    <w:basedOn w:val="Normal"/>
    <w:next w:val="Normal"/>
    <w:autoRedefine/>
    <w:uiPriority w:val="39"/>
    <w:unhideWhenUsed/>
    <w:rsid w:val="002C5157"/>
    <w:pPr>
      <w:spacing w:after="100"/>
      <w:ind w:left="660"/>
    </w:pPr>
  </w:style>
  <w:style w:type="paragraph" w:styleId="TOC5">
    <w:name w:val="toc 5"/>
    <w:basedOn w:val="Normal"/>
    <w:next w:val="Normal"/>
    <w:autoRedefine/>
    <w:uiPriority w:val="39"/>
    <w:unhideWhenUsed/>
    <w:rsid w:val="002C5157"/>
    <w:pPr>
      <w:spacing w:after="100"/>
      <w:ind w:left="880"/>
    </w:pPr>
  </w:style>
  <w:style w:type="paragraph" w:styleId="TOC6">
    <w:name w:val="toc 6"/>
    <w:basedOn w:val="Normal"/>
    <w:next w:val="Normal"/>
    <w:autoRedefine/>
    <w:uiPriority w:val="39"/>
    <w:unhideWhenUsed/>
    <w:rsid w:val="002C5157"/>
    <w:pPr>
      <w:spacing w:after="100"/>
      <w:ind w:left="1100"/>
    </w:pPr>
  </w:style>
  <w:style w:type="paragraph" w:styleId="TOC7">
    <w:name w:val="toc 7"/>
    <w:basedOn w:val="Normal"/>
    <w:next w:val="Normal"/>
    <w:autoRedefine/>
    <w:uiPriority w:val="39"/>
    <w:unhideWhenUsed/>
    <w:rsid w:val="002C5157"/>
    <w:pPr>
      <w:spacing w:after="100"/>
      <w:ind w:left="1320"/>
    </w:pPr>
  </w:style>
  <w:style w:type="paragraph" w:styleId="TOC8">
    <w:name w:val="toc 8"/>
    <w:basedOn w:val="Normal"/>
    <w:next w:val="Normal"/>
    <w:autoRedefine/>
    <w:uiPriority w:val="39"/>
    <w:unhideWhenUsed/>
    <w:rsid w:val="002C5157"/>
    <w:pPr>
      <w:spacing w:after="100"/>
      <w:ind w:left="1540"/>
    </w:pPr>
  </w:style>
  <w:style w:type="paragraph" w:styleId="TOC9">
    <w:name w:val="toc 9"/>
    <w:basedOn w:val="Normal"/>
    <w:next w:val="Normal"/>
    <w:autoRedefine/>
    <w:uiPriority w:val="39"/>
    <w:unhideWhenUsed/>
    <w:rsid w:val="002C5157"/>
    <w:pPr>
      <w:spacing w:after="100"/>
      <w:ind w:left="17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54E4"/>
  </w:style>
  <w:style w:type="paragraph" w:styleId="Heading1">
    <w:name w:val="heading 1"/>
    <w:basedOn w:val="Normal"/>
    <w:next w:val="Normal"/>
    <w:link w:val="Heading1Char"/>
    <w:uiPriority w:val="99"/>
    <w:qFormat/>
    <w:rsid w:val="00D52400"/>
    <w:pPr>
      <w:pageBreakBefore/>
      <w:numPr>
        <w:numId w:val="11"/>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9"/>
    <w:unhideWhenUsed/>
    <w:qFormat/>
    <w:rsid w:val="005554E4"/>
    <w:pPr>
      <w:numPr>
        <w:ilvl w:val="1"/>
        <w:numId w:val="11"/>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9"/>
    <w:unhideWhenUsed/>
    <w:qFormat/>
    <w:rsid w:val="005554E4"/>
    <w:pPr>
      <w:numPr>
        <w:ilvl w:val="2"/>
        <w:numId w:val="11"/>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9"/>
    <w:unhideWhenUsed/>
    <w:qFormat/>
    <w:rsid w:val="005554E4"/>
    <w:pPr>
      <w:numPr>
        <w:ilvl w:val="3"/>
        <w:numId w:val="11"/>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9"/>
    <w:unhideWhenUsed/>
    <w:qFormat/>
    <w:rsid w:val="005554E4"/>
    <w:pPr>
      <w:numPr>
        <w:ilvl w:val="4"/>
        <w:numId w:val="11"/>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5554E4"/>
    <w:pPr>
      <w:numPr>
        <w:ilvl w:val="5"/>
        <w:numId w:val="11"/>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5554E4"/>
    <w:pPr>
      <w:numPr>
        <w:ilvl w:val="6"/>
        <w:numId w:val="11"/>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5554E4"/>
    <w:pPr>
      <w:numPr>
        <w:ilvl w:val="7"/>
        <w:numId w:val="11"/>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5554E4"/>
    <w:pPr>
      <w:numPr>
        <w:ilvl w:val="8"/>
        <w:numId w:val="11"/>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52400"/>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9"/>
    <w:rsid w:val="005554E4"/>
    <w:rPr>
      <w:rFonts w:asciiTheme="majorHAnsi" w:eastAsiaTheme="majorEastAsia" w:hAnsiTheme="majorHAnsi" w:cstheme="majorBidi"/>
      <w:b/>
      <w:bCs/>
      <w:sz w:val="26"/>
      <w:szCs w:val="26"/>
    </w:rPr>
  </w:style>
  <w:style w:type="paragraph" w:styleId="ListParagraph">
    <w:name w:val="List Paragraph"/>
    <w:basedOn w:val="Normal"/>
    <w:uiPriority w:val="34"/>
    <w:qFormat/>
    <w:rsid w:val="005554E4"/>
    <w:pPr>
      <w:ind w:left="720"/>
      <w:contextualSpacing/>
    </w:pPr>
  </w:style>
  <w:style w:type="character" w:customStyle="1" w:styleId="Heading3Char">
    <w:name w:val="Heading 3 Char"/>
    <w:basedOn w:val="DefaultParagraphFont"/>
    <w:link w:val="Heading3"/>
    <w:uiPriority w:val="99"/>
    <w:rsid w:val="005554E4"/>
    <w:rPr>
      <w:rFonts w:asciiTheme="majorHAnsi" w:eastAsiaTheme="majorEastAsia" w:hAnsiTheme="majorHAnsi" w:cstheme="majorBidi"/>
      <w:b/>
      <w:bCs/>
    </w:rPr>
  </w:style>
  <w:style w:type="character" w:customStyle="1" w:styleId="Heading4Char">
    <w:name w:val="Heading 4 Char"/>
    <w:basedOn w:val="DefaultParagraphFont"/>
    <w:link w:val="Heading4"/>
    <w:uiPriority w:val="99"/>
    <w:rsid w:val="005554E4"/>
    <w:rPr>
      <w:rFonts w:asciiTheme="majorHAnsi" w:eastAsiaTheme="majorEastAsia" w:hAnsiTheme="majorHAnsi" w:cstheme="majorBidi"/>
      <w:b/>
      <w:bCs/>
      <w:i/>
      <w:iCs/>
    </w:rPr>
  </w:style>
  <w:style w:type="paragraph" w:styleId="Header">
    <w:name w:val="header"/>
    <w:basedOn w:val="Normal"/>
    <w:link w:val="HeaderChar"/>
    <w:uiPriority w:val="99"/>
    <w:unhideWhenUsed/>
    <w:rsid w:val="007252DE"/>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52DE"/>
  </w:style>
  <w:style w:type="paragraph" w:styleId="Footer">
    <w:name w:val="footer"/>
    <w:basedOn w:val="Normal"/>
    <w:link w:val="FooterChar"/>
    <w:uiPriority w:val="99"/>
    <w:unhideWhenUsed/>
    <w:rsid w:val="007252DE"/>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52DE"/>
  </w:style>
  <w:style w:type="character" w:customStyle="1" w:styleId="Heading5Char">
    <w:name w:val="Heading 5 Char"/>
    <w:basedOn w:val="DefaultParagraphFont"/>
    <w:link w:val="Heading5"/>
    <w:uiPriority w:val="99"/>
    <w:rsid w:val="005554E4"/>
    <w:rPr>
      <w:rFonts w:asciiTheme="majorHAnsi" w:eastAsiaTheme="majorEastAsia" w:hAnsiTheme="majorHAnsi" w:cstheme="majorBidi"/>
      <w:b/>
      <w:bCs/>
      <w:color w:val="7F7F7F" w:themeColor="text1" w:themeTint="80"/>
    </w:rPr>
  </w:style>
  <w:style w:type="table" w:styleId="TableGrid">
    <w:name w:val="Table Grid"/>
    <w:basedOn w:val="TableNormal"/>
    <w:uiPriority w:val="59"/>
    <w:rsid w:val="00C85D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A07873"/>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alloonText">
    <w:name w:val="Balloon Text"/>
    <w:basedOn w:val="Normal"/>
    <w:link w:val="BalloonTextChar"/>
    <w:uiPriority w:val="99"/>
    <w:semiHidden/>
    <w:unhideWhenUsed/>
    <w:rsid w:val="0015161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5161B"/>
    <w:rPr>
      <w:rFonts w:ascii="Tahoma" w:hAnsi="Tahoma" w:cs="Tahoma"/>
      <w:sz w:val="16"/>
      <w:szCs w:val="16"/>
    </w:rPr>
  </w:style>
  <w:style w:type="paragraph" w:styleId="TOC1">
    <w:name w:val="toc 1"/>
    <w:basedOn w:val="Normal"/>
    <w:next w:val="Normal"/>
    <w:autoRedefine/>
    <w:uiPriority w:val="39"/>
    <w:unhideWhenUsed/>
    <w:rsid w:val="00651DE9"/>
    <w:pPr>
      <w:spacing w:after="100"/>
    </w:pPr>
  </w:style>
  <w:style w:type="paragraph" w:styleId="TOC2">
    <w:name w:val="toc 2"/>
    <w:basedOn w:val="Normal"/>
    <w:next w:val="Normal"/>
    <w:autoRedefine/>
    <w:uiPriority w:val="39"/>
    <w:unhideWhenUsed/>
    <w:rsid w:val="00651DE9"/>
    <w:pPr>
      <w:spacing w:after="100"/>
      <w:ind w:left="220"/>
    </w:pPr>
  </w:style>
  <w:style w:type="paragraph" w:styleId="TOC3">
    <w:name w:val="toc 3"/>
    <w:basedOn w:val="Normal"/>
    <w:next w:val="Normal"/>
    <w:autoRedefine/>
    <w:uiPriority w:val="39"/>
    <w:unhideWhenUsed/>
    <w:rsid w:val="00651DE9"/>
    <w:pPr>
      <w:spacing w:after="100"/>
      <w:ind w:left="440"/>
    </w:pPr>
  </w:style>
  <w:style w:type="character" w:styleId="Hyperlink">
    <w:name w:val="Hyperlink"/>
    <w:basedOn w:val="DefaultParagraphFont"/>
    <w:uiPriority w:val="99"/>
    <w:unhideWhenUsed/>
    <w:rsid w:val="00651DE9"/>
    <w:rPr>
      <w:color w:val="0000FF" w:themeColor="hyperlink"/>
      <w:u w:val="single"/>
    </w:rPr>
  </w:style>
  <w:style w:type="paragraph" w:styleId="NoSpacing">
    <w:name w:val="No Spacing"/>
    <w:basedOn w:val="Normal"/>
    <w:uiPriority w:val="1"/>
    <w:qFormat/>
    <w:rsid w:val="005554E4"/>
    <w:pPr>
      <w:spacing w:after="0" w:line="240" w:lineRule="auto"/>
    </w:pPr>
  </w:style>
  <w:style w:type="character" w:customStyle="1" w:styleId="Heading6Char">
    <w:name w:val="Heading 6 Char"/>
    <w:basedOn w:val="DefaultParagraphFont"/>
    <w:link w:val="Heading6"/>
    <w:uiPriority w:val="9"/>
    <w:semiHidden/>
    <w:rsid w:val="005554E4"/>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5554E4"/>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5554E4"/>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5554E4"/>
    <w:rPr>
      <w:rFonts w:asciiTheme="majorHAnsi" w:eastAsiaTheme="majorEastAsia" w:hAnsiTheme="majorHAnsi" w:cstheme="majorBidi"/>
      <w:i/>
      <w:iCs/>
      <w:spacing w:val="5"/>
      <w:sz w:val="20"/>
      <w:szCs w:val="20"/>
    </w:rPr>
  </w:style>
  <w:style w:type="paragraph" w:styleId="FootnoteText">
    <w:name w:val="footnote text"/>
    <w:basedOn w:val="Normal"/>
    <w:link w:val="FootnoteTextChar"/>
    <w:uiPriority w:val="99"/>
    <w:semiHidden/>
    <w:unhideWhenUsed/>
    <w:rsid w:val="00A71EC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71EC8"/>
    <w:rPr>
      <w:sz w:val="20"/>
      <w:szCs w:val="20"/>
    </w:rPr>
  </w:style>
  <w:style w:type="character" w:styleId="FootnoteReference">
    <w:name w:val="footnote reference"/>
    <w:basedOn w:val="DefaultParagraphFont"/>
    <w:uiPriority w:val="99"/>
    <w:semiHidden/>
    <w:unhideWhenUsed/>
    <w:rsid w:val="00A71EC8"/>
    <w:rPr>
      <w:vertAlign w:val="superscript"/>
    </w:rPr>
  </w:style>
  <w:style w:type="character" w:styleId="FollowedHyperlink">
    <w:name w:val="FollowedHyperlink"/>
    <w:basedOn w:val="DefaultParagraphFont"/>
    <w:uiPriority w:val="99"/>
    <w:semiHidden/>
    <w:unhideWhenUsed/>
    <w:rsid w:val="007F7921"/>
    <w:rPr>
      <w:color w:val="800080" w:themeColor="followedHyperlink"/>
      <w:u w:val="single"/>
    </w:rPr>
  </w:style>
  <w:style w:type="table" w:styleId="LightList">
    <w:name w:val="Light List"/>
    <w:basedOn w:val="TableNormal"/>
    <w:uiPriority w:val="61"/>
    <w:rsid w:val="008D1E3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Caption">
    <w:name w:val="caption"/>
    <w:basedOn w:val="Normal"/>
    <w:next w:val="Normal"/>
    <w:uiPriority w:val="35"/>
    <w:unhideWhenUsed/>
    <w:rsid w:val="00E51307"/>
    <w:pPr>
      <w:spacing w:line="240" w:lineRule="auto"/>
    </w:pPr>
    <w:rPr>
      <w:b/>
      <w:bCs/>
      <w:color w:val="4F81BD" w:themeColor="accent1"/>
      <w:sz w:val="18"/>
      <w:szCs w:val="18"/>
    </w:rPr>
  </w:style>
  <w:style w:type="paragraph" w:styleId="Title">
    <w:name w:val="Title"/>
    <w:basedOn w:val="Normal"/>
    <w:next w:val="Normal"/>
    <w:link w:val="TitleChar"/>
    <w:uiPriority w:val="99"/>
    <w:qFormat/>
    <w:rsid w:val="005554E4"/>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99"/>
    <w:rsid w:val="005554E4"/>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99"/>
    <w:qFormat/>
    <w:rsid w:val="005554E4"/>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99"/>
    <w:rsid w:val="005554E4"/>
    <w:rPr>
      <w:rFonts w:asciiTheme="majorHAnsi" w:eastAsiaTheme="majorEastAsia" w:hAnsiTheme="majorHAnsi" w:cstheme="majorBidi"/>
      <w:i/>
      <w:iCs/>
      <w:spacing w:val="13"/>
      <w:sz w:val="24"/>
      <w:szCs w:val="24"/>
    </w:rPr>
  </w:style>
  <w:style w:type="character" w:styleId="Strong">
    <w:name w:val="Strong"/>
    <w:uiPriority w:val="22"/>
    <w:qFormat/>
    <w:rsid w:val="005554E4"/>
    <w:rPr>
      <w:b/>
      <w:bCs/>
    </w:rPr>
  </w:style>
  <w:style w:type="character" w:styleId="Emphasis">
    <w:name w:val="Emphasis"/>
    <w:uiPriority w:val="20"/>
    <w:qFormat/>
    <w:rsid w:val="005554E4"/>
    <w:rPr>
      <w:b/>
      <w:bCs/>
      <w:i/>
      <w:iCs/>
      <w:spacing w:val="10"/>
      <w:bdr w:val="none" w:sz="0" w:space="0" w:color="auto"/>
      <w:shd w:val="clear" w:color="auto" w:fill="auto"/>
    </w:rPr>
  </w:style>
  <w:style w:type="paragraph" w:styleId="Quote">
    <w:name w:val="Quote"/>
    <w:basedOn w:val="Normal"/>
    <w:next w:val="Normal"/>
    <w:link w:val="QuoteChar"/>
    <w:uiPriority w:val="29"/>
    <w:qFormat/>
    <w:rsid w:val="005554E4"/>
    <w:pPr>
      <w:spacing w:before="200" w:after="0"/>
      <w:ind w:left="360" w:right="360"/>
    </w:pPr>
    <w:rPr>
      <w:i/>
      <w:iCs/>
    </w:rPr>
  </w:style>
  <w:style w:type="character" w:customStyle="1" w:styleId="QuoteChar">
    <w:name w:val="Quote Char"/>
    <w:basedOn w:val="DefaultParagraphFont"/>
    <w:link w:val="Quote"/>
    <w:uiPriority w:val="29"/>
    <w:rsid w:val="005554E4"/>
    <w:rPr>
      <w:i/>
      <w:iCs/>
    </w:rPr>
  </w:style>
  <w:style w:type="paragraph" w:styleId="IntenseQuote">
    <w:name w:val="Intense Quote"/>
    <w:basedOn w:val="Normal"/>
    <w:next w:val="Normal"/>
    <w:link w:val="IntenseQuoteChar"/>
    <w:uiPriority w:val="30"/>
    <w:qFormat/>
    <w:rsid w:val="005554E4"/>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5554E4"/>
    <w:rPr>
      <w:b/>
      <w:bCs/>
      <w:i/>
      <w:iCs/>
    </w:rPr>
  </w:style>
  <w:style w:type="character" w:styleId="SubtleEmphasis">
    <w:name w:val="Subtle Emphasis"/>
    <w:uiPriority w:val="19"/>
    <w:qFormat/>
    <w:rsid w:val="005554E4"/>
    <w:rPr>
      <w:i/>
      <w:iCs/>
    </w:rPr>
  </w:style>
  <w:style w:type="character" w:styleId="IntenseEmphasis">
    <w:name w:val="Intense Emphasis"/>
    <w:uiPriority w:val="21"/>
    <w:qFormat/>
    <w:rsid w:val="005554E4"/>
    <w:rPr>
      <w:b/>
      <w:bCs/>
    </w:rPr>
  </w:style>
  <w:style w:type="character" w:styleId="SubtleReference">
    <w:name w:val="Subtle Reference"/>
    <w:uiPriority w:val="31"/>
    <w:qFormat/>
    <w:rsid w:val="005554E4"/>
    <w:rPr>
      <w:smallCaps/>
    </w:rPr>
  </w:style>
  <w:style w:type="character" w:styleId="IntenseReference">
    <w:name w:val="Intense Reference"/>
    <w:uiPriority w:val="32"/>
    <w:qFormat/>
    <w:rsid w:val="005554E4"/>
    <w:rPr>
      <w:smallCaps/>
      <w:spacing w:val="5"/>
      <w:u w:val="single"/>
    </w:rPr>
  </w:style>
  <w:style w:type="character" w:styleId="BookTitle">
    <w:name w:val="Book Title"/>
    <w:uiPriority w:val="33"/>
    <w:qFormat/>
    <w:rsid w:val="005554E4"/>
    <w:rPr>
      <w:i/>
      <w:iCs/>
      <w:smallCaps/>
      <w:spacing w:val="5"/>
    </w:rPr>
  </w:style>
  <w:style w:type="paragraph" w:styleId="TOCHeading">
    <w:name w:val="TOC Heading"/>
    <w:basedOn w:val="Heading1"/>
    <w:next w:val="Normal"/>
    <w:uiPriority w:val="39"/>
    <w:unhideWhenUsed/>
    <w:qFormat/>
    <w:rsid w:val="005554E4"/>
    <w:pPr>
      <w:outlineLvl w:val="9"/>
    </w:pPr>
    <w:rPr>
      <w:lang w:bidi="en-US"/>
    </w:rPr>
  </w:style>
  <w:style w:type="character" w:styleId="CommentReference">
    <w:name w:val="annotation reference"/>
    <w:basedOn w:val="DefaultParagraphFont"/>
    <w:uiPriority w:val="99"/>
    <w:semiHidden/>
    <w:unhideWhenUsed/>
    <w:rsid w:val="00975CDC"/>
    <w:rPr>
      <w:sz w:val="16"/>
      <w:szCs w:val="16"/>
    </w:rPr>
  </w:style>
  <w:style w:type="paragraph" w:styleId="CommentText">
    <w:name w:val="annotation text"/>
    <w:basedOn w:val="Normal"/>
    <w:link w:val="CommentTextChar"/>
    <w:uiPriority w:val="99"/>
    <w:semiHidden/>
    <w:unhideWhenUsed/>
    <w:rsid w:val="00975CDC"/>
    <w:pPr>
      <w:spacing w:line="240" w:lineRule="auto"/>
    </w:pPr>
    <w:rPr>
      <w:sz w:val="20"/>
      <w:szCs w:val="20"/>
    </w:rPr>
  </w:style>
  <w:style w:type="character" w:customStyle="1" w:styleId="CommentTextChar">
    <w:name w:val="Comment Text Char"/>
    <w:basedOn w:val="DefaultParagraphFont"/>
    <w:link w:val="CommentText"/>
    <w:uiPriority w:val="99"/>
    <w:semiHidden/>
    <w:rsid w:val="00975CDC"/>
    <w:rPr>
      <w:sz w:val="20"/>
      <w:szCs w:val="20"/>
    </w:rPr>
  </w:style>
  <w:style w:type="paragraph" w:styleId="CommentSubject">
    <w:name w:val="annotation subject"/>
    <w:basedOn w:val="CommentText"/>
    <w:next w:val="CommentText"/>
    <w:link w:val="CommentSubjectChar"/>
    <w:uiPriority w:val="99"/>
    <w:semiHidden/>
    <w:unhideWhenUsed/>
    <w:rsid w:val="00975CDC"/>
    <w:rPr>
      <w:b/>
      <w:bCs/>
    </w:rPr>
  </w:style>
  <w:style w:type="character" w:customStyle="1" w:styleId="CommentSubjectChar">
    <w:name w:val="Comment Subject Char"/>
    <w:basedOn w:val="CommentTextChar"/>
    <w:link w:val="CommentSubject"/>
    <w:uiPriority w:val="99"/>
    <w:semiHidden/>
    <w:rsid w:val="00975CDC"/>
    <w:rPr>
      <w:b/>
      <w:bCs/>
      <w:sz w:val="20"/>
      <w:szCs w:val="20"/>
    </w:rPr>
  </w:style>
  <w:style w:type="paragraph" w:customStyle="1" w:styleId="Default">
    <w:name w:val="Default"/>
    <w:rsid w:val="002C10CF"/>
    <w:pPr>
      <w:autoSpaceDE w:val="0"/>
      <w:autoSpaceDN w:val="0"/>
      <w:adjustRightInd w:val="0"/>
      <w:spacing w:after="0" w:line="240" w:lineRule="auto"/>
    </w:pPr>
    <w:rPr>
      <w:rFonts w:ascii="Times New Roman" w:hAnsi="Times New Roman" w:cs="Times New Roman"/>
      <w:color w:val="000000"/>
      <w:sz w:val="24"/>
      <w:szCs w:val="24"/>
    </w:rPr>
  </w:style>
  <w:style w:type="paragraph" w:styleId="EndnoteText">
    <w:name w:val="endnote text"/>
    <w:basedOn w:val="Normal"/>
    <w:link w:val="EndnoteTextChar"/>
    <w:uiPriority w:val="99"/>
    <w:semiHidden/>
    <w:unhideWhenUsed/>
    <w:rsid w:val="0004232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42325"/>
    <w:rPr>
      <w:sz w:val="20"/>
      <w:szCs w:val="20"/>
    </w:rPr>
  </w:style>
  <w:style w:type="character" w:styleId="EndnoteReference">
    <w:name w:val="endnote reference"/>
    <w:basedOn w:val="DefaultParagraphFont"/>
    <w:uiPriority w:val="99"/>
    <w:semiHidden/>
    <w:unhideWhenUsed/>
    <w:rsid w:val="00042325"/>
    <w:rPr>
      <w:vertAlign w:val="superscript"/>
    </w:rPr>
  </w:style>
  <w:style w:type="paragraph" w:customStyle="1" w:styleId="Codez">
    <w:name w:val="Codez"/>
    <w:basedOn w:val="Normal"/>
    <w:link w:val="CodezChar"/>
    <w:qFormat/>
    <w:rsid w:val="00693A5D"/>
    <w:pPr>
      <w:pBdr>
        <w:top w:val="single" w:sz="4" w:space="1" w:color="auto"/>
        <w:bottom w:val="single" w:sz="4" w:space="1" w:color="auto"/>
      </w:pBdr>
      <w:shd w:val="clear" w:color="auto" w:fill="F8F8F8"/>
      <w:spacing w:after="0" w:line="240" w:lineRule="auto"/>
    </w:pPr>
    <w:rPr>
      <w:rFonts w:ascii="monofur" w:eastAsia="Times New Roman" w:hAnsi="monofur" w:cs="Times New Roman"/>
      <w:noProof/>
      <w:sz w:val="18"/>
      <w:szCs w:val="20"/>
      <w:lang w:val="en-GB"/>
    </w:rPr>
  </w:style>
  <w:style w:type="character" w:customStyle="1" w:styleId="CodezChar">
    <w:name w:val="Codez Char"/>
    <w:link w:val="Codez"/>
    <w:rsid w:val="00693A5D"/>
    <w:rPr>
      <w:rFonts w:ascii="monofur" w:eastAsia="Times New Roman" w:hAnsi="monofur" w:cs="Times New Roman"/>
      <w:noProof/>
      <w:sz w:val="18"/>
      <w:szCs w:val="20"/>
      <w:shd w:val="clear" w:color="auto" w:fill="F8F8F8"/>
      <w:lang w:val="en-GB"/>
    </w:rPr>
  </w:style>
  <w:style w:type="paragraph" w:customStyle="1" w:styleId="BodyText">
    <w:name w:val="BodyText"/>
    <w:basedOn w:val="Normal"/>
    <w:uiPriority w:val="99"/>
    <w:rsid w:val="00A64FB0"/>
    <w:pPr>
      <w:autoSpaceDE w:val="0"/>
      <w:autoSpaceDN w:val="0"/>
      <w:adjustRightInd w:val="0"/>
      <w:spacing w:before="30" w:after="60" w:line="240" w:lineRule="auto"/>
      <w:jc w:val="both"/>
    </w:pPr>
    <w:rPr>
      <w:rFonts w:ascii="Times New Roman" w:hAnsi="Times New Roman" w:cs="Times New Roman"/>
    </w:rPr>
  </w:style>
  <w:style w:type="paragraph" w:customStyle="1" w:styleId="DenseText">
    <w:name w:val="DenseText"/>
    <w:basedOn w:val="Normal"/>
    <w:uiPriority w:val="99"/>
    <w:rsid w:val="00A64FB0"/>
    <w:pPr>
      <w:autoSpaceDE w:val="0"/>
      <w:autoSpaceDN w:val="0"/>
      <w:adjustRightInd w:val="0"/>
      <w:spacing w:after="0" w:line="240" w:lineRule="auto"/>
    </w:pPr>
    <w:rPr>
      <w:rFonts w:ascii="Times New Roman" w:hAnsi="Times New Roman" w:cs="Times New Roman"/>
    </w:rPr>
  </w:style>
  <w:style w:type="paragraph" w:customStyle="1" w:styleId="GroupHeader">
    <w:name w:val="GroupHeader"/>
    <w:basedOn w:val="Normal"/>
    <w:uiPriority w:val="99"/>
    <w:rsid w:val="00A64FB0"/>
    <w:pPr>
      <w:keepNext/>
      <w:autoSpaceDE w:val="0"/>
      <w:autoSpaceDN w:val="0"/>
      <w:spacing w:before="120" w:after="60" w:line="240" w:lineRule="auto"/>
      <w:ind w:left="360"/>
    </w:pPr>
    <w:rPr>
      <w:rFonts w:ascii="Arial" w:hAnsi="Arial" w:cs="Arial"/>
      <w:b/>
      <w:bCs/>
      <w:sz w:val="20"/>
      <w:szCs w:val="20"/>
    </w:rPr>
  </w:style>
  <w:style w:type="paragraph" w:customStyle="1" w:styleId="CodeExample0">
    <w:name w:val="Code Example 0"/>
    <w:basedOn w:val="Normal"/>
    <w:next w:val="CodeExample1"/>
    <w:uiPriority w:val="99"/>
    <w:rsid w:val="00A64FB0"/>
    <w:pPr>
      <w:shd w:val="pct10" w:color="auto" w:fill="FFFFFF"/>
      <w:autoSpaceDE w:val="0"/>
      <w:autoSpaceDN w:val="0"/>
      <w:spacing w:after="0" w:line="240" w:lineRule="auto"/>
    </w:pPr>
    <w:rPr>
      <w:rFonts w:ascii="Courier New" w:hAnsi="Courier New" w:cs="Courier New"/>
      <w:sz w:val="16"/>
      <w:szCs w:val="16"/>
    </w:rPr>
  </w:style>
  <w:style w:type="paragraph" w:customStyle="1" w:styleId="CodeExample1">
    <w:name w:val="Code Example 1"/>
    <w:basedOn w:val="Normal"/>
    <w:next w:val="CodeExample2"/>
    <w:uiPriority w:val="99"/>
    <w:rsid w:val="00A64FB0"/>
    <w:pPr>
      <w:shd w:val="pct10" w:color="auto" w:fill="FFFFFF"/>
      <w:autoSpaceDE w:val="0"/>
      <w:autoSpaceDN w:val="0"/>
      <w:spacing w:after="0" w:line="240" w:lineRule="auto"/>
      <w:ind w:left="360"/>
    </w:pPr>
    <w:rPr>
      <w:rFonts w:ascii="Courier New" w:hAnsi="Courier New" w:cs="Courier New"/>
      <w:sz w:val="16"/>
      <w:szCs w:val="16"/>
    </w:rPr>
  </w:style>
  <w:style w:type="paragraph" w:customStyle="1" w:styleId="CodeExample2">
    <w:name w:val="Code Example 2"/>
    <w:basedOn w:val="Normal"/>
    <w:next w:val="CodeExample3"/>
    <w:uiPriority w:val="99"/>
    <w:rsid w:val="00A64FB0"/>
    <w:pPr>
      <w:shd w:val="pct10" w:color="auto" w:fill="FFFFFF"/>
      <w:autoSpaceDE w:val="0"/>
      <w:autoSpaceDN w:val="0"/>
      <w:spacing w:after="0" w:line="240" w:lineRule="auto"/>
      <w:ind w:left="720"/>
    </w:pPr>
    <w:rPr>
      <w:rFonts w:ascii="Courier New" w:hAnsi="Courier New" w:cs="Courier New"/>
      <w:sz w:val="16"/>
      <w:szCs w:val="16"/>
    </w:rPr>
  </w:style>
  <w:style w:type="paragraph" w:customStyle="1" w:styleId="CodeExample3">
    <w:name w:val="Code Example 3"/>
    <w:basedOn w:val="Normal"/>
    <w:next w:val="CodeExample4"/>
    <w:uiPriority w:val="99"/>
    <w:rsid w:val="00A64FB0"/>
    <w:pPr>
      <w:shd w:val="pct10" w:color="auto" w:fill="FFFFFF"/>
      <w:autoSpaceDE w:val="0"/>
      <w:autoSpaceDN w:val="0"/>
      <w:spacing w:after="0" w:line="240" w:lineRule="auto"/>
      <w:ind w:left="1080"/>
    </w:pPr>
    <w:rPr>
      <w:rFonts w:ascii="Courier New" w:hAnsi="Courier New" w:cs="Courier New"/>
      <w:sz w:val="16"/>
      <w:szCs w:val="16"/>
    </w:rPr>
  </w:style>
  <w:style w:type="paragraph" w:customStyle="1" w:styleId="CodeExample4">
    <w:name w:val="Code Example 4"/>
    <w:basedOn w:val="Normal"/>
    <w:next w:val="CodeExample5"/>
    <w:uiPriority w:val="99"/>
    <w:rsid w:val="00A64FB0"/>
    <w:pPr>
      <w:shd w:val="pct10" w:color="auto" w:fill="FFFFFF"/>
      <w:autoSpaceDE w:val="0"/>
      <w:autoSpaceDN w:val="0"/>
      <w:spacing w:after="0" w:line="240" w:lineRule="auto"/>
      <w:ind w:left="1440"/>
    </w:pPr>
    <w:rPr>
      <w:rFonts w:ascii="Courier New" w:hAnsi="Courier New" w:cs="Courier New"/>
      <w:sz w:val="16"/>
      <w:szCs w:val="16"/>
    </w:rPr>
  </w:style>
  <w:style w:type="paragraph" w:customStyle="1" w:styleId="CodeExample5">
    <w:name w:val="Code Example 5"/>
    <w:basedOn w:val="Normal"/>
    <w:next w:val="CodeExample6"/>
    <w:uiPriority w:val="99"/>
    <w:rsid w:val="00A64FB0"/>
    <w:pPr>
      <w:shd w:val="pct10" w:color="auto" w:fill="FFFFFF"/>
      <w:autoSpaceDE w:val="0"/>
      <w:autoSpaceDN w:val="0"/>
      <w:spacing w:after="0" w:line="240" w:lineRule="auto"/>
      <w:ind w:left="1800"/>
    </w:pPr>
    <w:rPr>
      <w:rFonts w:ascii="Courier New" w:hAnsi="Courier New" w:cs="Courier New"/>
      <w:sz w:val="16"/>
      <w:szCs w:val="16"/>
    </w:rPr>
  </w:style>
  <w:style w:type="paragraph" w:customStyle="1" w:styleId="CodeExample6">
    <w:name w:val="Code Example 6"/>
    <w:basedOn w:val="Normal"/>
    <w:next w:val="CodeExample7"/>
    <w:uiPriority w:val="99"/>
    <w:rsid w:val="00A64FB0"/>
    <w:pPr>
      <w:shd w:val="pct10" w:color="auto" w:fill="FFFFFF"/>
      <w:autoSpaceDE w:val="0"/>
      <w:autoSpaceDN w:val="0"/>
      <w:spacing w:after="0" w:line="240" w:lineRule="auto"/>
      <w:ind w:left="2160"/>
    </w:pPr>
    <w:rPr>
      <w:rFonts w:ascii="Courier New" w:hAnsi="Courier New" w:cs="Courier New"/>
      <w:sz w:val="16"/>
      <w:szCs w:val="16"/>
    </w:rPr>
  </w:style>
  <w:style w:type="paragraph" w:customStyle="1" w:styleId="CodeExample7">
    <w:name w:val="Code Example 7"/>
    <w:basedOn w:val="Normal"/>
    <w:next w:val="CodeExample8"/>
    <w:uiPriority w:val="99"/>
    <w:rsid w:val="00A64FB0"/>
    <w:pPr>
      <w:shd w:val="pct10" w:color="auto" w:fill="FFFFFF"/>
      <w:autoSpaceDE w:val="0"/>
      <w:autoSpaceDN w:val="0"/>
      <w:spacing w:after="0" w:line="240" w:lineRule="auto"/>
      <w:ind w:left="2520"/>
    </w:pPr>
    <w:rPr>
      <w:rFonts w:ascii="Courier New" w:hAnsi="Courier New" w:cs="Courier New"/>
      <w:sz w:val="16"/>
      <w:szCs w:val="16"/>
    </w:rPr>
  </w:style>
  <w:style w:type="paragraph" w:customStyle="1" w:styleId="CodeExample8">
    <w:name w:val="Code Example 8"/>
    <w:basedOn w:val="Normal"/>
    <w:next w:val="CodeExample9"/>
    <w:uiPriority w:val="99"/>
    <w:rsid w:val="00A64FB0"/>
    <w:pPr>
      <w:shd w:val="pct10" w:color="auto" w:fill="FFFFFF"/>
      <w:autoSpaceDE w:val="0"/>
      <w:autoSpaceDN w:val="0"/>
      <w:spacing w:after="0" w:line="240" w:lineRule="auto"/>
      <w:ind w:left="2880"/>
    </w:pPr>
    <w:rPr>
      <w:rFonts w:ascii="Courier New" w:hAnsi="Courier New" w:cs="Courier New"/>
      <w:sz w:val="16"/>
      <w:szCs w:val="16"/>
    </w:rPr>
  </w:style>
  <w:style w:type="paragraph" w:customStyle="1" w:styleId="CodeExample9">
    <w:name w:val="Code Example 9"/>
    <w:basedOn w:val="Normal"/>
    <w:uiPriority w:val="99"/>
    <w:rsid w:val="00A64FB0"/>
    <w:pPr>
      <w:shd w:val="pct10" w:color="auto" w:fill="FFFFFF"/>
      <w:autoSpaceDE w:val="0"/>
      <w:autoSpaceDN w:val="0"/>
      <w:spacing w:after="0" w:line="240" w:lineRule="auto"/>
      <w:ind w:left="3240"/>
    </w:pPr>
    <w:rPr>
      <w:rFonts w:ascii="Courier New" w:hAnsi="Courier New" w:cs="Courier New"/>
      <w:sz w:val="16"/>
      <w:szCs w:val="16"/>
    </w:rPr>
  </w:style>
  <w:style w:type="paragraph" w:customStyle="1" w:styleId="ListContinue0">
    <w:name w:val="List Continue 0"/>
    <w:basedOn w:val="Normal"/>
    <w:next w:val="ListContinue1"/>
    <w:uiPriority w:val="99"/>
    <w:rsid w:val="00A64FB0"/>
    <w:pPr>
      <w:autoSpaceDE w:val="0"/>
      <w:autoSpaceDN w:val="0"/>
      <w:spacing w:before="30" w:after="60" w:line="240" w:lineRule="auto"/>
      <w:jc w:val="both"/>
    </w:pPr>
    <w:rPr>
      <w:rFonts w:ascii="Times New Roman" w:hAnsi="Times New Roman" w:cs="Times New Roman"/>
      <w:sz w:val="20"/>
      <w:szCs w:val="20"/>
    </w:rPr>
  </w:style>
  <w:style w:type="paragraph" w:customStyle="1" w:styleId="ListContinue1">
    <w:name w:val="List Continue 1"/>
    <w:basedOn w:val="Normal"/>
    <w:next w:val="ListContinue2"/>
    <w:uiPriority w:val="99"/>
    <w:rsid w:val="00A64FB0"/>
    <w:pPr>
      <w:autoSpaceDE w:val="0"/>
      <w:autoSpaceDN w:val="0"/>
      <w:spacing w:before="30" w:after="60" w:line="240" w:lineRule="auto"/>
      <w:ind w:left="360"/>
      <w:jc w:val="both"/>
    </w:pPr>
    <w:rPr>
      <w:rFonts w:ascii="Times New Roman" w:hAnsi="Times New Roman" w:cs="Times New Roman"/>
      <w:sz w:val="20"/>
      <w:szCs w:val="20"/>
    </w:rPr>
  </w:style>
  <w:style w:type="paragraph" w:styleId="ListContinue2">
    <w:name w:val="List Continue 2"/>
    <w:basedOn w:val="Normal"/>
    <w:next w:val="ListContinue3"/>
    <w:uiPriority w:val="99"/>
    <w:rsid w:val="00A64FB0"/>
    <w:pPr>
      <w:autoSpaceDE w:val="0"/>
      <w:autoSpaceDN w:val="0"/>
      <w:spacing w:before="30" w:after="60" w:line="240" w:lineRule="auto"/>
      <w:ind w:left="720"/>
      <w:jc w:val="both"/>
    </w:pPr>
    <w:rPr>
      <w:rFonts w:ascii="Times New Roman" w:hAnsi="Times New Roman" w:cs="Times New Roman"/>
      <w:sz w:val="20"/>
      <w:szCs w:val="20"/>
    </w:rPr>
  </w:style>
  <w:style w:type="paragraph" w:styleId="ListContinue3">
    <w:name w:val="List Continue 3"/>
    <w:basedOn w:val="Normal"/>
    <w:next w:val="ListContinue4"/>
    <w:uiPriority w:val="99"/>
    <w:rsid w:val="00A64FB0"/>
    <w:pPr>
      <w:autoSpaceDE w:val="0"/>
      <w:autoSpaceDN w:val="0"/>
      <w:spacing w:before="30" w:after="60" w:line="240" w:lineRule="auto"/>
      <w:ind w:left="1080"/>
      <w:jc w:val="both"/>
    </w:pPr>
    <w:rPr>
      <w:rFonts w:ascii="Times New Roman" w:hAnsi="Times New Roman" w:cs="Times New Roman"/>
      <w:sz w:val="20"/>
      <w:szCs w:val="20"/>
    </w:rPr>
  </w:style>
  <w:style w:type="paragraph" w:styleId="ListContinue4">
    <w:name w:val="List Continue 4"/>
    <w:basedOn w:val="Normal"/>
    <w:next w:val="ListContinue5"/>
    <w:uiPriority w:val="99"/>
    <w:rsid w:val="00A64FB0"/>
    <w:pPr>
      <w:autoSpaceDE w:val="0"/>
      <w:autoSpaceDN w:val="0"/>
      <w:spacing w:before="30" w:after="60" w:line="240" w:lineRule="auto"/>
      <w:ind w:left="1440"/>
      <w:jc w:val="both"/>
    </w:pPr>
    <w:rPr>
      <w:rFonts w:ascii="Times New Roman" w:hAnsi="Times New Roman" w:cs="Times New Roman"/>
      <w:sz w:val="20"/>
      <w:szCs w:val="20"/>
    </w:rPr>
  </w:style>
  <w:style w:type="paragraph" w:styleId="ListContinue5">
    <w:name w:val="List Continue 5"/>
    <w:basedOn w:val="Normal"/>
    <w:next w:val="ListContinue6"/>
    <w:uiPriority w:val="99"/>
    <w:rsid w:val="00A64FB0"/>
    <w:pPr>
      <w:autoSpaceDE w:val="0"/>
      <w:autoSpaceDN w:val="0"/>
      <w:spacing w:before="30" w:after="60" w:line="240" w:lineRule="auto"/>
      <w:ind w:left="1800"/>
      <w:jc w:val="both"/>
    </w:pPr>
    <w:rPr>
      <w:rFonts w:ascii="Times New Roman" w:hAnsi="Times New Roman" w:cs="Times New Roman"/>
      <w:sz w:val="20"/>
      <w:szCs w:val="20"/>
    </w:rPr>
  </w:style>
  <w:style w:type="paragraph" w:customStyle="1" w:styleId="ListContinue6">
    <w:name w:val="List Continue 6"/>
    <w:basedOn w:val="Normal"/>
    <w:next w:val="ListContinue7"/>
    <w:uiPriority w:val="99"/>
    <w:rsid w:val="00A64FB0"/>
    <w:pPr>
      <w:autoSpaceDE w:val="0"/>
      <w:autoSpaceDN w:val="0"/>
      <w:spacing w:before="30" w:after="60" w:line="240" w:lineRule="auto"/>
      <w:ind w:left="2160"/>
      <w:jc w:val="both"/>
    </w:pPr>
    <w:rPr>
      <w:rFonts w:ascii="Times New Roman" w:hAnsi="Times New Roman" w:cs="Times New Roman"/>
      <w:sz w:val="20"/>
      <w:szCs w:val="20"/>
    </w:rPr>
  </w:style>
  <w:style w:type="paragraph" w:customStyle="1" w:styleId="ListContinue7">
    <w:name w:val="List Continue 7"/>
    <w:basedOn w:val="Normal"/>
    <w:next w:val="ListContinue8"/>
    <w:uiPriority w:val="99"/>
    <w:rsid w:val="00A64FB0"/>
    <w:pPr>
      <w:autoSpaceDE w:val="0"/>
      <w:autoSpaceDN w:val="0"/>
      <w:spacing w:before="30" w:after="60" w:line="240" w:lineRule="auto"/>
      <w:ind w:left="2520"/>
      <w:jc w:val="both"/>
    </w:pPr>
    <w:rPr>
      <w:rFonts w:ascii="Times New Roman" w:hAnsi="Times New Roman" w:cs="Times New Roman"/>
      <w:sz w:val="20"/>
      <w:szCs w:val="20"/>
    </w:rPr>
  </w:style>
  <w:style w:type="paragraph" w:customStyle="1" w:styleId="ListContinue8">
    <w:name w:val="List Continue 8"/>
    <w:basedOn w:val="Normal"/>
    <w:next w:val="ListContinue9"/>
    <w:uiPriority w:val="99"/>
    <w:rsid w:val="00A64FB0"/>
    <w:pPr>
      <w:autoSpaceDE w:val="0"/>
      <w:autoSpaceDN w:val="0"/>
      <w:spacing w:before="30" w:after="60" w:line="240" w:lineRule="auto"/>
      <w:ind w:left="2880"/>
      <w:jc w:val="both"/>
    </w:pPr>
    <w:rPr>
      <w:rFonts w:ascii="Times New Roman" w:hAnsi="Times New Roman" w:cs="Times New Roman"/>
      <w:sz w:val="20"/>
      <w:szCs w:val="20"/>
    </w:rPr>
  </w:style>
  <w:style w:type="paragraph" w:customStyle="1" w:styleId="ListContinue9">
    <w:name w:val="List Continue 9"/>
    <w:basedOn w:val="Normal"/>
    <w:uiPriority w:val="99"/>
    <w:rsid w:val="00A64FB0"/>
    <w:pPr>
      <w:autoSpaceDE w:val="0"/>
      <w:autoSpaceDN w:val="0"/>
      <w:spacing w:before="30" w:after="60" w:line="240" w:lineRule="auto"/>
      <w:ind w:left="3240"/>
      <w:jc w:val="both"/>
    </w:pPr>
    <w:rPr>
      <w:rFonts w:ascii="Times New Roman" w:hAnsi="Times New Roman" w:cs="Times New Roman"/>
      <w:sz w:val="20"/>
      <w:szCs w:val="20"/>
    </w:rPr>
  </w:style>
  <w:style w:type="paragraph" w:customStyle="1" w:styleId="DescContinue0">
    <w:name w:val="DescContinue 0"/>
    <w:basedOn w:val="Normal"/>
    <w:next w:val="DescContinue1"/>
    <w:uiPriority w:val="99"/>
    <w:rsid w:val="00A64FB0"/>
    <w:pPr>
      <w:autoSpaceDE w:val="0"/>
      <w:autoSpaceDN w:val="0"/>
      <w:spacing w:after="0" w:line="240" w:lineRule="auto"/>
    </w:pPr>
    <w:rPr>
      <w:rFonts w:ascii="Times New Roman" w:hAnsi="Times New Roman" w:cs="Times New Roman"/>
      <w:sz w:val="20"/>
      <w:szCs w:val="20"/>
    </w:rPr>
  </w:style>
  <w:style w:type="paragraph" w:customStyle="1" w:styleId="DescContinue1">
    <w:name w:val="DescContinue 1"/>
    <w:basedOn w:val="Normal"/>
    <w:next w:val="DescContinue2"/>
    <w:uiPriority w:val="99"/>
    <w:rsid w:val="00A64FB0"/>
    <w:pPr>
      <w:autoSpaceDE w:val="0"/>
      <w:autoSpaceDN w:val="0"/>
      <w:spacing w:after="0" w:line="240" w:lineRule="auto"/>
      <w:ind w:left="360"/>
    </w:pPr>
    <w:rPr>
      <w:rFonts w:ascii="Times New Roman" w:hAnsi="Times New Roman" w:cs="Times New Roman"/>
      <w:sz w:val="20"/>
      <w:szCs w:val="20"/>
    </w:rPr>
  </w:style>
  <w:style w:type="paragraph" w:customStyle="1" w:styleId="DescContinue2">
    <w:name w:val="DescContinue 2"/>
    <w:basedOn w:val="Normal"/>
    <w:next w:val="DescContinue3"/>
    <w:uiPriority w:val="99"/>
    <w:rsid w:val="00A64FB0"/>
    <w:pPr>
      <w:autoSpaceDE w:val="0"/>
      <w:autoSpaceDN w:val="0"/>
      <w:spacing w:after="0" w:line="240" w:lineRule="auto"/>
      <w:ind w:left="720"/>
    </w:pPr>
    <w:rPr>
      <w:rFonts w:ascii="Times New Roman" w:hAnsi="Times New Roman" w:cs="Times New Roman"/>
      <w:sz w:val="20"/>
      <w:szCs w:val="20"/>
    </w:rPr>
  </w:style>
  <w:style w:type="paragraph" w:customStyle="1" w:styleId="DescContinue3">
    <w:name w:val="DescContinue 3"/>
    <w:basedOn w:val="Normal"/>
    <w:next w:val="DescContinue4"/>
    <w:uiPriority w:val="99"/>
    <w:rsid w:val="00A64FB0"/>
    <w:pPr>
      <w:autoSpaceDE w:val="0"/>
      <w:autoSpaceDN w:val="0"/>
      <w:spacing w:after="0" w:line="240" w:lineRule="auto"/>
      <w:ind w:left="1080"/>
    </w:pPr>
    <w:rPr>
      <w:rFonts w:ascii="Times New Roman" w:hAnsi="Times New Roman" w:cs="Times New Roman"/>
      <w:sz w:val="20"/>
      <w:szCs w:val="20"/>
    </w:rPr>
  </w:style>
  <w:style w:type="paragraph" w:customStyle="1" w:styleId="DescContinue4">
    <w:name w:val="DescContinue 4"/>
    <w:basedOn w:val="Normal"/>
    <w:next w:val="DescContinue5"/>
    <w:uiPriority w:val="99"/>
    <w:rsid w:val="00A64FB0"/>
    <w:pPr>
      <w:autoSpaceDE w:val="0"/>
      <w:autoSpaceDN w:val="0"/>
      <w:spacing w:after="0" w:line="240" w:lineRule="auto"/>
      <w:ind w:left="1440"/>
    </w:pPr>
    <w:rPr>
      <w:rFonts w:ascii="Times New Roman" w:hAnsi="Times New Roman" w:cs="Times New Roman"/>
      <w:sz w:val="20"/>
      <w:szCs w:val="20"/>
    </w:rPr>
  </w:style>
  <w:style w:type="paragraph" w:customStyle="1" w:styleId="DescContinue5">
    <w:name w:val="DescContinue 5"/>
    <w:basedOn w:val="Normal"/>
    <w:next w:val="DescContinue6"/>
    <w:uiPriority w:val="99"/>
    <w:rsid w:val="00A64FB0"/>
    <w:pPr>
      <w:autoSpaceDE w:val="0"/>
      <w:autoSpaceDN w:val="0"/>
      <w:spacing w:after="0" w:line="240" w:lineRule="auto"/>
      <w:ind w:left="1800"/>
    </w:pPr>
    <w:rPr>
      <w:rFonts w:ascii="Times New Roman" w:hAnsi="Times New Roman" w:cs="Times New Roman"/>
      <w:sz w:val="20"/>
      <w:szCs w:val="20"/>
    </w:rPr>
  </w:style>
  <w:style w:type="paragraph" w:customStyle="1" w:styleId="DescContinue6">
    <w:name w:val="DescContinue 6"/>
    <w:basedOn w:val="Normal"/>
    <w:next w:val="DescContinue7"/>
    <w:uiPriority w:val="99"/>
    <w:rsid w:val="00A64FB0"/>
    <w:pPr>
      <w:autoSpaceDE w:val="0"/>
      <w:autoSpaceDN w:val="0"/>
      <w:spacing w:after="0" w:line="240" w:lineRule="auto"/>
      <w:ind w:left="2160"/>
    </w:pPr>
    <w:rPr>
      <w:rFonts w:ascii="Times New Roman" w:hAnsi="Times New Roman" w:cs="Times New Roman"/>
      <w:sz w:val="20"/>
      <w:szCs w:val="20"/>
    </w:rPr>
  </w:style>
  <w:style w:type="paragraph" w:customStyle="1" w:styleId="DescContinue7">
    <w:name w:val="DescContinue 7"/>
    <w:basedOn w:val="Normal"/>
    <w:next w:val="DescContinue8"/>
    <w:uiPriority w:val="99"/>
    <w:rsid w:val="00A64FB0"/>
    <w:pPr>
      <w:autoSpaceDE w:val="0"/>
      <w:autoSpaceDN w:val="0"/>
      <w:spacing w:after="0" w:line="240" w:lineRule="auto"/>
      <w:ind w:left="2520"/>
    </w:pPr>
    <w:rPr>
      <w:rFonts w:ascii="Times New Roman" w:hAnsi="Times New Roman" w:cs="Times New Roman"/>
      <w:sz w:val="20"/>
      <w:szCs w:val="20"/>
    </w:rPr>
  </w:style>
  <w:style w:type="paragraph" w:customStyle="1" w:styleId="DescContinue8">
    <w:name w:val="DescContinue 8"/>
    <w:basedOn w:val="Normal"/>
    <w:next w:val="DescContinue9"/>
    <w:uiPriority w:val="99"/>
    <w:rsid w:val="00A64FB0"/>
    <w:pPr>
      <w:autoSpaceDE w:val="0"/>
      <w:autoSpaceDN w:val="0"/>
      <w:spacing w:after="0" w:line="240" w:lineRule="auto"/>
      <w:ind w:left="2880"/>
    </w:pPr>
    <w:rPr>
      <w:rFonts w:ascii="Times New Roman" w:hAnsi="Times New Roman" w:cs="Times New Roman"/>
      <w:sz w:val="20"/>
      <w:szCs w:val="20"/>
    </w:rPr>
  </w:style>
  <w:style w:type="paragraph" w:customStyle="1" w:styleId="DescContinue9">
    <w:name w:val="DescContinue 9"/>
    <w:basedOn w:val="Normal"/>
    <w:uiPriority w:val="99"/>
    <w:rsid w:val="00A64FB0"/>
    <w:pPr>
      <w:autoSpaceDE w:val="0"/>
      <w:autoSpaceDN w:val="0"/>
      <w:spacing w:after="0" w:line="240" w:lineRule="auto"/>
      <w:ind w:left="3240"/>
    </w:pPr>
    <w:rPr>
      <w:rFonts w:ascii="Times New Roman" w:hAnsi="Times New Roman" w:cs="Times New Roman"/>
      <w:sz w:val="20"/>
      <w:szCs w:val="20"/>
    </w:rPr>
  </w:style>
  <w:style w:type="paragraph" w:customStyle="1" w:styleId="LatexTOC0">
    <w:name w:val="LatexTOC 0"/>
    <w:basedOn w:val="Normal"/>
    <w:next w:val="ListBullet1"/>
    <w:uiPriority w:val="99"/>
    <w:rsid w:val="00A64FB0"/>
    <w:pPr>
      <w:tabs>
        <w:tab w:val="right" w:leader="dot" w:pos="8640"/>
      </w:tabs>
      <w:autoSpaceDE w:val="0"/>
      <w:autoSpaceDN w:val="0"/>
      <w:spacing w:before="30" w:after="30" w:line="240" w:lineRule="auto"/>
    </w:pPr>
    <w:rPr>
      <w:rFonts w:ascii="Times New Roman" w:hAnsi="Times New Roman" w:cs="Times New Roman"/>
      <w:sz w:val="20"/>
      <w:szCs w:val="20"/>
    </w:rPr>
  </w:style>
  <w:style w:type="paragraph" w:customStyle="1" w:styleId="LatexTOC1">
    <w:name w:val="LatexTOC 1"/>
    <w:basedOn w:val="Normal"/>
    <w:next w:val="ListBullet2"/>
    <w:uiPriority w:val="99"/>
    <w:rsid w:val="00A64FB0"/>
    <w:pPr>
      <w:tabs>
        <w:tab w:val="right" w:leader="dot" w:pos="8640"/>
      </w:tabs>
      <w:autoSpaceDE w:val="0"/>
      <w:autoSpaceDN w:val="0"/>
      <w:spacing w:before="27" w:after="27" w:line="240" w:lineRule="auto"/>
      <w:ind w:left="360"/>
    </w:pPr>
    <w:rPr>
      <w:rFonts w:ascii="Times New Roman" w:hAnsi="Times New Roman" w:cs="Times New Roman"/>
      <w:sz w:val="20"/>
      <w:szCs w:val="20"/>
    </w:rPr>
  </w:style>
  <w:style w:type="paragraph" w:customStyle="1" w:styleId="LatexTOC2">
    <w:name w:val="LatexTOC 2"/>
    <w:basedOn w:val="Normal"/>
    <w:next w:val="ListBullet3"/>
    <w:uiPriority w:val="99"/>
    <w:rsid w:val="00A64FB0"/>
    <w:pPr>
      <w:tabs>
        <w:tab w:val="right" w:leader="dot" w:pos="8640"/>
      </w:tabs>
      <w:autoSpaceDE w:val="0"/>
      <w:autoSpaceDN w:val="0"/>
      <w:spacing w:before="24" w:after="24" w:line="240" w:lineRule="auto"/>
      <w:ind w:left="720"/>
    </w:pPr>
    <w:rPr>
      <w:rFonts w:ascii="Times New Roman" w:hAnsi="Times New Roman" w:cs="Times New Roman"/>
      <w:sz w:val="20"/>
      <w:szCs w:val="20"/>
    </w:rPr>
  </w:style>
  <w:style w:type="paragraph" w:customStyle="1" w:styleId="LatexTOC3">
    <w:name w:val="LatexTOC 3"/>
    <w:basedOn w:val="Normal"/>
    <w:next w:val="ListBullet4"/>
    <w:uiPriority w:val="99"/>
    <w:rsid w:val="00A64FB0"/>
    <w:pPr>
      <w:tabs>
        <w:tab w:val="right" w:leader="dot" w:pos="8640"/>
      </w:tabs>
      <w:autoSpaceDE w:val="0"/>
      <w:autoSpaceDN w:val="0"/>
      <w:spacing w:before="21" w:after="21" w:line="240" w:lineRule="auto"/>
      <w:ind w:left="1080"/>
    </w:pPr>
    <w:rPr>
      <w:rFonts w:ascii="Times New Roman" w:hAnsi="Times New Roman" w:cs="Times New Roman"/>
      <w:sz w:val="20"/>
      <w:szCs w:val="20"/>
    </w:rPr>
  </w:style>
  <w:style w:type="paragraph" w:customStyle="1" w:styleId="LatexTOC4">
    <w:name w:val="LatexTOC 4"/>
    <w:basedOn w:val="Normal"/>
    <w:next w:val="ListBullet5"/>
    <w:uiPriority w:val="99"/>
    <w:rsid w:val="00A64FB0"/>
    <w:pPr>
      <w:tabs>
        <w:tab w:val="right" w:leader="dot" w:pos="8640"/>
      </w:tabs>
      <w:autoSpaceDE w:val="0"/>
      <w:autoSpaceDN w:val="0"/>
      <w:spacing w:before="18" w:after="18" w:line="240" w:lineRule="auto"/>
      <w:ind w:left="1440"/>
    </w:pPr>
    <w:rPr>
      <w:rFonts w:ascii="Times New Roman" w:hAnsi="Times New Roman" w:cs="Times New Roman"/>
      <w:sz w:val="20"/>
      <w:szCs w:val="20"/>
    </w:rPr>
  </w:style>
  <w:style w:type="paragraph" w:customStyle="1" w:styleId="LatexTOC5">
    <w:name w:val="LatexTOC 5"/>
    <w:basedOn w:val="Normal"/>
    <w:next w:val="ListBullet6"/>
    <w:uiPriority w:val="99"/>
    <w:rsid w:val="00A64FB0"/>
    <w:pPr>
      <w:tabs>
        <w:tab w:val="right" w:leader="dot" w:pos="8640"/>
      </w:tabs>
      <w:autoSpaceDE w:val="0"/>
      <w:autoSpaceDN w:val="0"/>
      <w:spacing w:before="15" w:after="15" w:line="240" w:lineRule="auto"/>
      <w:ind w:left="1800"/>
    </w:pPr>
    <w:rPr>
      <w:rFonts w:ascii="Times New Roman" w:hAnsi="Times New Roman" w:cs="Times New Roman"/>
      <w:sz w:val="20"/>
      <w:szCs w:val="20"/>
    </w:rPr>
  </w:style>
  <w:style w:type="paragraph" w:customStyle="1" w:styleId="LatexTOC6">
    <w:name w:val="LatexTOC 6"/>
    <w:basedOn w:val="Normal"/>
    <w:next w:val="ListBullet7"/>
    <w:uiPriority w:val="99"/>
    <w:rsid w:val="00A64FB0"/>
    <w:pPr>
      <w:tabs>
        <w:tab w:val="right" w:leader="dot" w:pos="8640"/>
      </w:tabs>
      <w:autoSpaceDE w:val="0"/>
      <w:autoSpaceDN w:val="0"/>
      <w:spacing w:before="12" w:after="12" w:line="240" w:lineRule="auto"/>
      <w:ind w:left="2160"/>
    </w:pPr>
    <w:rPr>
      <w:rFonts w:ascii="Times New Roman" w:hAnsi="Times New Roman" w:cs="Times New Roman"/>
      <w:sz w:val="20"/>
      <w:szCs w:val="20"/>
    </w:rPr>
  </w:style>
  <w:style w:type="paragraph" w:customStyle="1" w:styleId="LatexTOC7">
    <w:name w:val="LatexTOC 7"/>
    <w:basedOn w:val="Normal"/>
    <w:next w:val="ListBullet8"/>
    <w:uiPriority w:val="99"/>
    <w:rsid w:val="00A64FB0"/>
    <w:pPr>
      <w:tabs>
        <w:tab w:val="right" w:leader="dot" w:pos="8640"/>
      </w:tabs>
      <w:autoSpaceDE w:val="0"/>
      <w:autoSpaceDN w:val="0"/>
      <w:spacing w:before="9" w:after="9" w:line="240" w:lineRule="auto"/>
      <w:ind w:left="2520"/>
    </w:pPr>
    <w:rPr>
      <w:rFonts w:ascii="Times New Roman" w:hAnsi="Times New Roman" w:cs="Times New Roman"/>
      <w:sz w:val="20"/>
      <w:szCs w:val="20"/>
    </w:rPr>
  </w:style>
  <w:style w:type="paragraph" w:customStyle="1" w:styleId="LatexTOC8">
    <w:name w:val="LatexTOC 8"/>
    <w:basedOn w:val="Normal"/>
    <w:next w:val="ListBullet9"/>
    <w:uiPriority w:val="99"/>
    <w:rsid w:val="00A64FB0"/>
    <w:pPr>
      <w:tabs>
        <w:tab w:val="right" w:leader="dot" w:pos="8640"/>
      </w:tabs>
      <w:autoSpaceDE w:val="0"/>
      <w:autoSpaceDN w:val="0"/>
      <w:spacing w:before="6" w:after="6" w:line="240" w:lineRule="auto"/>
      <w:ind w:left="2880"/>
    </w:pPr>
    <w:rPr>
      <w:rFonts w:ascii="Times New Roman" w:hAnsi="Times New Roman" w:cs="Times New Roman"/>
      <w:sz w:val="20"/>
      <w:szCs w:val="20"/>
    </w:rPr>
  </w:style>
  <w:style w:type="paragraph" w:customStyle="1" w:styleId="LatexTOC9">
    <w:name w:val="LatexTOC 9"/>
    <w:basedOn w:val="Normal"/>
    <w:next w:val="ListBullet9"/>
    <w:uiPriority w:val="99"/>
    <w:rsid w:val="00A64FB0"/>
    <w:pPr>
      <w:tabs>
        <w:tab w:val="right" w:leader="dot" w:pos="8640"/>
      </w:tabs>
      <w:autoSpaceDE w:val="0"/>
      <w:autoSpaceDN w:val="0"/>
      <w:spacing w:before="3" w:after="3" w:line="240" w:lineRule="auto"/>
      <w:ind w:left="3240"/>
    </w:pPr>
    <w:rPr>
      <w:rFonts w:ascii="Times New Roman" w:hAnsi="Times New Roman" w:cs="Times New Roman"/>
      <w:sz w:val="20"/>
      <w:szCs w:val="20"/>
    </w:rPr>
  </w:style>
  <w:style w:type="paragraph" w:customStyle="1" w:styleId="ListBullet0">
    <w:name w:val="List Bullet 0"/>
    <w:basedOn w:val="Normal"/>
    <w:next w:val="ListBullet1"/>
    <w:autoRedefine/>
    <w:uiPriority w:val="99"/>
    <w:rsid w:val="00A64FB0"/>
    <w:pPr>
      <w:numPr>
        <w:numId w:val="1"/>
      </w:numPr>
      <w:tabs>
        <w:tab w:val="num" w:pos="360"/>
      </w:tabs>
      <w:autoSpaceDE w:val="0"/>
      <w:autoSpaceDN w:val="0"/>
      <w:spacing w:after="0" w:line="240" w:lineRule="auto"/>
      <w:ind w:left="360"/>
    </w:pPr>
    <w:rPr>
      <w:rFonts w:ascii="Times New Roman" w:hAnsi="Times New Roman" w:cs="Times New Roman"/>
      <w:sz w:val="20"/>
      <w:szCs w:val="20"/>
    </w:rPr>
  </w:style>
  <w:style w:type="paragraph" w:customStyle="1" w:styleId="ListBullet1">
    <w:name w:val="List Bullet 1"/>
    <w:basedOn w:val="Normal"/>
    <w:next w:val="ListBullet2"/>
    <w:autoRedefine/>
    <w:uiPriority w:val="99"/>
    <w:rsid w:val="00A64FB0"/>
    <w:pPr>
      <w:numPr>
        <w:numId w:val="2"/>
      </w:numPr>
      <w:tabs>
        <w:tab w:val="num" w:pos="720"/>
      </w:tabs>
      <w:autoSpaceDE w:val="0"/>
      <w:autoSpaceDN w:val="0"/>
      <w:spacing w:after="0" w:line="240" w:lineRule="auto"/>
      <w:ind w:left="720"/>
    </w:pPr>
    <w:rPr>
      <w:rFonts w:ascii="Times New Roman" w:hAnsi="Times New Roman" w:cs="Times New Roman"/>
      <w:sz w:val="20"/>
      <w:szCs w:val="20"/>
    </w:rPr>
  </w:style>
  <w:style w:type="paragraph" w:styleId="ListBullet2">
    <w:name w:val="List Bullet 2"/>
    <w:basedOn w:val="Normal"/>
    <w:next w:val="ListBullet3"/>
    <w:autoRedefine/>
    <w:uiPriority w:val="99"/>
    <w:rsid w:val="00A64FB0"/>
    <w:pPr>
      <w:numPr>
        <w:numId w:val="3"/>
      </w:numPr>
      <w:tabs>
        <w:tab w:val="num" w:pos="1080"/>
      </w:tabs>
      <w:autoSpaceDE w:val="0"/>
      <w:autoSpaceDN w:val="0"/>
      <w:spacing w:after="0" w:line="240" w:lineRule="auto"/>
      <w:ind w:left="1080"/>
    </w:pPr>
    <w:rPr>
      <w:rFonts w:ascii="Times New Roman" w:hAnsi="Times New Roman" w:cs="Times New Roman"/>
      <w:sz w:val="20"/>
      <w:szCs w:val="20"/>
    </w:rPr>
  </w:style>
  <w:style w:type="paragraph" w:styleId="ListBullet3">
    <w:name w:val="List Bullet 3"/>
    <w:basedOn w:val="Normal"/>
    <w:next w:val="ListBullet4"/>
    <w:autoRedefine/>
    <w:uiPriority w:val="99"/>
    <w:rsid w:val="00A64FB0"/>
    <w:pPr>
      <w:numPr>
        <w:numId w:val="4"/>
      </w:numPr>
      <w:tabs>
        <w:tab w:val="num" w:pos="1440"/>
      </w:tabs>
      <w:autoSpaceDE w:val="0"/>
      <w:autoSpaceDN w:val="0"/>
      <w:spacing w:after="0" w:line="240" w:lineRule="auto"/>
      <w:ind w:left="1440"/>
    </w:pPr>
    <w:rPr>
      <w:rFonts w:ascii="Times New Roman" w:hAnsi="Times New Roman" w:cs="Times New Roman"/>
      <w:sz w:val="20"/>
      <w:szCs w:val="20"/>
    </w:rPr>
  </w:style>
  <w:style w:type="paragraph" w:styleId="ListBullet4">
    <w:name w:val="List Bullet 4"/>
    <w:basedOn w:val="Normal"/>
    <w:next w:val="ListBullet5"/>
    <w:autoRedefine/>
    <w:uiPriority w:val="99"/>
    <w:rsid w:val="00A64FB0"/>
    <w:pPr>
      <w:numPr>
        <w:numId w:val="5"/>
      </w:numPr>
      <w:tabs>
        <w:tab w:val="num" w:pos="1800"/>
      </w:tabs>
      <w:autoSpaceDE w:val="0"/>
      <w:autoSpaceDN w:val="0"/>
      <w:spacing w:after="0" w:line="240" w:lineRule="auto"/>
      <w:ind w:left="1800"/>
    </w:pPr>
    <w:rPr>
      <w:rFonts w:ascii="Times New Roman" w:hAnsi="Times New Roman" w:cs="Times New Roman"/>
      <w:sz w:val="20"/>
      <w:szCs w:val="20"/>
    </w:rPr>
  </w:style>
  <w:style w:type="paragraph" w:styleId="ListBullet5">
    <w:name w:val="List Bullet 5"/>
    <w:basedOn w:val="Normal"/>
    <w:next w:val="ListBullet6"/>
    <w:autoRedefine/>
    <w:uiPriority w:val="99"/>
    <w:rsid w:val="00A64FB0"/>
    <w:pPr>
      <w:numPr>
        <w:numId w:val="6"/>
      </w:numPr>
      <w:tabs>
        <w:tab w:val="num" w:pos="2160"/>
      </w:tabs>
      <w:autoSpaceDE w:val="0"/>
      <w:autoSpaceDN w:val="0"/>
      <w:spacing w:after="0" w:line="240" w:lineRule="auto"/>
      <w:ind w:left="2160"/>
    </w:pPr>
    <w:rPr>
      <w:rFonts w:ascii="Times New Roman" w:hAnsi="Times New Roman" w:cs="Times New Roman"/>
      <w:sz w:val="20"/>
      <w:szCs w:val="20"/>
    </w:rPr>
  </w:style>
  <w:style w:type="paragraph" w:customStyle="1" w:styleId="ListBullet6">
    <w:name w:val="List Bullet 6"/>
    <w:basedOn w:val="Normal"/>
    <w:next w:val="ListBullet7"/>
    <w:autoRedefine/>
    <w:uiPriority w:val="99"/>
    <w:rsid w:val="00A64FB0"/>
    <w:pPr>
      <w:numPr>
        <w:numId w:val="7"/>
      </w:numPr>
      <w:tabs>
        <w:tab w:val="num" w:pos="2520"/>
      </w:tabs>
      <w:autoSpaceDE w:val="0"/>
      <w:autoSpaceDN w:val="0"/>
      <w:spacing w:after="0" w:line="240" w:lineRule="auto"/>
      <w:ind w:left="2520"/>
    </w:pPr>
    <w:rPr>
      <w:rFonts w:ascii="Times New Roman" w:hAnsi="Times New Roman" w:cs="Times New Roman"/>
      <w:sz w:val="20"/>
      <w:szCs w:val="20"/>
    </w:rPr>
  </w:style>
  <w:style w:type="paragraph" w:customStyle="1" w:styleId="ListBullet7">
    <w:name w:val="List Bullet 7"/>
    <w:basedOn w:val="Normal"/>
    <w:next w:val="ListBullet8"/>
    <w:autoRedefine/>
    <w:uiPriority w:val="99"/>
    <w:rsid w:val="00A64FB0"/>
    <w:pPr>
      <w:numPr>
        <w:numId w:val="8"/>
      </w:numPr>
      <w:tabs>
        <w:tab w:val="num" w:pos="2880"/>
      </w:tabs>
      <w:autoSpaceDE w:val="0"/>
      <w:autoSpaceDN w:val="0"/>
      <w:spacing w:after="0" w:line="240" w:lineRule="auto"/>
      <w:ind w:left="2880"/>
    </w:pPr>
    <w:rPr>
      <w:rFonts w:ascii="Times New Roman" w:hAnsi="Times New Roman" w:cs="Times New Roman"/>
      <w:sz w:val="20"/>
      <w:szCs w:val="20"/>
    </w:rPr>
  </w:style>
  <w:style w:type="paragraph" w:customStyle="1" w:styleId="ListBullet8">
    <w:name w:val="List Bullet 8"/>
    <w:basedOn w:val="Normal"/>
    <w:next w:val="ListBullet9"/>
    <w:autoRedefine/>
    <w:uiPriority w:val="99"/>
    <w:rsid w:val="00A64FB0"/>
    <w:pPr>
      <w:numPr>
        <w:numId w:val="9"/>
      </w:numPr>
      <w:tabs>
        <w:tab w:val="num" w:pos="3240"/>
      </w:tabs>
      <w:autoSpaceDE w:val="0"/>
      <w:autoSpaceDN w:val="0"/>
      <w:spacing w:after="0" w:line="240" w:lineRule="auto"/>
      <w:ind w:left="3240"/>
    </w:pPr>
    <w:rPr>
      <w:rFonts w:ascii="Times New Roman" w:hAnsi="Times New Roman" w:cs="Times New Roman"/>
      <w:sz w:val="20"/>
      <w:szCs w:val="20"/>
    </w:rPr>
  </w:style>
  <w:style w:type="paragraph" w:customStyle="1" w:styleId="ListBullet9">
    <w:name w:val="List Bullet 9"/>
    <w:basedOn w:val="Normal"/>
    <w:autoRedefine/>
    <w:uiPriority w:val="99"/>
    <w:rsid w:val="00A64FB0"/>
    <w:pPr>
      <w:numPr>
        <w:numId w:val="10"/>
      </w:numPr>
      <w:tabs>
        <w:tab w:val="num" w:pos="3600"/>
      </w:tabs>
      <w:autoSpaceDE w:val="0"/>
      <w:autoSpaceDN w:val="0"/>
      <w:spacing w:after="0" w:line="240" w:lineRule="auto"/>
      <w:ind w:left="3600"/>
    </w:pPr>
    <w:rPr>
      <w:rFonts w:ascii="Times New Roman" w:hAnsi="Times New Roman" w:cs="Times New Roman"/>
      <w:sz w:val="20"/>
      <w:szCs w:val="20"/>
    </w:rPr>
  </w:style>
  <w:style w:type="paragraph" w:customStyle="1" w:styleId="ListEnum0">
    <w:name w:val="List Enum 0"/>
    <w:basedOn w:val="Normal"/>
    <w:next w:val="ListEnum1"/>
    <w:autoRedefine/>
    <w:uiPriority w:val="99"/>
    <w:rsid w:val="00A64FB0"/>
    <w:pPr>
      <w:autoSpaceDE w:val="0"/>
      <w:autoSpaceDN w:val="0"/>
      <w:adjustRightInd w:val="0"/>
      <w:spacing w:after="0" w:line="240" w:lineRule="auto"/>
      <w:ind w:left="360" w:hanging="360"/>
    </w:pPr>
    <w:rPr>
      <w:rFonts w:ascii="Times New Roman" w:hAnsi="Times New Roman" w:cs="Times New Roman"/>
      <w:sz w:val="20"/>
      <w:szCs w:val="20"/>
    </w:rPr>
  </w:style>
  <w:style w:type="paragraph" w:customStyle="1" w:styleId="ListEnum1">
    <w:name w:val="List Enum 1"/>
    <w:basedOn w:val="Normal"/>
    <w:next w:val="ListEnum2"/>
    <w:autoRedefine/>
    <w:uiPriority w:val="99"/>
    <w:rsid w:val="00A64FB0"/>
    <w:pPr>
      <w:autoSpaceDE w:val="0"/>
      <w:autoSpaceDN w:val="0"/>
      <w:adjustRightInd w:val="0"/>
      <w:spacing w:after="0" w:line="240" w:lineRule="auto"/>
      <w:ind w:left="720" w:hanging="360"/>
    </w:pPr>
    <w:rPr>
      <w:rFonts w:ascii="Times New Roman" w:hAnsi="Times New Roman" w:cs="Times New Roman"/>
      <w:sz w:val="20"/>
      <w:szCs w:val="20"/>
    </w:rPr>
  </w:style>
  <w:style w:type="paragraph" w:customStyle="1" w:styleId="ListEnum2">
    <w:name w:val="List Enum 2"/>
    <w:basedOn w:val="Normal"/>
    <w:next w:val="ListEnum3"/>
    <w:autoRedefine/>
    <w:uiPriority w:val="99"/>
    <w:rsid w:val="00A64FB0"/>
    <w:pPr>
      <w:autoSpaceDE w:val="0"/>
      <w:autoSpaceDN w:val="0"/>
      <w:adjustRightInd w:val="0"/>
      <w:spacing w:after="0" w:line="240" w:lineRule="auto"/>
      <w:ind w:left="1080" w:hanging="360"/>
    </w:pPr>
    <w:rPr>
      <w:rFonts w:ascii="Times New Roman" w:hAnsi="Times New Roman" w:cs="Times New Roman"/>
      <w:sz w:val="20"/>
      <w:szCs w:val="20"/>
    </w:rPr>
  </w:style>
  <w:style w:type="paragraph" w:customStyle="1" w:styleId="ListEnum3">
    <w:name w:val="List Enum 3"/>
    <w:basedOn w:val="Normal"/>
    <w:next w:val="ListEnum4"/>
    <w:autoRedefine/>
    <w:uiPriority w:val="99"/>
    <w:rsid w:val="00A64FB0"/>
    <w:pPr>
      <w:autoSpaceDE w:val="0"/>
      <w:autoSpaceDN w:val="0"/>
      <w:adjustRightInd w:val="0"/>
      <w:spacing w:after="0" w:line="240" w:lineRule="auto"/>
      <w:ind w:left="1440" w:hanging="360"/>
    </w:pPr>
    <w:rPr>
      <w:rFonts w:ascii="Times New Roman" w:hAnsi="Times New Roman" w:cs="Times New Roman"/>
      <w:sz w:val="20"/>
      <w:szCs w:val="20"/>
    </w:rPr>
  </w:style>
  <w:style w:type="paragraph" w:customStyle="1" w:styleId="ListEnum4">
    <w:name w:val="List Enum 4"/>
    <w:basedOn w:val="Normal"/>
    <w:next w:val="ListEnum5"/>
    <w:autoRedefine/>
    <w:uiPriority w:val="99"/>
    <w:rsid w:val="00A64FB0"/>
    <w:pPr>
      <w:autoSpaceDE w:val="0"/>
      <w:autoSpaceDN w:val="0"/>
      <w:adjustRightInd w:val="0"/>
      <w:spacing w:after="0" w:line="240" w:lineRule="auto"/>
      <w:ind w:left="1800" w:hanging="360"/>
    </w:pPr>
    <w:rPr>
      <w:rFonts w:ascii="Times New Roman" w:hAnsi="Times New Roman" w:cs="Times New Roman"/>
      <w:sz w:val="20"/>
      <w:szCs w:val="20"/>
    </w:rPr>
  </w:style>
  <w:style w:type="paragraph" w:customStyle="1" w:styleId="ListEnum5">
    <w:name w:val="List Enum 5"/>
    <w:basedOn w:val="Normal"/>
    <w:next w:val="ListEnum51"/>
    <w:autoRedefine/>
    <w:uiPriority w:val="99"/>
    <w:rsid w:val="00A64FB0"/>
    <w:pPr>
      <w:autoSpaceDE w:val="0"/>
      <w:autoSpaceDN w:val="0"/>
      <w:adjustRightInd w:val="0"/>
      <w:spacing w:after="0" w:line="240" w:lineRule="auto"/>
      <w:ind w:left="2160" w:hanging="360"/>
    </w:pPr>
    <w:rPr>
      <w:rFonts w:ascii="Times New Roman" w:hAnsi="Times New Roman" w:cs="Times New Roman"/>
      <w:sz w:val="20"/>
      <w:szCs w:val="20"/>
    </w:rPr>
  </w:style>
  <w:style w:type="paragraph" w:customStyle="1" w:styleId="ListEnum51">
    <w:name w:val="List Enum 51"/>
    <w:basedOn w:val="Normal"/>
    <w:autoRedefine/>
    <w:uiPriority w:val="99"/>
    <w:rsid w:val="00A64FB0"/>
    <w:pPr>
      <w:autoSpaceDE w:val="0"/>
      <w:autoSpaceDN w:val="0"/>
      <w:adjustRightInd w:val="0"/>
      <w:spacing w:after="0" w:line="240" w:lineRule="auto"/>
      <w:ind w:left="2520" w:hanging="360"/>
    </w:pPr>
    <w:rPr>
      <w:rFonts w:ascii="Times New Roman" w:hAnsi="Times New Roman" w:cs="Times New Roman"/>
      <w:sz w:val="20"/>
      <w:szCs w:val="20"/>
    </w:rPr>
  </w:style>
  <w:style w:type="paragraph" w:customStyle="1" w:styleId="ListEnum7">
    <w:name w:val="List Enum 7"/>
    <w:basedOn w:val="Normal"/>
    <w:next w:val="ListEnum8"/>
    <w:autoRedefine/>
    <w:uiPriority w:val="99"/>
    <w:rsid w:val="00A64FB0"/>
    <w:pPr>
      <w:autoSpaceDE w:val="0"/>
      <w:autoSpaceDN w:val="0"/>
      <w:adjustRightInd w:val="0"/>
      <w:spacing w:after="0" w:line="240" w:lineRule="auto"/>
      <w:ind w:left="2880" w:hanging="360"/>
    </w:pPr>
    <w:rPr>
      <w:rFonts w:ascii="Times New Roman" w:hAnsi="Times New Roman" w:cs="Times New Roman"/>
      <w:sz w:val="20"/>
      <w:szCs w:val="20"/>
    </w:rPr>
  </w:style>
  <w:style w:type="paragraph" w:customStyle="1" w:styleId="ListEnum8">
    <w:name w:val="List Enum 8"/>
    <w:basedOn w:val="Normal"/>
    <w:next w:val="ListEnum9"/>
    <w:autoRedefine/>
    <w:uiPriority w:val="99"/>
    <w:rsid w:val="00A64FB0"/>
    <w:pPr>
      <w:autoSpaceDE w:val="0"/>
      <w:autoSpaceDN w:val="0"/>
      <w:adjustRightInd w:val="0"/>
      <w:spacing w:after="0" w:line="240" w:lineRule="auto"/>
      <w:ind w:left="3240" w:hanging="360"/>
    </w:pPr>
    <w:rPr>
      <w:rFonts w:ascii="Times New Roman" w:hAnsi="Times New Roman" w:cs="Times New Roman"/>
      <w:sz w:val="20"/>
      <w:szCs w:val="20"/>
    </w:rPr>
  </w:style>
  <w:style w:type="paragraph" w:customStyle="1" w:styleId="ListEnum9">
    <w:name w:val="List Enum 9"/>
    <w:basedOn w:val="Normal"/>
    <w:autoRedefine/>
    <w:uiPriority w:val="99"/>
    <w:rsid w:val="00A64FB0"/>
    <w:pPr>
      <w:autoSpaceDE w:val="0"/>
      <w:autoSpaceDN w:val="0"/>
      <w:adjustRightInd w:val="0"/>
      <w:spacing w:after="0" w:line="240" w:lineRule="auto"/>
      <w:ind w:left="3600" w:hanging="360"/>
    </w:pPr>
    <w:rPr>
      <w:rFonts w:ascii="Times New Roman" w:hAnsi="Times New Roman" w:cs="Times New Roman"/>
      <w:sz w:val="20"/>
      <w:szCs w:val="20"/>
    </w:rPr>
  </w:style>
  <w:style w:type="paragraph" w:styleId="TOC4">
    <w:name w:val="toc 4"/>
    <w:basedOn w:val="Normal"/>
    <w:next w:val="Normal"/>
    <w:autoRedefine/>
    <w:uiPriority w:val="39"/>
    <w:unhideWhenUsed/>
    <w:rsid w:val="002C5157"/>
    <w:pPr>
      <w:spacing w:after="100"/>
      <w:ind w:left="660"/>
    </w:pPr>
  </w:style>
  <w:style w:type="paragraph" w:styleId="TOC5">
    <w:name w:val="toc 5"/>
    <w:basedOn w:val="Normal"/>
    <w:next w:val="Normal"/>
    <w:autoRedefine/>
    <w:uiPriority w:val="39"/>
    <w:unhideWhenUsed/>
    <w:rsid w:val="002C5157"/>
    <w:pPr>
      <w:spacing w:after="100"/>
      <w:ind w:left="880"/>
    </w:pPr>
  </w:style>
  <w:style w:type="paragraph" w:styleId="TOC6">
    <w:name w:val="toc 6"/>
    <w:basedOn w:val="Normal"/>
    <w:next w:val="Normal"/>
    <w:autoRedefine/>
    <w:uiPriority w:val="39"/>
    <w:unhideWhenUsed/>
    <w:rsid w:val="002C5157"/>
    <w:pPr>
      <w:spacing w:after="100"/>
      <w:ind w:left="1100"/>
    </w:pPr>
  </w:style>
  <w:style w:type="paragraph" w:styleId="TOC7">
    <w:name w:val="toc 7"/>
    <w:basedOn w:val="Normal"/>
    <w:next w:val="Normal"/>
    <w:autoRedefine/>
    <w:uiPriority w:val="39"/>
    <w:unhideWhenUsed/>
    <w:rsid w:val="002C5157"/>
    <w:pPr>
      <w:spacing w:after="100"/>
      <w:ind w:left="1320"/>
    </w:pPr>
  </w:style>
  <w:style w:type="paragraph" w:styleId="TOC8">
    <w:name w:val="toc 8"/>
    <w:basedOn w:val="Normal"/>
    <w:next w:val="Normal"/>
    <w:autoRedefine/>
    <w:uiPriority w:val="39"/>
    <w:unhideWhenUsed/>
    <w:rsid w:val="002C5157"/>
    <w:pPr>
      <w:spacing w:after="100"/>
      <w:ind w:left="1540"/>
    </w:pPr>
  </w:style>
  <w:style w:type="paragraph" w:styleId="TOC9">
    <w:name w:val="toc 9"/>
    <w:basedOn w:val="Normal"/>
    <w:next w:val="Normal"/>
    <w:autoRedefine/>
    <w:uiPriority w:val="39"/>
    <w:unhideWhenUsed/>
    <w:rsid w:val="002C5157"/>
    <w:pPr>
      <w:spacing w:after="100"/>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9772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elinux.org/Beagleboard:BeagleBone_Black_Accessories" TargetMode="External"/><Relationship Id="rId26" Type="http://schemas.openxmlformats.org/officeDocument/2006/relationships/hyperlink" Target="http://processors.wiki.ti.com/index.php/Processor_SDK_Linux_Creating_a_SD_Card_with_Windows" TargetMode="External"/><Relationship Id="rId39" Type="http://schemas.openxmlformats.org/officeDocument/2006/relationships/image" Target="media/image11.emf"/><Relationship Id="rId21" Type="http://schemas.openxmlformats.org/officeDocument/2006/relationships/image" Target="media/image5.emf"/><Relationship Id="rId34" Type="http://schemas.openxmlformats.org/officeDocument/2006/relationships/hyperlink" Target="http://www.linksys.com/us/support-article?articleNum=139502" TargetMode="External"/><Relationship Id="rId42" Type="http://schemas.openxmlformats.org/officeDocument/2006/relationships/image" Target="media/image12.png"/><Relationship Id="rId47" Type="http://schemas.openxmlformats.org/officeDocument/2006/relationships/package" Target="embeddings/Microsoft_Visio_Drawing77777777.vsdx"/><Relationship Id="rId50" Type="http://schemas.openxmlformats.org/officeDocument/2006/relationships/hyperlink" Target="https://bugs.debian.org/cgi-bin/bugreport.cgi?bug=614907" TargetMode="External"/><Relationship Id="rId55" Type="http://schemas.openxmlformats.org/officeDocument/2006/relationships/image" Target="media/image20.png"/><Relationship Id="rId63" Type="http://schemas.openxmlformats.org/officeDocument/2006/relationships/package" Target="embeddings/Microsoft_Visio_Drawing1212121212121212.vsdx"/><Relationship Id="rId68" Type="http://schemas.openxmlformats.org/officeDocument/2006/relationships/image" Target="media/image28.png"/><Relationship Id="rId76"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elinux.org/Beagleboard:BeagleBone_Black_Accessories" TargetMode="External"/><Relationship Id="rId29" Type="http://schemas.openxmlformats.org/officeDocument/2006/relationships/package" Target="embeddings/Microsoft_Visio_Drawing33333333.vsdx"/><Relationship Id="rId11" Type="http://schemas.openxmlformats.org/officeDocument/2006/relationships/hyperlink" Target="http://www.ti.com/ti-15.4-stack-wiki" TargetMode="External"/><Relationship Id="rId24" Type="http://schemas.openxmlformats.org/officeDocument/2006/relationships/image" Target="media/image6.png"/><Relationship Id="rId32" Type="http://schemas.openxmlformats.org/officeDocument/2006/relationships/image" Target="media/image9.emf"/><Relationship Id="rId37" Type="http://schemas.openxmlformats.org/officeDocument/2006/relationships/image" Target="media/image10.png"/><Relationship Id="rId40" Type="http://schemas.openxmlformats.org/officeDocument/2006/relationships/package" Target="embeddings/Microsoft_Visio_Drawing66666666.vsdx"/><Relationship Id="rId45" Type="http://schemas.openxmlformats.org/officeDocument/2006/relationships/hyperlink" Target="http://www.ti.com/lit/ug/swcu117f/swcu117f.pdf" TargetMode="External"/><Relationship Id="rId53" Type="http://schemas.openxmlformats.org/officeDocument/2006/relationships/image" Target="media/image19.emf"/><Relationship Id="rId58" Type="http://schemas.openxmlformats.org/officeDocument/2006/relationships/image" Target="media/image22.emf"/><Relationship Id="rId66" Type="http://schemas.openxmlformats.org/officeDocument/2006/relationships/package" Target="embeddings/Microsoft_Visio_Drawing1313131313131313.vsdx"/><Relationship Id="rId74" Type="http://schemas.openxmlformats.org/officeDocument/2006/relationships/header" Target="header2.xml"/><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Microsoft_Visio_Drawing1111111111111111.vsdx"/><Relationship Id="rId10" Type="http://schemas.openxmlformats.org/officeDocument/2006/relationships/image" Target="media/image2.png"/><Relationship Id="rId19" Type="http://schemas.openxmlformats.org/officeDocument/2006/relationships/image" Target="media/image4.emf"/><Relationship Id="rId31" Type="http://schemas.openxmlformats.org/officeDocument/2006/relationships/package" Target="embeddings/Microsoft_Visio_Drawing44444444.vsdx"/><Relationship Id="rId44" Type="http://schemas.openxmlformats.org/officeDocument/2006/relationships/oleObject" Target="embeddings/oleObject2.bin"/><Relationship Id="rId52" Type="http://schemas.openxmlformats.org/officeDocument/2006/relationships/image" Target="media/image18.png"/><Relationship Id="rId60" Type="http://schemas.openxmlformats.org/officeDocument/2006/relationships/image" Target="media/image23.emf"/><Relationship Id="rId65" Type="http://schemas.openxmlformats.org/officeDocument/2006/relationships/image" Target="media/image26.emf"/><Relationship Id="rId73" Type="http://schemas.openxmlformats.org/officeDocument/2006/relationships/hyperlink" Target="https://developers.google.com/protocol-buffers/" TargetMode="External"/><Relationship Id="rId78"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package" Target="embeddings/Microsoft_Visio_Drawing22222222.vsdx"/><Relationship Id="rId27" Type="http://schemas.openxmlformats.org/officeDocument/2006/relationships/hyperlink" Target="http://processors.wiki.ti.com/index.php/Processor_SDK_Linux_create_SD_card_script" TargetMode="External"/><Relationship Id="rId30" Type="http://schemas.openxmlformats.org/officeDocument/2006/relationships/image" Target="media/image8.emf"/><Relationship Id="rId35" Type="http://schemas.openxmlformats.org/officeDocument/2006/relationships/hyperlink" Target="http://documentation.netgear.com/fvs336g/enu/202-10257-01/FVS336G_RM-11-07.html" TargetMode="External"/><Relationship Id="rId43" Type="http://schemas.openxmlformats.org/officeDocument/2006/relationships/image" Target="media/image13.emf"/><Relationship Id="rId48" Type="http://schemas.openxmlformats.org/officeDocument/2006/relationships/image" Target="media/image15.png"/><Relationship Id="rId56" Type="http://schemas.openxmlformats.org/officeDocument/2006/relationships/image" Target="media/image21.emf"/><Relationship Id="rId64" Type="http://schemas.openxmlformats.org/officeDocument/2006/relationships/image" Target="media/image25.png"/><Relationship Id="rId69" Type="http://schemas.openxmlformats.org/officeDocument/2006/relationships/image" Target="media/image29.png"/><Relationship Id="rId77"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17.png"/><Relationship Id="rId72" Type="http://schemas.openxmlformats.org/officeDocument/2006/relationships/footer" Target="footer1.xm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elinux.org/Beagleboard:BeagleBone_Black_Accessories" TargetMode="External"/><Relationship Id="rId25" Type="http://schemas.openxmlformats.org/officeDocument/2006/relationships/hyperlink" Target="http://software-dl.ti.com/processor-sdk-linux/esd/AM335X/latest/index_FDS.html" TargetMode="External"/><Relationship Id="rId33" Type="http://schemas.openxmlformats.org/officeDocument/2006/relationships/package" Target="embeddings/Microsoft_Visio_Drawing55555555.vsdx"/><Relationship Id="rId38" Type="http://schemas.openxmlformats.org/officeDocument/2006/relationships/hyperlink" Target="mailto:root@192.168.7.2:/home" TargetMode="External"/><Relationship Id="rId46" Type="http://schemas.openxmlformats.org/officeDocument/2006/relationships/image" Target="media/image14.png"/><Relationship Id="rId59" Type="http://schemas.openxmlformats.org/officeDocument/2006/relationships/package" Target="embeddings/Microsoft_Visio_Drawing1010101010101010.vsdx"/><Relationship Id="rId67" Type="http://schemas.openxmlformats.org/officeDocument/2006/relationships/image" Target="media/image27.png"/><Relationship Id="rId20" Type="http://schemas.openxmlformats.org/officeDocument/2006/relationships/package" Target="embeddings/Microsoft_Visio_Drawing11111111.vsdx"/><Relationship Id="rId41" Type="http://schemas.openxmlformats.org/officeDocument/2006/relationships/hyperlink" Target="http://www.ti.com/tool/flash-programmer" TargetMode="External"/><Relationship Id="rId54" Type="http://schemas.openxmlformats.org/officeDocument/2006/relationships/package" Target="embeddings/Microsoft_Visio_Drawing88888888.vsdx"/><Relationship Id="rId62" Type="http://schemas.openxmlformats.org/officeDocument/2006/relationships/image" Target="media/image24.emf"/><Relationship Id="rId70" Type="http://schemas.openxmlformats.org/officeDocument/2006/relationships/image" Target="media/image30.png"/><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beagleboard.org/black" TargetMode="External"/><Relationship Id="rId23" Type="http://schemas.openxmlformats.org/officeDocument/2006/relationships/hyperlink" Target="http://www.ti.com/tool/PROCESSOR-SDK-AM335X" TargetMode="External"/><Relationship Id="rId28" Type="http://schemas.openxmlformats.org/officeDocument/2006/relationships/image" Target="media/image7.emf"/><Relationship Id="rId36" Type="http://schemas.openxmlformats.org/officeDocument/2006/relationships/hyperlink" Target="http://www.belkin.com/pyramid/AdvancedInfo/F5D8235-4/Advance/reserveIP.htm" TargetMode="External"/><Relationship Id="rId49" Type="http://schemas.openxmlformats.org/officeDocument/2006/relationships/image" Target="media/image16.png"/><Relationship Id="rId57" Type="http://schemas.openxmlformats.org/officeDocument/2006/relationships/package" Target="embeddings/Microsoft_Visio_Drawing9999999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4E994A-4EE6-4809-AADF-BA2A0F91B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1</Pages>
  <Words>43293</Words>
  <Characters>246771</Characters>
  <Application>Microsoft Office Word</Application>
  <DocSecurity>0</DocSecurity>
  <Lines>2056</Lines>
  <Paragraphs>578</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2894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in, Suyash</dc:creator>
  <cp:lastModifiedBy>Jain, Suyash</cp:lastModifiedBy>
  <cp:revision>24</cp:revision>
  <cp:lastPrinted>2016-07-12T15:39:00Z</cp:lastPrinted>
  <dcterms:created xsi:type="dcterms:W3CDTF">2016-07-08T15:26:00Z</dcterms:created>
  <dcterms:modified xsi:type="dcterms:W3CDTF">2016-07-12T15:40:00Z</dcterms:modified>
</cp:coreProperties>
</file>